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介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49CE9925" w:rsidR="00E55F55" w:rsidRPr="008F20B5" w:rsidRDefault="00E55F55" w:rsidP="001F458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FC40D9">
              <w:rPr>
                <w:rFonts w:ascii="標楷體" w:hAnsi="標楷體" w:hint="eastAsia"/>
              </w:rPr>
              <w:t>2</w:t>
            </w:r>
            <w:r w:rsidR="00545903">
              <w:rPr>
                <w:rFonts w:ascii="標楷體" w:hAnsi="標楷體" w:hint="eastAsia"/>
              </w:rPr>
              <w:t>6</w:t>
            </w:r>
            <w:ins w:id="0" w:author="ST1" w:date="2020-12-02T12:00:00Z">
              <w:del w:id="1" w:author="家興 余" w:date="2021-02-22T18:43:00Z">
                <w:r w:rsidR="00427BE0" w:rsidDel="008055F0">
                  <w:rPr>
                    <w:rFonts w:ascii="標楷體" w:hAnsi="標楷體" w:hint="eastAsia"/>
                  </w:rPr>
                  <w:delText>1</w:delText>
                </w:r>
              </w:del>
            </w:ins>
            <w:ins w:id="2" w:author="ST1" w:date="2020-12-11T09:42:00Z">
              <w:del w:id="3" w:author="ST1" w:date="2020-12-18T12:14:00Z">
                <w:r w:rsidR="00B24DBC" w:rsidDel="000B2D63">
                  <w:rPr>
                    <w:rFonts w:ascii="標楷體" w:hAnsi="標楷體"/>
                  </w:rPr>
                  <w:delText>2</w:delText>
                </w:r>
              </w:del>
            </w:ins>
            <w:ins w:id="4" w:author="ST1" w:date="2020-12-18T12:14:00Z">
              <w:del w:id="5" w:author="家興 余" w:date="2020-12-30T10:02:00Z">
                <w:r w:rsidR="000B2D63" w:rsidDel="00B84015">
                  <w:rPr>
                    <w:rFonts w:ascii="標楷體" w:hAnsi="標楷體"/>
                  </w:rPr>
                  <w:delText>3</w:delText>
                </w:r>
              </w:del>
            </w:ins>
            <w:ins w:id="6" w:author="v06v25n@yahoo.com.tw" w:date="2020-11-20T14:32:00Z">
              <w:del w:id="7" w:author="ST1" w:date="2020-11-25T00:44:00Z">
                <w:r w:rsidR="0033756F" w:rsidDel="00CC54F1">
                  <w:rPr>
                    <w:rFonts w:ascii="標楷體" w:hAnsi="標楷體"/>
                  </w:rPr>
                  <w:delText>6</w:delText>
                </w:r>
              </w:del>
            </w:ins>
            <w:del w:id="8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5</w:delText>
              </w:r>
            </w:del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60F2157A" w:rsidR="00E55F55" w:rsidRPr="008F20B5" w:rsidRDefault="00E55F55" w:rsidP="00632263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ins w:id="9" w:author="家興 余" w:date="2021-01-26T18:24:00Z">
              <w:r w:rsidR="00C36270">
                <w:rPr>
                  <w:rFonts w:ascii="標楷體" w:hAnsi="標楷體"/>
                </w:rPr>
                <w:t>1</w:t>
              </w:r>
            </w:ins>
            <w:del w:id="10" w:author="家興 余" w:date="2021-01-26T18:24:00Z">
              <w:r w:rsidR="0088546A" w:rsidRPr="008F20B5" w:rsidDel="00C36270">
                <w:rPr>
                  <w:rFonts w:ascii="標楷體" w:hAnsi="標楷體"/>
                </w:rPr>
                <w:delText>0</w:delText>
              </w:r>
            </w:del>
            <w:r w:rsidRPr="008F20B5">
              <w:rPr>
                <w:rFonts w:ascii="標楷體" w:hAnsi="標楷體"/>
              </w:rPr>
              <w:t>/</w:t>
            </w:r>
            <w:del w:id="11" w:author="ST1" w:date="2020-11-30T23:50:00Z">
              <w:r w:rsidR="006C186C" w:rsidRPr="008F20B5" w:rsidDel="00896635">
                <w:rPr>
                  <w:rFonts w:ascii="標楷體" w:hAnsi="標楷體"/>
                </w:rPr>
                <w:delText>11</w:delText>
              </w:r>
            </w:del>
            <w:r w:rsidR="000F30D0">
              <w:rPr>
                <w:rFonts w:ascii="標楷體" w:hAnsi="標楷體" w:hint="eastAsia"/>
              </w:rPr>
              <w:t>06</w:t>
            </w:r>
            <w:ins w:id="12" w:author="ST1" w:date="2020-11-30T23:50:00Z">
              <w:del w:id="13" w:author="家興 余" w:date="2021-01-26T18:24:00Z">
                <w:r w:rsidR="00896635" w:rsidRPr="008F20B5" w:rsidDel="00C36270">
                  <w:rPr>
                    <w:rFonts w:ascii="標楷體" w:hAnsi="標楷體"/>
                  </w:rPr>
                  <w:delText>1</w:delText>
                </w:r>
                <w:r w:rsidR="00896635" w:rsidDel="00C36270">
                  <w:rPr>
                    <w:rFonts w:ascii="標楷體" w:hAnsi="標楷體"/>
                  </w:rPr>
                  <w:delText>2</w:delText>
                </w:r>
              </w:del>
            </w:ins>
            <w:r w:rsidRPr="008F20B5">
              <w:rPr>
                <w:rFonts w:ascii="標楷體" w:hAnsi="標楷體"/>
              </w:rPr>
              <w:t>/</w:t>
            </w:r>
            <w:r w:rsidR="00AE509A">
              <w:rPr>
                <w:rFonts w:ascii="標楷體" w:hAnsi="標楷體" w:hint="eastAsia"/>
              </w:rPr>
              <w:t>25</w:t>
            </w:r>
            <w:ins w:id="14" w:author="v06v25n@yahoo.com.tw" w:date="2020-11-20T14:32:00Z">
              <w:del w:id="15" w:author="ST1" w:date="2020-11-30T23:50:00Z">
                <w:r w:rsidR="0033756F" w:rsidDel="00896635">
                  <w:rPr>
                    <w:rFonts w:ascii="標楷體" w:hAnsi="標楷體"/>
                  </w:rPr>
                  <w:delText>2</w:delText>
                </w:r>
              </w:del>
            </w:ins>
            <w:ins w:id="16" w:author="ST1" w:date="2020-12-11T09:42:00Z">
              <w:del w:id="17" w:author="家興 余" w:date="2021-01-28T17:10:00Z">
                <w:r w:rsidR="00B24DBC" w:rsidDel="00A574FD">
                  <w:rPr>
                    <w:rFonts w:ascii="標楷體" w:hAnsi="標楷體"/>
                  </w:rPr>
                  <w:delText>1</w:delText>
                </w:r>
              </w:del>
              <w:del w:id="18" w:author="ST1" w:date="2020-12-18T12:14:00Z">
                <w:r w:rsidR="00B24DBC" w:rsidDel="000B2D63">
                  <w:rPr>
                    <w:rFonts w:ascii="標楷體" w:hAnsi="標楷體"/>
                  </w:rPr>
                  <w:delText>1</w:delText>
                </w:r>
              </w:del>
            </w:ins>
            <w:ins w:id="19" w:author="ST1" w:date="2020-12-18T12:14:00Z">
              <w:del w:id="20" w:author="家興 余" w:date="2021-01-26T18:24:00Z">
                <w:r w:rsidR="000B2D63" w:rsidDel="00C36270">
                  <w:rPr>
                    <w:rFonts w:ascii="標楷體" w:hAnsi="標楷體"/>
                  </w:rPr>
                  <w:delText>8</w:delText>
                </w:r>
              </w:del>
            </w:ins>
            <w:ins w:id="21" w:author="v06v25n@yahoo.com.tw" w:date="2020-11-20T14:32:00Z">
              <w:del w:id="22" w:author="ST1" w:date="2020-11-25T00:44:00Z">
                <w:r w:rsidR="0033756F" w:rsidDel="00CC54F1">
                  <w:rPr>
                    <w:rFonts w:ascii="標楷體" w:hAnsi="標楷體"/>
                  </w:rPr>
                  <w:delText>0</w:delText>
                </w:r>
              </w:del>
            </w:ins>
            <w:del w:id="23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11</w:delText>
              </w:r>
            </w:del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lastRenderedPageBreak/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DE466D6" wp14:editId="1DB02F24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4D7A88" w:rsidRDefault="004D7A88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4D7A88" w:rsidRDefault="004D7A88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4D7A88" w:rsidRDefault="004D7A88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A8B58BD" w14:textId="77777777" w:rsidR="004D7A88" w:rsidRDefault="004D7A88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4D7A88" w:rsidRDefault="004D7A88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4D7A88" w:rsidRDefault="004D7A88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4E4A033F" wp14:editId="0B0D38B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4D7A88" w:rsidRDefault="004D7A88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4D7A88" w:rsidRDefault="004D7A88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4D7A88" w:rsidRDefault="004D7A88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7DC31CF4" w14:textId="77777777" w:rsidR="004D7A88" w:rsidRDefault="004D7A88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4D7A88" w:rsidRDefault="004D7A88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4D7A88" w:rsidRDefault="004D7A88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註</w:t>
            </w:r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4" w:author="v06v25n@yahoo.com.tw" w:date="2020-11-20T14:33:00Z">
              <w:r>
                <w:rPr>
                  <w:rFonts w:ascii="標楷體" w:hAnsi="標楷體"/>
                </w:rPr>
                <w:t>V1.6</w:t>
              </w:r>
            </w:ins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5" w:author="v06v25n@yahoo.com.tw" w:date="2020-11-20T14:33:00Z">
              <w:r>
                <w:rPr>
                  <w:rFonts w:ascii="標楷體" w:hAnsi="標楷體"/>
                </w:rPr>
                <w:t>2020/11/20</w:t>
              </w:r>
            </w:ins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ins w:id="26" w:author="v06v25n@yahoo.com.tw" w:date="2020-11-20T14:33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11,L2153</w:t>
              </w:r>
            </w:ins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ins w:id="27" w:author="v06v25n@yahoo.com.tw" w:date="2020-11-20T14:33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rPr>
          <w:ins w:id="28" w:author="ST1" w:date="2020-11-25T00:45:00Z"/>
        </w:trPr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ins w:id="29" w:author="ST1" w:date="2020-11-25T00:45:00Z"/>
                <w:rFonts w:ascii="標楷體" w:hAnsi="標楷體"/>
              </w:rPr>
            </w:pPr>
            <w:ins w:id="30" w:author="ST1" w:date="2020-11-25T00:45:00Z">
              <w:r>
                <w:rPr>
                  <w:rFonts w:ascii="標楷體" w:hAnsi="標楷體"/>
                </w:rPr>
                <w:t>V1.7</w:t>
              </w:r>
            </w:ins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ins w:id="31" w:author="ST1" w:date="2020-11-25T00:45:00Z"/>
                <w:rFonts w:ascii="標楷體" w:hAnsi="標楷體"/>
              </w:rPr>
            </w:pPr>
            <w:ins w:id="32" w:author="ST1" w:date="2020-11-25T00:45:00Z">
              <w:r>
                <w:rPr>
                  <w:rFonts w:ascii="標楷體" w:hAnsi="標楷體"/>
                </w:rPr>
                <w:t>2020/11/24</w:t>
              </w:r>
            </w:ins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ins w:id="33" w:author="ST1" w:date="2020-11-25T00:45:00Z"/>
                <w:rFonts w:ascii="標楷體" w:hAnsi="標楷體"/>
              </w:rPr>
            </w:pPr>
            <w:ins w:id="34" w:author="ST1" w:date="2020-11-25T00:45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53</w:t>
              </w:r>
            </w:ins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ins w:id="35" w:author="ST1" w:date="2020-11-25T00:45:00Z"/>
                <w:rFonts w:ascii="標楷體" w:hAnsi="標楷體"/>
                <w:lang w:eastAsia="zh-HK"/>
              </w:rPr>
            </w:pPr>
            <w:ins w:id="36" w:author="ST1" w:date="2020-11-25T00:45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ins w:id="37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ins w:id="38" w:author="ST1" w:date="2020-11-25T00:45:00Z"/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rPr>
          <w:ins w:id="39" w:author="ST1" w:date="2020-11-25T00:45:00Z"/>
        </w:trPr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ins w:id="40" w:author="ST1" w:date="2020-11-25T00:45:00Z"/>
                <w:rFonts w:ascii="標楷體" w:hAnsi="標楷體"/>
              </w:rPr>
            </w:pPr>
            <w:ins w:id="41" w:author="ST1" w:date="2020-11-30T23:51:00Z">
              <w:r>
                <w:rPr>
                  <w:rFonts w:ascii="標楷體" w:hAnsi="標楷體"/>
                </w:rPr>
                <w:t>V1.8</w:t>
              </w:r>
            </w:ins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ins w:id="42" w:author="ST1" w:date="2020-11-25T00:45:00Z"/>
                <w:rFonts w:ascii="標楷體" w:hAnsi="標楷體"/>
              </w:rPr>
            </w:pPr>
            <w:ins w:id="43" w:author="ST1" w:date="2020-11-30T23:51:00Z">
              <w:r>
                <w:rPr>
                  <w:rFonts w:ascii="標楷體" w:hAnsi="標楷體"/>
                </w:rPr>
                <w:t>2020/12/01</w:t>
              </w:r>
            </w:ins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ins w:id="44" w:author="ST1" w:date="2020-11-25T00:45:00Z"/>
                <w:rFonts w:ascii="標楷體" w:hAnsi="標楷體"/>
              </w:rPr>
            </w:pPr>
            <w:ins w:id="45" w:author="ST1" w:date="2020-11-30T23:51:00Z">
              <w:r w:rsidRPr="008F20B5">
                <w:rPr>
                  <w:rFonts w:ascii="標楷體" w:hAnsi="標楷體" w:hint="eastAsia"/>
                </w:rPr>
                <w:t>更新格式L2</w:t>
              </w:r>
            </w:ins>
            <w:ins w:id="46" w:author="ST1" w:date="2020-11-30T23:52:00Z">
              <w:r>
                <w:rPr>
                  <w:rFonts w:ascii="標楷體" w:hAnsi="標楷體"/>
                </w:rPr>
                <w:t>411</w:t>
              </w:r>
            </w:ins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ins w:id="47" w:author="ST1" w:date="2020-11-25T00:45:00Z"/>
                <w:rFonts w:ascii="標楷體" w:hAnsi="標楷體"/>
                <w:lang w:eastAsia="zh-HK"/>
              </w:rPr>
            </w:pPr>
            <w:ins w:id="48" w:author="ST1" w:date="2020-11-30T23:5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ins w:id="49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ins w:id="50" w:author="ST1" w:date="2020-11-25T00:45:00Z"/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rPr>
          <w:ins w:id="51" w:author="ST1" w:date="2020-11-25T00:45:00Z"/>
        </w:trPr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ins w:id="52" w:author="ST1" w:date="2020-11-25T00:45:00Z"/>
                <w:rFonts w:ascii="標楷體" w:hAnsi="標楷體"/>
              </w:rPr>
            </w:pPr>
            <w:ins w:id="53" w:author="ST1" w:date="2020-12-02T07:27:00Z">
              <w:r>
                <w:rPr>
                  <w:rFonts w:ascii="標楷體" w:hAnsi="標楷體"/>
                </w:rPr>
                <w:t>V1.9</w:t>
              </w:r>
            </w:ins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ins w:id="54" w:author="ST1" w:date="2020-11-25T00:45:00Z"/>
                <w:rFonts w:ascii="標楷體" w:hAnsi="標楷體"/>
              </w:rPr>
            </w:pPr>
            <w:ins w:id="55" w:author="ST1" w:date="2020-12-02T07:27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ins w:id="56" w:author="ST1" w:date="2020-12-02T07:46:00Z"/>
                <w:rFonts w:ascii="標楷體" w:hAnsi="標楷體"/>
              </w:rPr>
            </w:pPr>
            <w:ins w:id="57" w:author="ST1" w:date="2020-12-02T07:27:00Z">
              <w:r w:rsidRPr="008F20B5">
                <w:rPr>
                  <w:rFonts w:ascii="標楷體" w:hAnsi="標楷體" w:hint="eastAsia"/>
                </w:rPr>
                <w:t>更新</w:t>
              </w:r>
            </w:ins>
            <w:ins w:id="58" w:author="ST1" w:date="2020-12-02T07:45:00Z">
              <w:r w:rsidR="00D940B1" w:rsidRPr="00D940B1">
                <w:rPr>
                  <w:rFonts w:ascii="標楷體" w:hAnsi="標楷體" w:hint="eastAsia"/>
                  <w:rPrChange w:id="59" w:author="ST1" w:date="2020-12-02T07:45:00Z">
                    <w:rPr>
                      <w:rFonts w:ascii="標楷體" w:hAnsi="標楷體" w:cs="新細明體" w:hint="eastAsia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下行</w:t>
              </w:r>
              <w:r w:rsidR="00D940B1" w:rsidRPr="00D940B1">
                <w:rPr>
                  <w:rFonts w:ascii="標楷體" w:hAnsi="標楷體"/>
                  <w:rPrChange w:id="60" w:author="ST1" w:date="2020-12-02T07:45:00Z">
                    <w:rPr>
                      <w:rFonts w:ascii="標楷體" w:hAnsi="標楷體" w:cs="新細明體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欄位</w:t>
              </w:r>
              <w:r w:rsidR="00D940B1">
                <w:rPr>
                  <w:rFonts w:ascii="標楷體" w:hAnsi="標楷體" w:hint="eastAsia"/>
                </w:rPr>
                <w:t>L</w:t>
              </w:r>
            </w:ins>
            <w:ins w:id="61" w:author="ST1" w:date="2020-12-02T07:27:00Z">
              <w:r w:rsidRPr="008F20B5"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411</w:t>
              </w:r>
            </w:ins>
            <w:ins w:id="62" w:author="ST1" w:date="2020-12-02T07:28:00Z">
              <w:r>
                <w:rPr>
                  <w:rFonts w:ascii="標楷體" w:hAnsi="標楷體" w:hint="eastAsia"/>
                </w:rPr>
                <w:t>,L2415,L2153</w:t>
              </w:r>
            </w:ins>
            <w:ins w:id="63" w:author="ST1" w:date="2020-12-02T08:03:00Z">
              <w:r w:rsidR="00167D24">
                <w:rPr>
                  <w:rFonts w:ascii="標楷體" w:hAnsi="標楷體" w:hint="eastAsia"/>
                </w:rPr>
                <w:t>,L21</w:t>
              </w:r>
            </w:ins>
            <w:ins w:id="64" w:author="ST1" w:date="2020-12-02T08:04:00Z">
              <w:r w:rsidR="00167D24">
                <w:rPr>
                  <w:rFonts w:ascii="標楷體" w:hAnsi="標楷體" w:hint="eastAsia"/>
                </w:rPr>
                <w:t>11</w:t>
              </w:r>
            </w:ins>
          </w:p>
          <w:p w14:paraId="26DC0525" w14:textId="7171D163" w:rsidR="00D940B1" w:rsidRPr="008F20B5" w:rsidRDefault="00D940B1" w:rsidP="0013259F">
            <w:pPr>
              <w:pStyle w:val="11"/>
              <w:rPr>
                <w:ins w:id="65" w:author="ST1" w:date="2020-11-25T00:45:00Z"/>
                <w:rFonts w:ascii="標楷體" w:hAnsi="標楷體"/>
              </w:rPr>
            </w:pPr>
            <w:ins w:id="66" w:author="ST1" w:date="2020-12-02T07:47:00Z">
              <w:r>
                <w:rPr>
                  <w:rFonts w:ascii="標楷體" w:hAnsi="標楷體" w:hint="eastAsia"/>
                </w:rPr>
                <w:t>及</w:t>
              </w:r>
            </w:ins>
            <w:ins w:id="67" w:author="ST1" w:date="2020-12-02T07:46:00Z">
              <w:r w:rsidRPr="00D940B1">
                <w:rPr>
                  <w:rFonts w:ascii="標楷體" w:hAnsi="標楷體" w:hint="eastAsia"/>
                  <w:rPrChange w:id="68" w:author="ST1" w:date="2020-12-02T07:47:00Z">
                    <w:rPr>
                      <w:rFonts w:ascii="標楷體" w:hAnsi="標楷體" w:hint="eastAsia"/>
                      <w:b/>
                      <w:szCs w:val="32"/>
                    </w:rPr>
                  </w:rPrChange>
                </w:rPr>
                <w:t>下行共用區域</w:t>
              </w:r>
              <w:r w:rsidRPr="00D940B1">
                <w:rPr>
                  <w:rFonts w:ascii="標楷體" w:hAnsi="標楷體"/>
                  <w:rPrChange w:id="69" w:author="ST1" w:date="2020-12-02T07:47:00Z">
                    <w:rPr>
                      <w:rFonts w:ascii="標楷體" w:hAnsi="標楷體"/>
                      <w:b/>
                      <w:szCs w:val="32"/>
                    </w:rPr>
                  </w:rPrChange>
                </w:rPr>
                <w:t>欄位</w:t>
              </w:r>
            </w:ins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ins w:id="70" w:author="ST1" w:date="2020-11-25T00:45:00Z"/>
                <w:rFonts w:ascii="標楷體" w:hAnsi="標楷體"/>
                <w:lang w:eastAsia="zh-HK"/>
              </w:rPr>
            </w:pPr>
            <w:ins w:id="71" w:author="ST1" w:date="2020-12-02T07:27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ins w:id="72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ins w:id="73" w:author="ST1" w:date="2020-11-25T00:45:00Z"/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rPr>
          <w:ins w:id="74" w:author="ST1" w:date="2020-11-25T00:45:00Z"/>
        </w:trPr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ins w:id="75" w:author="ST1" w:date="2020-11-25T00:45:00Z"/>
                <w:rFonts w:ascii="標楷體" w:hAnsi="標楷體"/>
              </w:rPr>
            </w:pPr>
            <w:ins w:id="76" w:author="ST1" w:date="2020-12-02T12:01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0</w:t>
              </w:r>
            </w:ins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ins w:id="77" w:author="ST1" w:date="2020-11-25T00:45:00Z"/>
                <w:rFonts w:ascii="標楷體" w:hAnsi="標楷體"/>
              </w:rPr>
            </w:pPr>
            <w:ins w:id="78" w:author="ST1" w:date="2020-12-02T12:01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ins w:id="79" w:author="ST1" w:date="2020-11-25T00:45:00Z"/>
                <w:rFonts w:ascii="標楷體" w:hAnsi="標楷體"/>
              </w:rPr>
            </w:pPr>
            <w:ins w:id="80" w:author="ST1" w:date="2020-12-02T12:01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  <w:r w:rsidRPr="00427BE0">
                <w:rPr>
                  <w:rFonts w:ascii="標楷體" w:hAnsi="標楷體"/>
                  <w:rPrChange w:id="81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begin"/>
              </w:r>
              <w:r w:rsidRPr="00427BE0">
                <w:rPr>
                  <w:rFonts w:ascii="標楷體" w:hAnsi="標楷體"/>
                  <w:rPrChange w:id="82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instrText xml:space="preserve"> HYPERLINK  \l "_L2306關係人資料建立" </w:instrText>
              </w:r>
              <w:r w:rsidRPr="00427BE0">
                <w:rPr>
                  <w:rFonts w:ascii="標楷體" w:hAnsi="標楷體"/>
                  <w:rPrChange w:id="83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separate"/>
              </w:r>
              <w:r w:rsidRPr="00427BE0">
                <w:rPr>
                  <w:rPrChange w:id="84" w:author="ST1" w:date="2020-12-02T12:01:00Z">
                    <w:rPr>
                      <w:rStyle w:val="a7"/>
                      <w:rFonts w:ascii="標楷體" w:hAnsi="標楷體" w:cs="Calibri"/>
                    </w:rPr>
                  </w:rPrChange>
                </w:rPr>
                <w:t>L2306</w:t>
              </w:r>
              <w:r w:rsidRPr="00427BE0">
                <w:rPr>
                  <w:rFonts w:ascii="標楷體" w:hAnsi="標楷體"/>
                  <w:rPrChange w:id="85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end"/>
              </w:r>
            </w:ins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ins w:id="86" w:author="ST1" w:date="2020-11-25T00:45:00Z"/>
                <w:rFonts w:ascii="標楷體" w:hAnsi="標楷體"/>
                <w:lang w:eastAsia="zh-HK"/>
              </w:rPr>
            </w:pPr>
            <w:ins w:id="87" w:author="ST1" w:date="2020-12-02T12:0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ins w:id="88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ins w:id="89" w:author="ST1" w:date="2020-11-25T00:45:00Z"/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rPr>
          <w:ins w:id="90" w:author="ST1" w:date="2020-11-25T00:45:00Z"/>
        </w:trPr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ins w:id="91" w:author="ST1" w:date="2020-11-25T00:45:00Z"/>
                <w:rFonts w:ascii="標楷體" w:hAnsi="標楷體"/>
              </w:rPr>
            </w:pPr>
            <w:ins w:id="92" w:author="ST1" w:date="2020-12-06T21:54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</w:ins>
            <w:ins w:id="93" w:author="ST1" w:date="2020-12-06T21:55:00Z">
              <w:r>
                <w:rPr>
                  <w:rFonts w:ascii="標楷體" w:hAnsi="標楷體"/>
                </w:rPr>
                <w:t>1</w:t>
              </w:r>
            </w:ins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ins w:id="94" w:author="ST1" w:date="2020-11-25T00:45:00Z"/>
                <w:rFonts w:ascii="標楷體" w:hAnsi="標楷體"/>
              </w:rPr>
            </w:pPr>
            <w:ins w:id="95" w:author="ST1" w:date="2020-12-06T21:54:00Z">
              <w:r>
                <w:rPr>
                  <w:rFonts w:ascii="標楷體" w:hAnsi="標楷體"/>
                </w:rPr>
                <w:t>2020/12/0</w:t>
              </w:r>
            </w:ins>
            <w:ins w:id="96" w:author="ST1" w:date="2020-12-07T00:28:00Z">
              <w:r w:rsidR="00D8000D">
                <w:rPr>
                  <w:rFonts w:ascii="標楷體" w:hAnsi="標楷體"/>
                </w:rPr>
                <w:t>7</w:t>
              </w:r>
            </w:ins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ins w:id="97" w:author="ST1" w:date="2020-12-06T21:55:00Z"/>
                <w:rFonts w:ascii="標楷體" w:hAnsi="標楷體"/>
              </w:rPr>
            </w:pPr>
            <w:ins w:id="98" w:author="ST1" w:date="2020-12-06T21:54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</w:ins>
            <w:ins w:id="99" w:author="ST1" w:date="2020-12-06T21:55:00Z">
              <w:r>
                <w:rPr>
                  <w:rFonts w:ascii="標楷體" w:hAnsi="標楷體" w:hint="eastAsia"/>
                </w:rPr>
                <w:t>:</w:t>
              </w:r>
            </w:ins>
            <w:ins w:id="100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2418/L7911/L7912</w:t>
              </w:r>
            </w:ins>
          </w:p>
          <w:p w14:paraId="08245CF2" w14:textId="4E15040E" w:rsidR="005E3B86" w:rsidRPr="008F20B5" w:rsidRDefault="005E3B86" w:rsidP="005E3B86">
            <w:pPr>
              <w:pStyle w:val="11"/>
              <w:rPr>
                <w:ins w:id="101" w:author="ST1" w:date="2020-11-25T00:45:00Z"/>
                <w:rFonts w:ascii="標楷體" w:hAnsi="標楷體"/>
              </w:rPr>
            </w:pPr>
            <w:ins w:id="102" w:author="ST1" w:date="2020-12-06T21:55:00Z">
              <w:r w:rsidRPr="008F20B5">
                <w:rPr>
                  <w:rFonts w:ascii="標楷體" w:hAnsi="標楷體" w:hint="eastAsia"/>
                </w:rPr>
                <w:t>更新格式</w:t>
              </w:r>
              <w:r>
                <w:rPr>
                  <w:rFonts w:ascii="標楷體" w:hAnsi="標楷體" w:hint="eastAsia"/>
                </w:rPr>
                <w:t>:</w:t>
              </w:r>
            </w:ins>
            <w:ins w:id="103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1101/L2153/L2411/L2416/L2101</w:t>
              </w:r>
            </w:ins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ins w:id="104" w:author="ST1" w:date="2020-11-25T00:45:00Z"/>
                <w:rFonts w:ascii="標楷體" w:hAnsi="標楷體"/>
                <w:lang w:eastAsia="zh-HK"/>
              </w:rPr>
            </w:pPr>
            <w:ins w:id="105" w:author="ST1" w:date="2020-12-06T21:54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ins w:id="106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ins w:id="107" w:author="ST1" w:date="2020-11-25T00:45:00Z"/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rPr>
          <w:ins w:id="108" w:author="ST1" w:date="2020-12-06T21:54:00Z"/>
        </w:trPr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ins w:id="109" w:author="ST1" w:date="2020-12-06T21:54:00Z"/>
                <w:rFonts w:ascii="標楷體" w:hAnsi="標楷體"/>
              </w:rPr>
            </w:pPr>
            <w:ins w:id="110" w:author="ST1" w:date="2020-12-11T09:42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  <w:r>
                <w:rPr>
                  <w:rFonts w:ascii="標楷體" w:hAnsi="標楷體"/>
                </w:rPr>
                <w:t>2</w:t>
              </w:r>
            </w:ins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ins w:id="111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ins w:id="112" w:author="ST1" w:date="2020-12-06T21:54:00Z"/>
                <w:rFonts w:ascii="標楷體" w:hAnsi="標楷體"/>
              </w:rPr>
            </w:pPr>
            <w:ins w:id="113" w:author="ST1" w:date="2020-12-11T09:43:00Z">
              <w:r>
                <w:rPr>
                  <w:rFonts w:ascii="標楷體" w:hAnsi="標楷體"/>
                </w:rPr>
                <w:t>Header</w:t>
              </w:r>
              <w:r>
                <w:rPr>
                  <w:rFonts w:ascii="標楷體" w:hAnsi="標楷體" w:hint="eastAsia"/>
                </w:rPr>
                <w:t>欄位加預</w:t>
              </w:r>
            </w:ins>
            <w:ins w:id="114" w:author="ST1" w:date="2020-12-11T09:44:00Z">
              <w:r>
                <w:rPr>
                  <w:rFonts w:ascii="標楷體" w:hAnsi="標楷體" w:hint="eastAsia"/>
                </w:rPr>
                <w:t>設值</w:t>
              </w:r>
            </w:ins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ins w:id="115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ins w:id="116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ins w:id="117" w:author="ST1" w:date="2020-12-06T21:54:00Z"/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rPr>
          <w:ins w:id="118" w:author="ST1" w:date="2020-12-06T21:54:00Z"/>
        </w:trPr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ins w:id="119" w:author="ST1" w:date="2020-12-06T21:54:00Z"/>
                <w:rFonts w:ascii="標楷體" w:hAnsi="標楷體"/>
              </w:rPr>
            </w:pPr>
            <w:ins w:id="120" w:author="ST1" w:date="2020-12-18T12:12:00Z">
              <w:r>
                <w:rPr>
                  <w:rFonts w:ascii="標楷體" w:hAnsi="標楷體"/>
                </w:rPr>
                <w:t>V1.13</w:t>
              </w:r>
            </w:ins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ins w:id="121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ins w:id="122" w:author="ST1" w:date="2020-12-06T21:54:00Z"/>
                <w:rFonts w:ascii="標楷體" w:hAnsi="標楷體"/>
              </w:rPr>
            </w:pPr>
            <w:ins w:id="123" w:author="ST1" w:date="2020-12-18T12:12:00Z">
              <w:r w:rsidRPr="008F20B5">
                <w:rPr>
                  <w:rFonts w:ascii="標楷體" w:hAnsi="標楷體" w:hint="eastAsia"/>
                </w:rPr>
                <w:t>更新格式L2</w:t>
              </w:r>
              <w:r>
                <w:rPr>
                  <w:rFonts w:ascii="標楷體" w:hAnsi="標楷體"/>
                </w:rPr>
                <w:t>416</w:t>
              </w:r>
            </w:ins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ins w:id="124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ins w:id="125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ins w:id="126" w:author="ST1" w:date="2020-12-06T21:54:00Z"/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rPr>
          <w:ins w:id="127" w:author="ST1" w:date="2020-12-06T21:54:00Z"/>
        </w:trPr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ins w:id="128" w:author="ST1" w:date="2020-12-06T21:54:00Z"/>
                <w:rFonts w:ascii="標楷體" w:hAnsi="標楷體"/>
              </w:rPr>
            </w:pPr>
            <w:ins w:id="129" w:author="家興 余" w:date="2020-12-30T10:02:00Z">
              <w:r>
                <w:rPr>
                  <w:rFonts w:ascii="標楷體" w:hAnsi="標楷體" w:hint="eastAsia"/>
                </w:rPr>
                <w:t>V1.14</w:t>
              </w:r>
            </w:ins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ins w:id="130" w:author="ST1" w:date="2020-12-06T21:54:00Z"/>
                <w:rFonts w:ascii="標楷體" w:hAnsi="標楷體"/>
              </w:rPr>
            </w:pPr>
            <w:ins w:id="131" w:author="家興 余" w:date="2020-12-30T10:02:00Z">
              <w:r>
                <w:rPr>
                  <w:rFonts w:ascii="標楷體" w:hAnsi="標楷體" w:hint="eastAsia"/>
                </w:rPr>
                <w:t>2020/12/30</w:t>
              </w:r>
            </w:ins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ins w:id="132" w:author="ST1" w:date="2020-12-06T21:54:00Z"/>
                <w:rFonts w:ascii="標楷體" w:hAnsi="標楷體"/>
              </w:rPr>
            </w:pPr>
            <w:ins w:id="133" w:author="家興 余" w:date="2020-12-30T10:02:00Z">
              <w:r>
                <w:rPr>
                  <w:rFonts w:ascii="標楷體" w:hAnsi="標楷體" w:hint="eastAsia"/>
                </w:rPr>
                <w:t>更新金額</w:t>
              </w:r>
            </w:ins>
            <w:ins w:id="134" w:author="家興 余" w:date="2020-12-30T10:03:00Z">
              <w:r w:rsidR="003F4579">
                <w:rPr>
                  <w:rFonts w:ascii="標楷體" w:hAnsi="標楷體"/>
                </w:rPr>
                <w:t>,</w:t>
              </w:r>
              <w:r w:rsidR="003F4579">
                <w:rPr>
                  <w:rFonts w:ascii="標楷體" w:hAnsi="標楷體" w:hint="eastAsia"/>
                </w:rPr>
                <w:t xml:space="preserve">數字欄位 </w:t>
              </w:r>
            </w:ins>
            <w:ins w:id="135" w:author="家興 余" w:date="2020-12-30T10:02:00Z">
              <w:r w:rsidR="003F4579">
                <w:rPr>
                  <w:rFonts w:ascii="標楷體" w:hAnsi="標楷體" w:hint="eastAsia"/>
                </w:rPr>
                <w:t>X</w:t>
              </w:r>
            </w:ins>
            <w:ins w:id="136" w:author="家興 余" w:date="2020-12-30T10:03:00Z">
              <w:r w:rsidR="003F4579">
                <w:rPr>
                  <w:rFonts w:ascii="標楷體" w:hAnsi="標楷體" w:hint="eastAsia"/>
                </w:rPr>
                <w:t xml:space="preserve"> -</w:t>
              </w:r>
            </w:ins>
            <w:ins w:id="137" w:author="家興 余" w:date="2020-12-30T10:02:00Z">
              <w:r w:rsidR="003F4579">
                <w:rPr>
                  <w:rFonts w:ascii="標楷體" w:hAnsi="標楷體" w:hint="eastAsia"/>
                </w:rPr>
                <w:t>&gt;</w:t>
              </w:r>
            </w:ins>
            <w:ins w:id="138" w:author="家興 余" w:date="2020-12-30T10:03:00Z">
              <w:r w:rsidR="003F4579">
                <w:rPr>
                  <w:rFonts w:ascii="標楷體" w:hAnsi="標楷體" w:hint="eastAsia"/>
                </w:rPr>
                <w:t xml:space="preserve"> 9 TYPE</w:t>
              </w:r>
            </w:ins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ins w:id="139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ins w:id="140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ins w:id="141" w:author="ST1" w:date="2020-12-06T21:54:00Z"/>
                <w:rFonts w:ascii="標楷體" w:hAnsi="標楷體"/>
              </w:rPr>
            </w:pPr>
            <w:ins w:id="142" w:author="家興 余" w:date="2020-12-30T10:03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200302" w:rsidRPr="008F20B5" w14:paraId="605F838B" w14:textId="77777777" w:rsidTr="008464F4">
        <w:trPr>
          <w:ins w:id="143" w:author="家興 余" w:date="2021-01-14T11:06:00Z"/>
        </w:trPr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ins w:id="144" w:author="家興 余" w:date="2021-01-14T11:06:00Z"/>
                <w:rFonts w:ascii="標楷體" w:hAnsi="標楷體"/>
              </w:rPr>
            </w:pPr>
            <w:ins w:id="145" w:author="家興 余" w:date="2021-01-14T11:06:00Z">
              <w:r>
                <w:rPr>
                  <w:rFonts w:ascii="標楷體" w:hAnsi="標楷體" w:hint="eastAsia"/>
                </w:rPr>
                <w:t>V1.15</w:t>
              </w:r>
            </w:ins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ins w:id="146" w:author="家興 余" w:date="2021-01-14T11:06:00Z"/>
                <w:rFonts w:ascii="標楷體" w:hAnsi="標楷體"/>
              </w:rPr>
            </w:pPr>
            <w:ins w:id="147" w:author="家興 余" w:date="2021-01-14T11:06:00Z">
              <w:r>
                <w:rPr>
                  <w:rFonts w:ascii="標楷體" w:hAnsi="標楷體" w:hint="eastAsia"/>
                </w:rPr>
                <w:t>2021/01/08</w:t>
              </w:r>
            </w:ins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ins w:id="148" w:author="家興 余" w:date="2021-01-14T11:06:00Z"/>
                <w:rFonts w:ascii="標楷體" w:hAnsi="標楷體"/>
              </w:rPr>
            </w:pPr>
            <w:ins w:id="149" w:author="家興 余" w:date="2021-01-14T11:06:00Z">
              <w:r>
                <w:rPr>
                  <w:rFonts w:ascii="標楷體" w:hAnsi="標楷體" w:hint="eastAsia"/>
                </w:rPr>
                <w:t>L1101 新增介紹人欄位</w:t>
              </w:r>
              <w:r>
                <w:rPr>
                  <w:rFonts w:ascii="標楷體" w:hAnsi="標楷體"/>
                </w:rPr>
                <w:t>X,6,</w:t>
              </w:r>
            </w:ins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ins w:id="150" w:author="家興 余" w:date="2021-01-14T11:06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ins w:id="151" w:author="家興 余" w:date="2021-01-14T11:06:00Z"/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ins w:id="152" w:author="家興 余" w:date="2021-01-14T11:06:00Z"/>
                <w:rFonts w:ascii="標楷體" w:hAnsi="標楷體"/>
              </w:rPr>
            </w:pPr>
            <w:ins w:id="153" w:author="家興 余" w:date="2021-01-14T11:06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1D0791" w:rsidRPr="008F20B5" w14:paraId="4AC80264" w14:textId="77777777" w:rsidTr="004A1C2C">
        <w:trPr>
          <w:ins w:id="154" w:author="家興 余" w:date="2021-01-08T11:34:00Z"/>
        </w:trPr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ins w:id="155" w:author="家興 余" w:date="2021-01-08T11:34:00Z"/>
                <w:rFonts w:ascii="標楷體" w:hAnsi="標楷體"/>
              </w:rPr>
            </w:pPr>
            <w:ins w:id="156" w:author="家興 余" w:date="2021-01-08T11:34:00Z">
              <w:r>
                <w:rPr>
                  <w:rFonts w:ascii="標楷體" w:hAnsi="標楷體" w:hint="eastAsia"/>
                </w:rPr>
                <w:t>V1.1</w:t>
              </w:r>
            </w:ins>
            <w:ins w:id="157" w:author="家興 余" w:date="2021-01-14T11:06:00Z">
              <w:r w:rsidR="00200302">
                <w:rPr>
                  <w:rFonts w:ascii="標楷體" w:hAnsi="標楷體" w:hint="eastAsia"/>
                </w:rPr>
                <w:t>6</w:t>
              </w:r>
            </w:ins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ins w:id="158" w:author="家興 余" w:date="2021-01-08T11:34:00Z"/>
                <w:rFonts w:ascii="標楷體" w:hAnsi="標楷體"/>
              </w:rPr>
            </w:pPr>
            <w:ins w:id="159" w:author="家興 余" w:date="2021-01-08T11:34:00Z">
              <w:r>
                <w:rPr>
                  <w:rFonts w:ascii="標楷體" w:hAnsi="標楷體" w:hint="eastAsia"/>
                </w:rPr>
                <w:t>2021/01/</w:t>
              </w:r>
            </w:ins>
            <w:ins w:id="160" w:author="家興 余" w:date="2021-01-14T11:06:00Z">
              <w:r w:rsidR="00200302">
                <w:rPr>
                  <w:rFonts w:ascii="標楷體" w:hAnsi="標楷體" w:hint="eastAsia"/>
                </w:rPr>
                <w:t>14</w:t>
              </w:r>
            </w:ins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ins w:id="161" w:author="家興 余" w:date="2021-01-08T11:34:00Z"/>
                <w:rFonts w:ascii="標楷體" w:hAnsi="標楷體"/>
              </w:rPr>
            </w:pPr>
            <w:ins w:id="162" w:author="家興 余" w:date="2021-01-08T11:34:00Z">
              <w:r>
                <w:rPr>
                  <w:rFonts w:ascii="標楷體" w:hAnsi="標楷體" w:hint="eastAsia"/>
                </w:rPr>
                <w:t>L1101</w:t>
              </w:r>
            </w:ins>
            <w:ins w:id="163" w:author="家興 余" w:date="2021-01-14T11:06:00Z">
              <w:r w:rsidR="00200302">
                <w:rPr>
                  <w:rFonts w:ascii="標楷體" w:hAnsi="標楷體" w:hint="eastAsia"/>
                </w:rPr>
                <w:t xml:space="preserve"> </w:t>
              </w:r>
            </w:ins>
            <w:ins w:id="164" w:author="家興 余" w:date="2021-01-14T11:05:00Z">
              <w:r w:rsidR="00200302">
                <w:rPr>
                  <w:rFonts w:ascii="標楷體" w:hAnsi="標楷體" w:hint="eastAsia"/>
                </w:rPr>
                <w:t>郵遞區號改為3-3</w:t>
              </w:r>
            </w:ins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ins w:id="165" w:author="家興 余" w:date="2021-01-08T11:3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ins w:id="166" w:author="家興 余" w:date="2021-01-08T11:3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ins w:id="167" w:author="家興 余" w:date="2021-01-08T11:34:00Z"/>
                <w:rFonts w:ascii="標楷體" w:hAnsi="標楷體"/>
              </w:rPr>
            </w:pPr>
            <w:ins w:id="168" w:author="家興 余" w:date="2021-01-08T11:35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F394E" w:rsidRPr="008F20B5" w14:paraId="3ABDBFEE" w14:textId="77777777" w:rsidTr="004A1C2C">
        <w:trPr>
          <w:ins w:id="169" w:author="家興 余" w:date="2021-01-21T10:04:00Z"/>
        </w:trPr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ins w:id="170" w:author="家興 余" w:date="2021-01-21T10:04:00Z"/>
                <w:rFonts w:ascii="標楷體" w:hAnsi="標楷體"/>
              </w:rPr>
            </w:pPr>
            <w:ins w:id="171" w:author="家興 余" w:date="2021-01-21T10:0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7</w:t>
              </w:r>
            </w:ins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ins w:id="172" w:author="家興 余" w:date="2021-01-21T10:04:00Z"/>
                <w:rFonts w:ascii="標楷體" w:hAnsi="標楷體"/>
              </w:rPr>
            </w:pPr>
            <w:ins w:id="173" w:author="家興 余" w:date="2021-01-21T10:0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1</w:t>
              </w:r>
            </w:ins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ins w:id="174" w:author="家興 余" w:date="2021-01-21T10:04:00Z"/>
                <w:rFonts w:ascii="標楷體" w:hAnsi="標楷體"/>
              </w:rPr>
            </w:pPr>
            <w:ins w:id="175" w:author="家興 余" w:date="2021-01-21T10:04:00Z">
              <w:r>
                <w:rPr>
                  <w:rFonts w:ascii="標楷體" w:hAnsi="標楷體" w:hint="eastAsia"/>
                </w:rPr>
                <w:t>新增必填欄</w:t>
              </w:r>
            </w:ins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ins w:id="176" w:author="家興 余" w:date="2021-01-21T10:0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ins w:id="177" w:author="家興 余" w:date="2021-01-21T10:0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ins w:id="178" w:author="家興 余" w:date="2021-01-21T10:04:00Z"/>
                <w:rFonts w:ascii="標楷體" w:hAnsi="標楷體"/>
              </w:rPr>
            </w:pPr>
            <w:ins w:id="179" w:author="家興 余" w:date="2021-01-21T10:0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33665D" w:rsidRPr="008F20B5" w14:paraId="2A58BF35" w14:textId="77777777" w:rsidTr="004A1C2C">
        <w:trPr>
          <w:ins w:id="180" w:author="家興 余" w:date="2021-01-27T14:57:00Z"/>
        </w:trPr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ins w:id="181" w:author="家興 余" w:date="2021-01-27T14:57:00Z"/>
                <w:rFonts w:ascii="標楷體" w:hAnsi="標楷體"/>
              </w:rPr>
            </w:pPr>
            <w:ins w:id="182" w:author="家興 余" w:date="2021-01-27T14:57:00Z">
              <w:r>
                <w:rPr>
                  <w:rFonts w:ascii="標楷體" w:hAnsi="標楷體"/>
                </w:rPr>
                <w:t>V1.18</w:t>
              </w:r>
            </w:ins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ins w:id="183" w:author="家興 余" w:date="2021-01-27T14:57:00Z"/>
                <w:rFonts w:ascii="標楷體" w:hAnsi="標楷體"/>
              </w:rPr>
            </w:pPr>
            <w:ins w:id="184" w:author="家興 余" w:date="2021-01-27T14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7</w:t>
              </w:r>
            </w:ins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ins w:id="185" w:author="家興 余" w:date="2021-01-27T14:57:00Z"/>
                <w:rFonts w:ascii="標楷體" w:hAnsi="標楷體"/>
              </w:rPr>
            </w:pPr>
            <w:ins w:id="186" w:author="家興 余" w:date="2021-01-27T14:57:00Z">
              <w:r>
                <w:rPr>
                  <w:rFonts w:ascii="標楷體" w:hAnsi="標楷體" w:hint="eastAsia"/>
                </w:rPr>
                <w:t>新增L1109</w:t>
              </w:r>
            </w:ins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ins w:id="187" w:author="家興 余" w:date="2021-01-27T14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ins w:id="188" w:author="家興 余" w:date="2021-01-27T14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ins w:id="189" w:author="家興 余" w:date="2021-01-27T14:57:00Z"/>
                <w:rFonts w:ascii="標楷體" w:hAnsi="標楷體"/>
              </w:rPr>
            </w:pPr>
            <w:ins w:id="190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07801" w:rsidRPr="008F20B5" w14:paraId="1AD9F4FA" w14:textId="77777777" w:rsidTr="004A1C2C">
        <w:trPr>
          <w:ins w:id="191" w:author="家興 余" w:date="2021-01-28T16:57:00Z"/>
        </w:trPr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ins w:id="192" w:author="家興 余" w:date="2021-01-28T16:57:00Z"/>
                <w:rFonts w:ascii="標楷體" w:hAnsi="標楷體"/>
              </w:rPr>
            </w:pPr>
            <w:ins w:id="193" w:author="家興 余" w:date="2021-01-28T16:57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9</w:t>
              </w:r>
            </w:ins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ins w:id="194" w:author="家興 余" w:date="2021-01-28T16:57:00Z"/>
                <w:rFonts w:ascii="標楷體" w:hAnsi="標楷體"/>
              </w:rPr>
            </w:pPr>
            <w:ins w:id="195" w:author="家興 余" w:date="2021-01-28T16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8</w:t>
              </w:r>
            </w:ins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ins w:id="196" w:author="家興 余" w:date="2021-01-28T16:57:00Z"/>
                <w:rFonts w:ascii="標楷體" w:hAnsi="標楷體"/>
              </w:rPr>
            </w:pPr>
            <w:ins w:id="197" w:author="家興 余" w:date="2021-01-28T16:5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2101 </w:t>
              </w:r>
              <w:r>
                <w:rPr>
                  <w:rFonts w:ascii="標楷體" w:hAnsi="標楷體" w:hint="eastAsia"/>
                </w:rPr>
                <w:t xml:space="preserve">變更欄位 </w:t>
              </w:r>
            </w:ins>
            <w:ins w:id="198" w:author="家興 余" w:date="2021-01-28T17:08:00Z">
              <w:r w:rsidR="0061436C" w:rsidRPr="0061436C">
                <w:rPr>
                  <w:rFonts w:ascii="標楷體" w:hAnsi="標楷體"/>
                </w:rPr>
                <w:t>Prohibit</w:t>
              </w:r>
              <w:r w:rsidR="0061436C">
                <w:rPr>
                  <w:rFonts w:ascii="標楷體" w:hAnsi="標楷體"/>
                </w:rPr>
                <w:t>year</w:t>
              </w:r>
            </w:ins>
            <w:ins w:id="199" w:author="家興 余" w:date="2021-01-28T16:57:00Z">
              <w:r>
                <w:rPr>
                  <w:rFonts w:ascii="標楷體" w:hAnsi="標楷體" w:hint="eastAsia"/>
                </w:rPr>
                <w:t>限制清償</w:t>
              </w:r>
            </w:ins>
            <w:ins w:id="200" w:author="家興 余" w:date="2021-01-28T16:58:00Z">
              <w:r>
                <w:rPr>
                  <w:rFonts w:ascii="標楷體" w:hAnsi="標楷體" w:hint="eastAsia"/>
                </w:rPr>
                <w:t>期限</w:t>
              </w:r>
            </w:ins>
            <w:ins w:id="201" w:author="家興 余" w:date="2021-01-28T17:08:00Z">
              <w:r w:rsidR="0061436C">
                <w:rPr>
                  <w:rFonts w:ascii="標楷體" w:hAnsi="標楷體" w:hint="eastAsia"/>
                </w:rPr>
                <w:t>X</w:t>
              </w:r>
              <w:r w:rsidR="0061436C">
                <w:rPr>
                  <w:rFonts w:ascii="標楷體" w:hAnsi="標楷體"/>
                </w:rPr>
                <w:t>,2</w:t>
              </w:r>
            </w:ins>
            <w:ins w:id="202" w:author="家興 余" w:date="2021-01-28T16:58:00Z">
              <w:r>
                <w:rPr>
                  <w:rFonts w:ascii="標楷體" w:hAnsi="標楷體" w:hint="eastAsia"/>
                </w:rPr>
                <w:t>&gt;</w:t>
              </w:r>
            </w:ins>
            <w:ins w:id="203" w:author="家興 余" w:date="2021-01-28T17:07:00Z">
              <w:r w:rsidR="0061436C">
                <w:t xml:space="preserve"> </w:t>
              </w:r>
              <w:r w:rsidR="0061436C" w:rsidRPr="0061436C">
                <w:rPr>
                  <w:rFonts w:ascii="標楷體" w:hAnsi="標楷體"/>
                </w:rPr>
                <w:t>ProhibitMonth</w:t>
              </w:r>
            </w:ins>
            <w:ins w:id="204" w:author="家興 余" w:date="2021-01-28T16:58:00Z">
              <w:r>
                <w:rPr>
                  <w:rFonts w:ascii="標楷體" w:hAnsi="標楷體" w:hint="eastAsia"/>
                </w:rPr>
                <w:t>限制清償期間</w:t>
              </w:r>
            </w:ins>
            <w:ins w:id="205" w:author="家興 余" w:date="2021-01-28T17:07:00Z">
              <w:r w:rsidR="0061436C">
                <w:rPr>
                  <w:rFonts w:ascii="標楷體" w:hAnsi="標楷體" w:hint="eastAsia"/>
                </w:rPr>
                <w:t xml:space="preserve"> </w:t>
              </w:r>
            </w:ins>
            <w:ins w:id="206" w:author="家興 余" w:date="2021-01-28T17:08:00Z">
              <w:r w:rsidR="0061436C">
                <w:rPr>
                  <w:rFonts w:ascii="標楷體" w:hAnsi="標楷體"/>
                </w:rPr>
                <w:t>X,3</w:t>
              </w:r>
            </w:ins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ins w:id="207" w:author="家興 余" w:date="2021-01-28T16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ins w:id="208" w:author="家興 余" w:date="2021-01-28T16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ins w:id="209" w:author="家興 余" w:date="2021-01-28T16:57:00Z"/>
                <w:rFonts w:ascii="標楷體" w:hAnsi="標楷體"/>
              </w:rPr>
            </w:pPr>
            <w:ins w:id="210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8055F0" w:rsidRPr="008F20B5" w14:paraId="3ED6E208" w14:textId="77777777" w:rsidTr="004A1C2C">
        <w:trPr>
          <w:ins w:id="211" w:author="家興 余" w:date="2021-02-22T18:44:00Z"/>
        </w:trPr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ins w:id="212" w:author="家興 余" w:date="2021-02-22T18:44:00Z"/>
                <w:rFonts w:ascii="標楷體" w:hAnsi="標楷體"/>
              </w:rPr>
            </w:pPr>
            <w:ins w:id="213" w:author="家興 余" w:date="2021-02-22T18:4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0</w:t>
              </w:r>
            </w:ins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ins w:id="214" w:author="家興 余" w:date="2021-02-22T18:44:00Z"/>
                <w:rFonts w:ascii="標楷體" w:hAnsi="標楷體"/>
              </w:rPr>
            </w:pPr>
            <w:ins w:id="215" w:author="家興 余" w:date="2021-02-22T18:4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2/22</w:t>
              </w:r>
            </w:ins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ins w:id="216" w:author="家興 余" w:date="2021-02-22T18:44:00Z"/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ins w:id="217" w:author="家興 余" w:date="2021-02-22T18:4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ins w:id="218" w:author="家興 余" w:date="2021-02-22T18:4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ins w:id="219" w:author="家興 余" w:date="2021-02-22T18:44:00Z"/>
                <w:rFonts w:ascii="標楷體" w:hAnsi="標楷體"/>
              </w:rPr>
            </w:pPr>
            <w:ins w:id="220" w:author="家興 余" w:date="2021-02-22T18:4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A1187" w:rsidRPr="008F20B5" w14:paraId="492BDBDB" w14:textId="77777777" w:rsidTr="004A1C2C">
        <w:trPr>
          <w:ins w:id="221" w:author="家興 余" w:date="2021-03-16T14:47:00Z"/>
        </w:trPr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ins w:id="222" w:author="家興 余" w:date="2021-03-16T14:47:00Z"/>
                <w:rFonts w:ascii="標楷體" w:hAnsi="標楷體"/>
              </w:rPr>
            </w:pPr>
            <w:ins w:id="223" w:author="家興 余" w:date="2021-03-16T14:47:00Z">
              <w:r>
                <w:rPr>
                  <w:rFonts w:ascii="標楷體" w:hAnsi="標楷體" w:hint="eastAsia"/>
                </w:rPr>
                <w:lastRenderedPageBreak/>
                <w:t>V</w:t>
              </w:r>
              <w:r>
                <w:rPr>
                  <w:rFonts w:ascii="標楷體" w:hAnsi="標楷體"/>
                </w:rPr>
                <w:t>1.21</w:t>
              </w:r>
            </w:ins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ins w:id="224" w:author="家興 余" w:date="2021-03-16T14:47:00Z"/>
                <w:rFonts w:ascii="標楷體" w:hAnsi="標楷體"/>
              </w:rPr>
            </w:pPr>
            <w:ins w:id="225" w:author="家興 余" w:date="2021-03-16T14:4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6</w:t>
              </w:r>
            </w:ins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ins w:id="226" w:author="家興 余" w:date="2021-03-16T14:47:00Z"/>
                <w:rFonts w:ascii="標楷體" w:hAnsi="標楷體"/>
              </w:rPr>
            </w:pPr>
            <w:ins w:id="227" w:author="家興 余" w:date="2021-03-16T14:4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7912 </w:t>
              </w:r>
              <w:r>
                <w:rPr>
                  <w:rFonts w:ascii="標楷體" w:hAnsi="標楷體" w:hint="eastAsia"/>
                </w:rPr>
                <w:t>新增多筆式資料</w:t>
              </w:r>
            </w:ins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ins w:id="228" w:author="家興 余" w:date="2021-03-16T14:4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ins w:id="229" w:author="家興 余" w:date="2021-03-16T14:4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ins w:id="230" w:author="家興 余" w:date="2021-03-16T14:47:00Z"/>
                <w:rFonts w:ascii="標楷體" w:hAnsi="標楷體"/>
              </w:rPr>
            </w:pPr>
            <w:ins w:id="231" w:author="家興 余" w:date="2021-03-16T14:47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502E1F" w:rsidRPr="008F20B5" w14:paraId="2A98A993" w14:textId="77777777" w:rsidTr="004A1C2C">
        <w:trPr>
          <w:ins w:id="232" w:author="家興 余" w:date="2021-03-17T10:12:00Z"/>
        </w:trPr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ins w:id="233" w:author="家興 余" w:date="2021-03-17T10:12:00Z"/>
                <w:rFonts w:ascii="標楷體" w:hAnsi="標楷體"/>
              </w:rPr>
            </w:pPr>
            <w:ins w:id="234" w:author="家興 余" w:date="2021-03-17T10:12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2</w:t>
              </w:r>
            </w:ins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ins w:id="235" w:author="家興 余" w:date="2021-03-17T10:12:00Z"/>
                <w:rFonts w:ascii="標楷體" w:hAnsi="標楷體"/>
              </w:rPr>
            </w:pPr>
            <w:ins w:id="236" w:author="家興 余" w:date="2021-03-17T10:12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7</w:t>
              </w:r>
            </w:ins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ins w:id="237" w:author="家興 余" w:date="2021-03-17T10:12:00Z"/>
                <w:rFonts w:ascii="標楷體" w:hAnsi="標楷體"/>
              </w:rPr>
            </w:pPr>
            <w:ins w:id="238" w:author="家興 余" w:date="2021-03-17T10:12:00Z">
              <w:r>
                <w:rPr>
                  <w:rFonts w:ascii="標楷體" w:hAnsi="標楷體" w:hint="eastAsia"/>
                </w:rPr>
                <w:t>新增欄位需前補零備註</w:t>
              </w:r>
            </w:ins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ins w:id="239" w:author="家興 余" w:date="2021-03-17T10:12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ins w:id="240" w:author="家興 余" w:date="2021-03-17T10:12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ins w:id="241" w:author="家興 余" w:date="2021-03-17T10:12:00Z"/>
                <w:rFonts w:ascii="標楷體" w:hAnsi="標楷體"/>
              </w:rPr>
            </w:pPr>
            <w:ins w:id="242" w:author="家興 余" w:date="2021-03-17T10:12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B22A8C" w:rsidRPr="008F20B5" w14:paraId="683DBFA9" w14:textId="77777777" w:rsidTr="0031331B">
        <w:trPr>
          <w:ins w:id="243" w:author="家興 余" w:date="2021-03-19T19:24:00Z"/>
        </w:trPr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ins w:id="244" w:author="家興 余" w:date="2021-03-19T19:24:00Z"/>
                <w:rFonts w:ascii="標楷體" w:hAnsi="標楷體"/>
              </w:rPr>
            </w:pPr>
            <w:ins w:id="245" w:author="家興 余" w:date="2021-03-19T19:2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</w:t>
              </w:r>
              <w:r>
                <w:rPr>
                  <w:rFonts w:ascii="標楷體" w:hAnsi="標楷體" w:hint="eastAsia"/>
                </w:rPr>
                <w:t>3</w:t>
              </w:r>
            </w:ins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ins w:id="246" w:author="家興 余" w:date="2021-03-19T19:24:00Z"/>
                <w:rFonts w:ascii="標楷體" w:hAnsi="標楷體"/>
              </w:rPr>
            </w:pPr>
            <w:ins w:id="247" w:author="家興 余" w:date="2021-03-19T19:2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</w:t>
              </w:r>
              <w:r>
                <w:rPr>
                  <w:rFonts w:ascii="標楷體" w:hAnsi="標楷體" w:hint="eastAsia"/>
                </w:rPr>
                <w:t>9</w:t>
              </w:r>
            </w:ins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ins w:id="248" w:author="家興 余" w:date="2021-03-19T19:24:00Z"/>
                <w:rFonts w:ascii="標楷體" w:hAnsi="標楷體"/>
              </w:rPr>
            </w:pPr>
            <w:ins w:id="249" w:author="家興 余" w:date="2021-03-19T19:24:00Z">
              <w:r>
                <w:rPr>
                  <w:rFonts w:ascii="標楷體" w:hAnsi="標楷體"/>
                </w:rPr>
                <w:t>E</w:t>
              </w:r>
              <w:r>
                <w:rPr>
                  <w:rFonts w:ascii="標楷體" w:hAnsi="標楷體" w:hint="eastAsia"/>
                </w:rPr>
                <w:t>loan1-10</w:t>
              </w:r>
            </w:ins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ins w:id="250" w:author="家興 余" w:date="2021-03-19T19:2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ins w:id="251" w:author="家興 余" w:date="2021-03-19T19:2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ins w:id="252" w:author="家興 余" w:date="2021-03-19T19:24:00Z"/>
                <w:rFonts w:ascii="標楷體" w:hAnsi="標楷體"/>
              </w:rPr>
            </w:pPr>
            <w:ins w:id="253" w:author="家興 余" w:date="2021-03-19T19:2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C7D87" w:rsidRPr="00EC7D87" w14:paraId="457773C1" w14:textId="77777777" w:rsidTr="004A1C2C">
        <w:tc>
          <w:tcPr>
            <w:tcW w:w="1108" w:type="dxa"/>
            <w:vAlign w:val="center"/>
          </w:tcPr>
          <w:p w14:paraId="2A96CAB7" w14:textId="0DBE8077" w:rsidR="00597CF0" w:rsidRPr="00EC7D87" w:rsidRDefault="00E433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ins w:id="254" w:author="家興 余" w:date="2021-03-19T19:24:00Z">
              <w:r w:rsidRPr="00EC7D87">
                <w:rPr>
                  <w:rFonts w:ascii="標楷體" w:hAnsi="標楷體" w:hint="eastAsia"/>
                  <w:color w:val="000000" w:themeColor="text1"/>
                </w:rPr>
                <w:t>V</w:t>
              </w:r>
              <w:r w:rsidRPr="00EC7D87">
                <w:rPr>
                  <w:rFonts w:ascii="標楷體" w:hAnsi="標楷體"/>
                  <w:color w:val="000000" w:themeColor="text1"/>
                </w:rPr>
                <w:t>1.2</w:t>
              </w:r>
            </w:ins>
            <w:r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1614" w:type="dxa"/>
            <w:vAlign w:val="center"/>
          </w:tcPr>
          <w:p w14:paraId="75EB8CBE" w14:textId="119A3D1F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="0037016A"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 w:rsidR="000F30D0"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3936" w:type="dxa"/>
            <w:vAlign w:val="center"/>
          </w:tcPr>
          <w:p w14:paraId="6883530D" w14:textId="3A35FEB2" w:rsidR="00484335" w:rsidRPr="00EC7D87" w:rsidRDefault="00597CF0" w:rsidP="00484335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L70</w:t>
            </w:r>
            <w:r w:rsidRPr="00EC7D87">
              <w:rPr>
                <w:rFonts w:ascii="標楷體" w:hAnsi="標楷體"/>
                <w:color w:val="000000" w:themeColor="text1"/>
              </w:rPr>
              <w:t>22</w:t>
            </w:r>
            <w:r w:rsidR="00484335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484335" w:rsidRPr="00EC7D87">
              <w:rPr>
                <w:rFonts w:ascii="標楷體" w:hAnsi="標楷體"/>
                <w:color w:val="000000" w:themeColor="text1"/>
              </w:rPr>
              <w:t>7202</w:t>
            </w:r>
            <w:r w:rsidR="00B239B1" w:rsidRPr="00EC7D87">
              <w:rPr>
                <w:rFonts w:ascii="標楷體" w:hAnsi="標楷體" w:hint="eastAsia"/>
                <w:color w:val="000000" w:themeColor="text1"/>
              </w:rPr>
              <w:t>、L7903</w:t>
            </w:r>
            <w:r w:rsidR="00CF13F7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CF13F7" w:rsidRPr="00EC7D87">
              <w:rPr>
                <w:rFonts w:ascii="標楷體" w:hAnsi="標楷體"/>
                <w:color w:val="000000" w:themeColor="text1"/>
              </w:rPr>
              <w:t>7210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664986" w:rsidRPr="00EC7D87">
              <w:rPr>
                <w:rFonts w:ascii="標楷體" w:hAnsi="標楷體"/>
                <w:color w:val="000000" w:themeColor="text1"/>
              </w:rPr>
              <w:t>7904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5E05E6" w:rsidRPr="00EC7D87">
              <w:rPr>
                <w:rFonts w:ascii="標楷體" w:hAnsi="標楷體"/>
                <w:color w:val="000000" w:themeColor="text1"/>
              </w:rPr>
              <w:t>7204</w:t>
            </w:r>
            <w:r w:rsidR="0047515C" w:rsidRPr="00EC7D87">
              <w:rPr>
                <w:rFonts w:ascii="標楷體" w:hAnsi="標楷體" w:hint="eastAsia"/>
                <w:color w:val="000000" w:themeColor="text1"/>
              </w:rPr>
              <w:t>、L7203、</w:t>
            </w:r>
          </w:p>
        </w:tc>
        <w:tc>
          <w:tcPr>
            <w:tcW w:w="1134" w:type="dxa"/>
            <w:vAlign w:val="center"/>
          </w:tcPr>
          <w:p w14:paraId="111607A5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  <w:lang w:eastAsia="zh-HK"/>
              </w:rPr>
            </w:pPr>
          </w:p>
        </w:tc>
        <w:tc>
          <w:tcPr>
            <w:tcW w:w="996" w:type="dxa"/>
          </w:tcPr>
          <w:p w14:paraId="15300A54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1440" w:type="dxa"/>
          </w:tcPr>
          <w:p w14:paraId="6F08F3A2" w14:textId="76248522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  <w:tr w:rsidR="00452400" w:rsidRPr="00384B76" w14:paraId="05C22050" w14:textId="77777777" w:rsidTr="004A1C2C">
        <w:trPr>
          <w:ins w:id="255" w:author="家興 余" w:date="2021-03-19T19:24:00Z"/>
        </w:trPr>
        <w:tc>
          <w:tcPr>
            <w:tcW w:w="1108" w:type="dxa"/>
            <w:vAlign w:val="center"/>
          </w:tcPr>
          <w:p w14:paraId="586215EE" w14:textId="5EB03EE9" w:rsidR="00B22A8C" w:rsidRPr="00384B76" w:rsidRDefault="00452400">
            <w:pPr>
              <w:pStyle w:val="11"/>
              <w:rPr>
                <w:ins w:id="256" w:author="家興 余" w:date="2021-03-19T19:24:00Z"/>
                <w:rFonts w:ascii="標楷體" w:hAnsi="標楷體"/>
                <w:color w:val="000000" w:themeColor="text1"/>
                <w:rPrChange w:id="257" w:author="陳志嵩" w:date="2021-06-11T09:27:00Z">
                  <w:rPr>
                    <w:ins w:id="258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384B76">
              <w:rPr>
                <w:rFonts w:ascii="標楷體" w:hAnsi="標楷體"/>
                <w:color w:val="000000" w:themeColor="text1"/>
                <w:rPrChange w:id="259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V1.</w:t>
            </w:r>
            <w:ins w:id="260" w:author="陳志嵩" w:date="2021-06-11T09:26:00Z">
              <w:r w:rsidR="00384B76" w:rsidRPr="00384B76">
                <w:rPr>
                  <w:rFonts w:ascii="標楷體" w:hAnsi="標楷體"/>
                  <w:color w:val="000000" w:themeColor="text1"/>
                  <w:rPrChange w:id="261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t>25</w:t>
              </w:r>
            </w:ins>
            <w:del w:id="262" w:author="陳志嵩" w:date="2021-06-11T09:26:00Z">
              <w:r w:rsidRPr="00384B76" w:rsidDel="00384B76">
                <w:rPr>
                  <w:rFonts w:ascii="標楷體" w:hAnsi="標楷體"/>
                  <w:color w:val="000000" w:themeColor="text1"/>
                  <w:rPrChange w:id="263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delText>3</w:delText>
              </w:r>
            </w:del>
          </w:p>
        </w:tc>
        <w:tc>
          <w:tcPr>
            <w:tcW w:w="1614" w:type="dxa"/>
            <w:vAlign w:val="center"/>
          </w:tcPr>
          <w:p w14:paraId="45F02C7E" w14:textId="0832D981" w:rsidR="00B22A8C" w:rsidRPr="00384B76" w:rsidRDefault="00C64B29" w:rsidP="005E3B86">
            <w:pPr>
              <w:pStyle w:val="11"/>
              <w:rPr>
                <w:ins w:id="264" w:author="家興 余" w:date="2021-03-19T19:24:00Z"/>
                <w:rFonts w:ascii="標楷體" w:hAnsi="標楷體"/>
                <w:color w:val="000000" w:themeColor="text1"/>
                <w:rPrChange w:id="265" w:author="陳志嵩" w:date="2021-06-11T09:27:00Z">
                  <w:rPr>
                    <w:ins w:id="266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>
              <w:rPr>
                <w:rFonts w:ascii="標楷體" w:hAnsi="標楷體" w:hint="eastAsia"/>
                <w:color w:val="000000" w:themeColor="text1"/>
              </w:rPr>
              <w:t>11</w:t>
            </w:r>
          </w:p>
        </w:tc>
        <w:tc>
          <w:tcPr>
            <w:tcW w:w="3936" w:type="dxa"/>
            <w:vAlign w:val="center"/>
          </w:tcPr>
          <w:p w14:paraId="7E052B65" w14:textId="36BC9C2B" w:rsidR="00B22A8C" w:rsidRDefault="00C64B29" w:rsidP="005E3B86">
            <w:pPr>
              <w:pStyle w:val="11"/>
              <w:rPr>
                <w:ins w:id="267" w:author="陳志嵩" w:date="2021-06-11T09:27:00Z"/>
                <w:rFonts w:ascii="標楷體" w:hAnsi="標楷體"/>
                <w:color w:val="000000" w:themeColor="text1"/>
              </w:rPr>
            </w:pPr>
            <w:r w:rsidRPr="00384B76">
              <w:rPr>
                <w:rFonts w:ascii="標楷體" w:hAnsi="標楷體"/>
                <w:color w:val="000000" w:themeColor="text1"/>
                <w:rPrChange w:id="268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L7901</w:t>
            </w:r>
            <w:ins w:id="269" w:author="陳志嵩" w:date="2021-06-11T09:27:00Z">
              <w:r w:rsidR="00384B76" w:rsidRPr="00384B76">
                <w:rPr>
                  <w:rFonts w:ascii="標楷體" w:hAnsi="標楷體" w:hint="eastAsia"/>
                  <w:color w:val="000000" w:themeColor="text1"/>
                  <w:rPrChange w:id="270" w:author="陳志嵩" w:date="2021-06-11T09:27:00Z">
                    <w:rPr>
                      <w:rFonts w:ascii="標楷體" w:hAnsi="標楷體" w:hint="eastAsia"/>
                    </w:rPr>
                  </w:rPrChange>
                </w:rPr>
                <w:t>欄位清單</w:t>
              </w:r>
            </w:ins>
            <w:ins w:id="271" w:author="陳志嵩" w:date="2021-06-11T09:28:00Z">
              <w:r w:rsidR="00384B76">
                <w:rPr>
                  <w:rFonts w:ascii="標楷體" w:hAnsi="標楷體" w:hint="eastAsia"/>
                  <w:color w:val="000000" w:themeColor="text1"/>
                </w:rPr>
                <w:t>1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2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3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5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6</w:t>
              </w:r>
            </w:ins>
          </w:p>
          <w:p w14:paraId="29E7C03B" w14:textId="62952220" w:rsidR="00384B76" w:rsidRPr="00384B76" w:rsidRDefault="00384B76" w:rsidP="005E3B86">
            <w:pPr>
              <w:pStyle w:val="11"/>
              <w:rPr>
                <w:ins w:id="272" w:author="家興 余" w:date="2021-03-19T19:24:00Z"/>
                <w:rFonts w:ascii="標楷體" w:hAnsi="標楷體"/>
                <w:color w:val="000000" w:themeColor="text1"/>
                <w:rPrChange w:id="273" w:author="陳志嵩" w:date="2021-06-11T09:27:00Z">
                  <w:rPr>
                    <w:ins w:id="274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ins w:id="275" w:author="陳志嵩" w:date="2021-06-11T09:28:00Z">
              <w:r w:rsidRPr="00A16E6B">
                <w:rPr>
                  <w:rFonts w:ascii="標楷體" w:hAnsi="標楷體" w:hint="eastAsia"/>
                  <w:color w:val="000000" w:themeColor="text1"/>
                </w:rPr>
                <w:t>L790</w:t>
              </w:r>
              <w:r>
                <w:rPr>
                  <w:rFonts w:ascii="標楷體" w:hAnsi="標楷體"/>
                  <w:color w:val="000000" w:themeColor="text1"/>
                </w:rPr>
                <w:t>2</w:t>
              </w:r>
              <w:r w:rsidRPr="00A16E6B">
                <w:rPr>
                  <w:rFonts w:ascii="標楷體" w:hAnsi="標楷體" w:hint="eastAsia"/>
                  <w:color w:val="000000" w:themeColor="text1"/>
                </w:rPr>
                <w:t>欄位清單</w:t>
              </w:r>
              <w:r>
                <w:rPr>
                  <w:rFonts w:ascii="標楷體" w:hAnsi="標楷體" w:hint="eastAsia"/>
                  <w:color w:val="000000" w:themeColor="text1"/>
                </w:rPr>
                <w:t>1</w:t>
              </w:r>
            </w:ins>
          </w:p>
        </w:tc>
        <w:tc>
          <w:tcPr>
            <w:tcW w:w="1134" w:type="dxa"/>
            <w:vAlign w:val="center"/>
          </w:tcPr>
          <w:p w14:paraId="3AC664D6" w14:textId="77777777" w:rsidR="00B22A8C" w:rsidRPr="00384B76" w:rsidRDefault="00B22A8C" w:rsidP="005E3B86">
            <w:pPr>
              <w:pStyle w:val="11"/>
              <w:rPr>
                <w:ins w:id="276" w:author="家興 余" w:date="2021-03-19T19:24:00Z"/>
                <w:rFonts w:ascii="標楷體" w:hAnsi="標楷體"/>
                <w:color w:val="000000" w:themeColor="text1"/>
                <w:rPrChange w:id="277" w:author="陳志嵩" w:date="2021-06-11T09:27:00Z">
                  <w:rPr>
                    <w:ins w:id="278" w:author="家興 余" w:date="2021-03-19T19:24:00Z"/>
                    <w:rFonts w:ascii="標楷體" w:hAnsi="標楷體"/>
                    <w:color w:val="FF0000"/>
                    <w:lang w:eastAsia="zh-HK"/>
                  </w:rPr>
                </w:rPrChange>
              </w:rPr>
            </w:pPr>
          </w:p>
        </w:tc>
        <w:tc>
          <w:tcPr>
            <w:tcW w:w="996" w:type="dxa"/>
          </w:tcPr>
          <w:p w14:paraId="68173191" w14:textId="77777777" w:rsidR="00B22A8C" w:rsidRPr="00384B76" w:rsidRDefault="00B22A8C" w:rsidP="005E3B86">
            <w:pPr>
              <w:pStyle w:val="11"/>
              <w:rPr>
                <w:ins w:id="279" w:author="家興 余" w:date="2021-03-19T19:24:00Z"/>
                <w:rFonts w:ascii="標楷體" w:hAnsi="標楷體"/>
                <w:color w:val="000000" w:themeColor="text1"/>
                <w:rPrChange w:id="280" w:author="陳志嵩" w:date="2021-06-11T09:27:00Z">
                  <w:rPr>
                    <w:ins w:id="281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</w:p>
        </w:tc>
        <w:tc>
          <w:tcPr>
            <w:tcW w:w="1440" w:type="dxa"/>
          </w:tcPr>
          <w:p w14:paraId="5CD580FC" w14:textId="656478D7" w:rsidR="00B22A8C" w:rsidRPr="00384B76" w:rsidRDefault="00545903" w:rsidP="005E3B86">
            <w:pPr>
              <w:pStyle w:val="11"/>
              <w:rPr>
                <w:ins w:id="282" w:author="家興 余" w:date="2021-03-19T19:24:00Z"/>
                <w:rFonts w:ascii="標楷體" w:hAnsi="標楷體"/>
                <w:color w:val="000000" w:themeColor="text1"/>
                <w:rPrChange w:id="283" w:author="陳志嵩" w:date="2021-06-11T09:27:00Z">
                  <w:rPr>
                    <w:ins w:id="284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  <w:tr w:rsidR="00545903" w:rsidRPr="00384B76" w14:paraId="61A40519" w14:textId="77777777" w:rsidTr="004A1C2C">
        <w:tc>
          <w:tcPr>
            <w:tcW w:w="1108" w:type="dxa"/>
            <w:vAlign w:val="center"/>
          </w:tcPr>
          <w:p w14:paraId="68B29C12" w14:textId="24D11217" w:rsidR="00545903" w:rsidRPr="00384B76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384B76">
              <w:rPr>
                <w:rFonts w:ascii="標楷體" w:hAnsi="標楷體"/>
                <w:color w:val="000000" w:themeColor="text1"/>
                <w:rPrChange w:id="285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V1.</w:t>
            </w:r>
            <w:ins w:id="286" w:author="陳志嵩" w:date="2021-06-11T09:26:00Z">
              <w:r w:rsidRPr="00384B76">
                <w:rPr>
                  <w:rFonts w:ascii="標楷體" w:hAnsi="標楷體"/>
                  <w:color w:val="000000" w:themeColor="text1"/>
                  <w:rPrChange w:id="287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t>2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6</w:t>
            </w:r>
            <w:del w:id="288" w:author="陳志嵩" w:date="2021-06-11T09:26:00Z">
              <w:r w:rsidRPr="00384B76" w:rsidDel="00384B76">
                <w:rPr>
                  <w:rFonts w:ascii="標楷體" w:hAnsi="標楷體"/>
                  <w:color w:val="000000" w:themeColor="text1"/>
                  <w:rPrChange w:id="289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delText>3</w:delText>
              </w:r>
            </w:del>
          </w:p>
        </w:tc>
        <w:tc>
          <w:tcPr>
            <w:tcW w:w="1614" w:type="dxa"/>
            <w:vAlign w:val="center"/>
          </w:tcPr>
          <w:p w14:paraId="271A49C3" w14:textId="6C56A67A" w:rsidR="00545903" w:rsidRPr="00EC7D87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 w:rsidR="00AE509A">
              <w:rPr>
                <w:rFonts w:ascii="標楷體" w:hAnsi="標楷體" w:hint="eastAsia"/>
                <w:color w:val="000000" w:themeColor="text1"/>
              </w:rPr>
              <w:t>25</w:t>
            </w:r>
          </w:p>
        </w:tc>
        <w:tc>
          <w:tcPr>
            <w:tcW w:w="3936" w:type="dxa"/>
            <w:vAlign w:val="center"/>
          </w:tcPr>
          <w:p w14:paraId="571BB089" w14:textId="148CAA57" w:rsidR="00470B8D" w:rsidRDefault="00470B8D" w:rsidP="00470B8D">
            <w:pPr>
              <w:pStyle w:val="11"/>
              <w:rPr>
                <w:ins w:id="290" w:author="陳志嵩" w:date="2021-06-11T09:27:00Z"/>
                <w:rFonts w:ascii="標楷體" w:hAnsi="標楷體"/>
                <w:color w:val="000000" w:themeColor="text1"/>
              </w:rPr>
            </w:pPr>
            <w:r w:rsidRPr="00384B76">
              <w:rPr>
                <w:rFonts w:ascii="標楷體" w:hAnsi="標楷體"/>
                <w:color w:val="000000" w:themeColor="text1"/>
                <w:rPrChange w:id="291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L7901</w:t>
            </w:r>
            <w:ins w:id="292" w:author="陳志嵩" w:date="2021-06-11T09:27:00Z">
              <w:r w:rsidRPr="00384B76">
                <w:rPr>
                  <w:rFonts w:ascii="標楷體" w:hAnsi="標楷體" w:hint="eastAsia"/>
                  <w:color w:val="000000" w:themeColor="text1"/>
                  <w:rPrChange w:id="293" w:author="陳志嵩" w:date="2021-06-11T09:27:00Z">
                    <w:rPr>
                      <w:rFonts w:ascii="標楷體" w:hAnsi="標楷體" w:hint="eastAsia"/>
                    </w:rPr>
                  </w:rPrChange>
                </w:rPr>
                <w:t>欄位清單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4</w:t>
            </w:r>
          </w:p>
          <w:p w14:paraId="368C94E8" w14:textId="09E2B5EC" w:rsidR="00545903" w:rsidRPr="00384B76" w:rsidRDefault="00276A25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ins w:id="294" w:author="陳志嵩" w:date="2021-06-11T09:28:00Z">
              <w:r w:rsidRPr="00A16E6B">
                <w:rPr>
                  <w:rFonts w:ascii="標楷體" w:hAnsi="標楷體" w:hint="eastAsia"/>
                  <w:color w:val="000000" w:themeColor="text1"/>
                </w:rPr>
                <w:t>L790</w:t>
              </w:r>
              <w:r>
                <w:rPr>
                  <w:rFonts w:ascii="標楷體" w:hAnsi="標楷體"/>
                  <w:color w:val="000000" w:themeColor="text1"/>
                </w:rPr>
                <w:t>2</w:t>
              </w:r>
              <w:r w:rsidRPr="00A16E6B">
                <w:rPr>
                  <w:rFonts w:ascii="標楷體" w:hAnsi="標楷體" w:hint="eastAsia"/>
                  <w:color w:val="000000" w:themeColor="text1"/>
                </w:rPr>
                <w:t>欄位清單</w:t>
              </w:r>
              <w:r>
                <w:rPr>
                  <w:rFonts w:ascii="標楷體" w:hAnsi="標楷體" w:hint="eastAsia"/>
                  <w:color w:val="000000" w:themeColor="text1"/>
                </w:rPr>
                <w:t>2</w:t>
              </w:r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>
                <w:rPr>
                  <w:rFonts w:ascii="標楷體" w:hAnsi="標楷體" w:hint="eastAsia"/>
                  <w:color w:val="000000" w:themeColor="text1"/>
                </w:rPr>
                <w:t>3</w:t>
              </w:r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>
                <w:rPr>
                  <w:rFonts w:ascii="標楷體" w:hAnsi="標楷體" w:hint="eastAsia"/>
                  <w:color w:val="000000" w:themeColor="text1"/>
                </w:rPr>
                <w:t>6</w:t>
              </w:r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7</w:t>
            </w:r>
            <w:ins w:id="295" w:author="陳志嵩" w:date="2021-06-11T09:28:00Z"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 w:rsidR="00002AF9">
              <w:rPr>
                <w:rFonts w:ascii="標楷體" w:hAnsi="標楷體" w:hint="eastAsia"/>
                <w:color w:val="000000" w:themeColor="text1"/>
              </w:rPr>
              <w:t>8</w:t>
            </w:r>
            <w:ins w:id="296" w:author="陳志嵩" w:date="2021-06-11T09:28:00Z">
              <w:r w:rsidR="00002AF9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 w:rsidR="00AE509A">
              <w:rPr>
                <w:rFonts w:ascii="標楷體" w:hAnsi="標楷體" w:hint="eastAsia"/>
                <w:color w:val="000000" w:themeColor="text1"/>
              </w:rPr>
              <w:t>9</w:t>
            </w:r>
            <w:ins w:id="297" w:author="陳志嵩" w:date="2021-06-11T09:28:00Z">
              <w:r w:rsidR="00AE509A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10</w:t>
            </w:r>
          </w:p>
        </w:tc>
        <w:tc>
          <w:tcPr>
            <w:tcW w:w="1134" w:type="dxa"/>
            <w:vAlign w:val="center"/>
          </w:tcPr>
          <w:p w14:paraId="4A3964AB" w14:textId="77777777" w:rsidR="00545903" w:rsidRPr="00384B76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996" w:type="dxa"/>
          </w:tcPr>
          <w:p w14:paraId="16D7CC8A" w14:textId="77777777" w:rsidR="00545903" w:rsidRPr="00384B76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1440" w:type="dxa"/>
          </w:tcPr>
          <w:p w14:paraId="6FCE8A7E" w14:textId="61B61F3D" w:rsidR="00545903" w:rsidRPr="00EC7D87" w:rsidRDefault="008923FD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6CDCDA82" w14:textId="77777777" w:rsidR="0011788D" w:rsidRPr="008F20B5" w:rsidRDefault="00D22C68" w:rsidP="00D22C68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071A893" w14:textId="1C79DC00" w:rsidR="008F20B5" w:rsidRPr="004A1C2C" w:rsidRDefault="002B4D43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A1C2C">
        <w:rPr>
          <w:rFonts w:ascii="標楷體" w:hAnsi="標楷體"/>
        </w:rPr>
        <w:fldChar w:fldCharType="begin"/>
      </w:r>
      <w:r w:rsidR="0011788D" w:rsidRPr="008F20B5">
        <w:rPr>
          <w:rFonts w:ascii="標楷體" w:hAnsi="標楷體"/>
        </w:rPr>
        <w:instrText xml:space="preserve"> TOC \o "1-2" \h \z </w:instrText>
      </w:r>
      <w:r w:rsidRPr="004A1C2C">
        <w:rPr>
          <w:rFonts w:ascii="標楷體" w:hAnsi="標楷體"/>
        </w:rPr>
        <w:fldChar w:fldCharType="separate"/>
      </w:r>
      <w:hyperlink w:anchor="_Toc5599752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1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概述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235CB671" w14:textId="13B397CC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25" w:history="1">
        <w:r w:rsidR="008F20B5" w:rsidRPr="008F20B5">
          <w:rPr>
            <w:rStyle w:val="a7"/>
            <w:rFonts w:ascii="標楷體" w:hAnsi="標楷體"/>
          </w:rPr>
          <w:t xml:space="preserve">1.1    </w:t>
        </w:r>
        <w:r w:rsidR="008F20B5" w:rsidRPr="008F20B5">
          <w:rPr>
            <w:rStyle w:val="a7"/>
            <w:rFonts w:ascii="標楷體" w:hAnsi="標楷體" w:hint="eastAsia"/>
          </w:rPr>
          <w:t>專案名稱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36CFD8E1" w14:textId="77E4B12F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26" w:history="1">
        <w:r w:rsidR="008F20B5" w:rsidRPr="008F20B5">
          <w:rPr>
            <w:rStyle w:val="a7"/>
            <w:rFonts w:ascii="標楷體" w:hAnsi="標楷體"/>
          </w:rPr>
          <w:t xml:space="preserve">1.2    </w:t>
        </w:r>
        <w:r w:rsidR="008F20B5" w:rsidRPr="008F20B5">
          <w:rPr>
            <w:rStyle w:val="a7"/>
            <w:rFonts w:ascii="標楷體" w:hAnsi="標楷體" w:hint="eastAsia"/>
          </w:rPr>
          <w:t>專案目標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EC00E2F" w14:textId="25AAB3C5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27" w:history="1">
        <w:r w:rsidR="008F20B5" w:rsidRPr="008F20B5">
          <w:rPr>
            <w:rStyle w:val="a7"/>
            <w:rFonts w:ascii="標楷體" w:hAnsi="標楷體"/>
          </w:rPr>
          <w:t xml:space="preserve">1.3    </w:t>
        </w:r>
        <w:r w:rsidR="008F20B5" w:rsidRPr="008F20B5">
          <w:rPr>
            <w:rStyle w:val="a7"/>
            <w:rFonts w:ascii="標楷體" w:hAnsi="標楷體" w:hint="eastAsia"/>
          </w:rPr>
          <w:t>系統範圍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7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8ED0C86" w14:textId="27293AC2" w:rsidR="008F20B5" w:rsidRPr="004A1C2C" w:rsidRDefault="008049EF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28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2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需求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8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906364B" w14:textId="36462412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29" w:history="1">
        <w:r w:rsidR="008F20B5" w:rsidRPr="008F20B5">
          <w:rPr>
            <w:rStyle w:val="a7"/>
            <w:rFonts w:ascii="標楷體" w:hAnsi="標楷體"/>
          </w:rPr>
          <w:t xml:space="preserve">2.1    </w:t>
        </w:r>
        <w:r w:rsidR="008F20B5" w:rsidRPr="008F20B5">
          <w:rPr>
            <w:rStyle w:val="a7"/>
            <w:rFonts w:ascii="標楷體" w:hAnsi="標楷體" w:hint="eastAsia"/>
          </w:rPr>
          <w:t>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9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4E5D84E8" w14:textId="43E858F1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30" w:history="1">
        <w:r w:rsidR="008F20B5" w:rsidRPr="008F20B5">
          <w:rPr>
            <w:rStyle w:val="a7"/>
            <w:rFonts w:ascii="標楷體" w:hAnsi="標楷體"/>
          </w:rPr>
          <w:t xml:space="preserve">2.2    </w:t>
        </w:r>
        <w:r w:rsidR="008F20B5" w:rsidRPr="008F20B5">
          <w:rPr>
            <w:rStyle w:val="a7"/>
            <w:rFonts w:ascii="標楷體" w:hAnsi="標楷體" w:hint="eastAsia"/>
          </w:rPr>
          <w:t>非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0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8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C091D1" w14:textId="450C1F25" w:rsidR="008F20B5" w:rsidRPr="004A1C2C" w:rsidRDefault="008049EF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1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3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系統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1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AA70174" w14:textId="563780D5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32" w:history="1">
        <w:r w:rsidR="008F20B5" w:rsidRPr="008F20B5">
          <w:rPr>
            <w:rStyle w:val="a7"/>
            <w:rFonts w:ascii="標楷體" w:hAnsi="標楷體"/>
          </w:rPr>
          <w:t xml:space="preserve">3.1    </w:t>
        </w:r>
        <w:r w:rsidR="008F20B5" w:rsidRPr="008F20B5">
          <w:rPr>
            <w:rStyle w:val="a7"/>
            <w:rFonts w:ascii="標楷體" w:hAnsi="標楷體" w:hint="eastAsia"/>
          </w:rPr>
          <w:t>系統功能結構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2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3EF82CE" w14:textId="1EA3145F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33" w:history="1">
        <w:r w:rsidR="008F20B5" w:rsidRPr="008F20B5">
          <w:rPr>
            <w:rStyle w:val="a7"/>
            <w:rFonts w:ascii="標楷體" w:hAnsi="標楷體"/>
          </w:rPr>
          <w:t>3.2</w:t>
        </w:r>
        <w:r w:rsidR="008F20B5" w:rsidRPr="004A1C2C">
          <w:rPr>
            <w:rFonts w:ascii="標楷體" w:hAnsi="標楷體" w:cstheme="minorBidi"/>
            <w:szCs w:val="22"/>
          </w:rPr>
          <w:tab/>
        </w:r>
        <w:r w:rsidR="008F20B5" w:rsidRPr="008F20B5">
          <w:rPr>
            <w:rStyle w:val="a7"/>
            <w:rFonts w:ascii="標楷體" w:hAnsi="標楷體" w:hint="eastAsia"/>
          </w:rPr>
          <w:t>系統功能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3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0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679CD22" w14:textId="7BE42EB6" w:rsidR="008F20B5" w:rsidRPr="004A1C2C" w:rsidRDefault="008049EF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4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其他與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9BF894F" w14:textId="0EC8D4AB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35" w:history="1">
        <w:r w:rsidR="008F20B5" w:rsidRPr="008F20B5">
          <w:rPr>
            <w:rStyle w:val="a7"/>
            <w:rFonts w:ascii="標楷體" w:hAnsi="標楷體"/>
          </w:rPr>
          <w:t xml:space="preserve">4.1    </w:t>
        </w:r>
        <w:r w:rsidR="008F20B5" w:rsidRPr="008F20B5">
          <w:rPr>
            <w:rStyle w:val="a7"/>
            <w:rFonts w:ascii="標楷體" w:hAnsi="標楷體" w:hint="eastAsia"/>
          </w:rPr>
          <w:t>其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03947B" w14:textId="432FA559" w:rsidR="008F20B5" w:rsidRPr="004A1C2C" w:rsidRDefault="008049EF">
      <w:pPr>
        <w:pStyle w:val="22"/>
        <w:rPr>
          <w:rFonts w:ascii="標楷體" w:hAnsi="標楷體" w:cstheme="minorBidi"/>
          <w:szCs w:val="22"/>
        </w:rPr>
      </w:pPr>
      <w:hyperlink w:anchor="_Toc55997536" w:history="1">
        <w:r w:rsidR="008F20B5" w:rsidRPr="008F20B5">
          <w:rPr>
            <w:rStyle w:val="a7"/>
            <w:rFonts w:ascii="標楷體" w:hAnsi="標楷體"/>
          </w:rPr>
          <w:t xml:space="preserve">4.2    </w:t>
        </w:r>
        <w:r w:rsidR="008F20B5" w:rsidRPr="008F20B5">
          <w:rPr>
            <w:rStyle w:val="a7"/>
            <w:rFonts w:ascii="標楷體" w:hAnsi="標楷體" w:hint="eastAsia"/>
          </w:rPr>
          <w:t>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87FF417" w14:textId="77777777" w:rsidR="00B51EDA" w:rsidRPr="008F20B5" w:rsidRDefault="002B4D4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A1C2C">
        <w:rPr>
          <w:rFonts w:ascii="標楷體" w:eastAsia="標楷體" w:hAnsi="標楷體"/>
        </w:rPr>
        <w:fldChar w:fldCharType="end"/>
      </w:r>
    </w:p>
    <w:p w14:paraId="3FC3F6DD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E2545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4C9DE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F65DEA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221A655C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9AF4DF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054EEAE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F956DAA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29CE7E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87863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7D8A36E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A68A5D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AE066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E39C36A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490A9359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5C38F0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A51F2C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4DAA457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2DF695B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FD9BA65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5ED0BC16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8CC7A87" w14:textId="77777777" w:rsidR="00D22C68" w:rsidRPr="008F20B5" w:rsidRDefault="00D22C68">
      <w:pPr>
        <w:rPr>
          <w:rFonts w:ascii="標楷體" w:eastAsia="標楷體" w:hAnsi="標楷體"/>
          <w:color w:val="000000"/>
        </w:rPr>
        <w:sectPr w:rsidR="00D22C68" w:rsidRPr="008F20B5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298" w:name="_Toc5599752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298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99" w:name="_Toc5599752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299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300" w:name="_Toc161455623"/>
      <w:bookmarkStart w:id="301" w:name="_Toc5599752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300"/>
      <w:bookmarkEnd w:id="301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302" w:name="_Toc5599752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302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r w:rsidRPr="008F20B5">
        <w:rPr>
          <w:rFonts w:ascii="標楷體" w:hAnsi="標楷體"/>
        </w:rPr>
        <w:t>1.3.1系統範圍</w:t>
      </w:r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686123252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r w:rsidRPr="008F20B5">
        <w:rPr>
          <w:rFonts w:ascii="標楷體" w:hAnsi="標楷體"/>
        </w:rPr>
        <w:t>1.3.2系統範圍說明</w:t>
      </w:r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務、</w:t>
      </w:r>
      <w:r w:rsidRPr="008F20B5">
        <w:rPr>
          <w:rFonts w:ascii="標楷體" w:hAnsi="標楷體"/>
          <w:szCs w:val="22"/>
        </w:rPr>
        <w:t>及催收債協等前中後台相關資訊</w:t>
      </w:r>
      <w:r w:rsidRPr="008F20B5">
        <w:rPr>
          <w:rFonts w:ascii="標楷體" w:hAnsi="標楷體" w:hint="eastAsia"/>
          <w:szCs w:val="22"/>
        </w:rPr>
        <w:t>整合，使放款部能順利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303" w:name="_Toc55997528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303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304" w:name="_Toc55997529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304"/>
    </w:p>
    <w:p w14:paraId="0DC785CB" w14:textId="77777777" w:rsidR="003C7003" w:rsidRPr="004A1C2C" w:rsidRDefault="003C7003" w:rsidP="00E3702A">
      <w:pPr>
        <w:pStyle w:val="3"/>
        <w:numPr>
          <w:ilvl w:val="0"/>
          <w:numId w:val="17"/>
        </w:numPr>
        <w:spacing w:after="240"/>
        <w:rPr>
          <w:rFonts w:ascii="標楷體" w:hAnsi="標楷體"/>
        </w:rPr>
      </w:pP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r w:rsidRPr="008F20B5">
        <w:rPr>
          <w:rFonts w:ascii="標楷體" w:eastAsia="標楷體" w:hAnsi="標楷體" w:hint="eastAsia"/>
          <w:sz w:val="28"/>
          <w:szCs w:val="28"/>
        </w:rPr>
        <w:t>帳管費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3389A7BA" w:rsidR="00E3702A" w:rsidRPr="001D7DFC" w:rsidRDefault="00E3702A" w:rsidP="001D7DFC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1D7DFC">
        <w:rPr>
          <w:rFonts w:ascii="標楷體" w:eastAsia="標楷體" w:hAnsi="標楷體" w:cs="標楷體" w:hint="eastAsia"/>
          <w:kern w:val="0"/>
          <w:sz w:val="28"/>
          <w:szCs w:val="22"/>
        </w:rPr>
        <w:t>預期損失計算系統</w:t>
      </w:r>
      <w:r w:rsidRPr="001D7DFC">
        <w:rPr>
          <w:rFonts w:ascii="標楷體" w:eastAsia="標楷體" w:hAnsi="標楷體" w:cs="標楷體"/>
          <w:kern w:val="0"/>
          <w:sz w:val="28"/>
          <w:szCs w:val="22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出帳</w:t>
      </w:r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r w:rsidRPr="008F20B5">
        <w:rPr>
          <w:rFonts w:ascii="標楷體" w:eastAsia="標楷體" w:hAnsi="標楷體" w:hint="eastAsia"/>
          <w:sz w:val="28"/>
          <w:szCs w:val="28"/>
        </w:rPr>
        <w:t>出帳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r w:rsidRPr="008F20B5">
        <w:rPr>
          <w:rFonts w:ascii="標楷體" w:eastAsia="標楷體" w:hAnsi="標楷體" w:hint="eastAsia"/>
          <w:sz w:val="28"/>
          <w:szCs w:val="28"/>
        </w:rPr>
        <w:t>上傳轉檔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r w:rsidRPr="008F20B5">
        <w:rPr>
          <w:rFonts w:ascii="標楷體" w:eastAsia="標楷體" w:hAnsi="標楷體" w:hint="eastAsia"/>
          <w:sz w:val="28"/>
          <w:szCs w:val="28"/>
        </w:rPr>
        <w:t>檔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r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含已核准已動撥與已核准未動撥，但排除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核貸未曾動撥且仍可動撥之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帳面資料上傳作業</w:t>
      </w:r>
    </w:p>
    <w:p w14:paraId="53A8D32B" w14:textId="7C966A07" w:rsidR="00E55F55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16E921E" w14:textId="77777777" w:rsidR="00A67BB8" w:rsidRPr="00A67BB8" w:rsidRDefault="00A67BB8">
      <w:pPr>
        <w:widowControl/>
        <w:rPr>
          <w:rFonts w:ascii="標楷體" w:eastAsia="標楷體" w:hAnsi="標楷體"/>
        </w:rPr>
      </w:pPr>
    </w:p>
    <w:p w14:paraId="6050017B" w14:textId="5A6A0597" w:rsidR="00A67BB8" w:rsidRPr="008F20B5" w:rsidRDefault="00D80228" w:rsidP="00A67BB8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bookmarkStart w:id="305" w:name="_Toc20300118"/>
      <w:bookmarkStart w:id="306" w:name="_Toc22721590"/>
      <w:r>
        <w:rPr>
          <w:rFonts w:ascii="標楷體" w:eastAsia="標楷體" w:hAnsi="標楷體"/>
          <w:sz w:val="28"/>
          <w:szCs w:val="28"/>
        </w:rPr>
        <w:t>9</w:t>
      </w:r>
      <w:r w:rsidR="00A67BB8" w:rsidRPr="008F20B5">
        <w:rPr>
          <w:rFonts w:ascii="標楷體" w:eastAsia="標楷體" w:hAnsi="標楷體"/>
          <w:sz w:val="28"/>
          <w:szCs w:val="28"/>
        </w:rPr>
        <w:t>.</w:t>
      </w:r>
      <w:r w:rsidR="00A67BB8" w:rsidRPr="00A67BB8">
        <w:rPr>
          <w:rFonts w:ascii="標楷體" w:eastAsia="標楷體" w:hAnsi="標楷體"/>
          <w:sz w:val="28"/>
          <w:szCs w:val="28"/>
        </w:rPr>
        <w:t xml:space="preserve"> </w:t>
      </w:r>
      <w:r w:rsidR="00C6135D">
        <w:rPr>
          <w:rFonts w:ascii="標楷體" w:eastAsia="標楷體" w:hAnsi="標楷體"/>
          <w:sz w:val="28"/>
          <w:szCs w:val="28"/>
        </w:rPr>
        <w:t>34</w:t>
      </w:r>
      <w:r w:rsidR="00C6135D">
        <w:rPr>
          <w:rFonts w:ascii="標楷體" w:eastAsia="標楷體" w:hAnsi="標楷體" w:hint="eastAsia"/>
          <w:sz w:val="28"/>
          <w:szCs w:val="28"/>
        </w:rPr>
        <w:t>號公報/</w:t>
      </w:r>
      <w:r w:rsidR="00A67BB8" w:rsidRPr="008F20B5">
        <w:rPr>
          <w:rFonts w:ascii="標楷體" w:eastAsia="標楷體" w:hAnsi="標楷體"/>
          <w:sz w:val="28"/>
          <w:szCs w:val="28"/>
        </w:rPr>
        <w:t>IFRS9介面</w:t>
      </w:r>
      <w:r w:rsidR="00A67BB8"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="00A67BB8">
        <w:rPr>
          <w:rFonts w:ascii="標楷體" w:eastAsia="標楷體" w:hAnsi="標楷體" w:hint="eastAsia"/>
          <w:sz w:val="28"/>
          <w:szCs w:val="28"/>
        </w:rPr>
        <w:t>流程</w:t>
      </w:r>
      <w:r w:rsidR="00705A38">
        <w:rPr>
          <w:rFonts w:ascii="標楷體" w:eastAsia="標楷體" w:hAnsi="標楷體" w:hint="eastAsia"/>
          <w:sz w:val="28"/>
          <w:szCs w:val="28"/>
        </w:rPr>
        <w:t>圖</w:t>
      </w:r>
    </w:p>
    <w:p w14:paraId="0EB9E7D3" w14:textId="412E3C3A" w:rsidR="00430E60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E305B7" wp14:editId="1546A180">
                <wp:simplePos x="0" y="0"/>
                <wp:positionH relativeFrom="column">
                  <wp:posOffset>15875</wp:posOffset>
                </wp:positionH>
                <wp:positionV relativeFrom="paragraph">
                  <wp:posOffset>17145</wp:posOffset>
                </wp:positionV>
                <wp:extent cx="769620" cy="274320"/>
                <wp:effectExtent l="0" t="0" r="11430" b="11430"/>
                <wp:wrapNone/>
                <wp:docPr id="47" name="文字方塊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9620" cy="274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8337FAC" w14:textId="5A0190A9" w:rsidR="00DB7BDC" w:rsidRPr="00DB7BDC" w:rsidRDefault="00DB7BDC" w:rsidP="00DB7BDC">
                            <w:pPr>
                              <w:spacing w:line="0" w:lineRule="atLeast"/>
                              <w:rPr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連線作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305B7" id="文字方塊 47" o:spid="_x0000_s1028" type="#_x0000_t202" style="position:absolute;margin-left:1.25pt;margin-top:1.35pt;width:60.6pt;height:21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" fillcolor="white [3201]" strokeweight=".5pt">
                <v:textbox>
                  <w:txbxContent>
                    <w:p w14:paraId="68337FAC" w14:textId="5A0190A9" w:rsidR="00DB7BDC" w:rsidRPr="00DB7BDC" w:rsidRDefault="00DB7BDC" w:rsidP="00DB7BDC">
                      <w:pPr>
                        <w:spacing w:line="0" w:lineRule="atLeast"/>
                        <w:rPr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連線作業</w:t>
                      </w:r>
                    </w:p>
                  </w:txbxContent>
                </v:textbox>
              </v:shape>
            </w:pict>
          </mc:Fallback>
        </mc:AlternateContent>
      </w:r>
    </w:p>
    <w:p w14:paraId="0D7D035A" w14:textId="7E19DC88" w:rsidR="00A67BB8" w:rsidRDefault="0087323D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64EBE2E5" wp14:editId="51AE621F">
                <wp:simplePos x="0" y="0"/>
                <wp:positionH relativeFrom="column">
                  <wp:posOffset>153035</wp:posOffset>
                </wp:positionH>
                <wp:positionV relativeFrom="paragraph">
                  <wp:posOffset>184785</wp:posOffset>
                </wp:positionV>
                <wp:extent cx="3535680" cy="662940"/>
                <wp:effectExtent l="0" t="0" r="26670" b="22860"/>
                <wp:wrapNone/>
                <wp:docPr id="53" name="群組 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9" name="流程圖: 替代程序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B984E0" w14:textId="777777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022</w:t>
                              </w:r>
                            </w:p>
                            <w:p w14:paraId="203B32D2" w14:textId="777777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檔</w:t>
                              </w:r>
                            </w:p>
                            <w:p w14:paraId="564E5F5A" w14:textId="2B56139D" w:rsidR="00891E39" w:rsidRP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流程圖: 替代程序 28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50568E7" w14:textId="3E4818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</w:t>
                              </w:r>
                            </w:p>
                            <w:p w14:paraId="0B962B01" w14:textId="7B2F312E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</w:t>
                              </w:r>
                            </w:p>
                            <w:p w14:paraId="1AFC8AF9" w14:textId="009E5A93" w:rsidR="00891E39" w:rsidRP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登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流程圖: 磁碟 31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4EB9F5" w14:textId="01A4A8D0" w:rsidR="003E1D86" w:rsidRPr="00CB70E8" w:rsidRDefault="003E1D86" w:rsidP="003E1D8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  <w:t>Ias39LG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直線單箭頭接點 2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線單箭頭接點 52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EBE2E5" id="群組 53" o:spid="_x0000_s1029" style="position:absolute;margin-left:12.05pt;margin-top:14.55pt;width:278.4pt;height:52.2pt;z-index:251713536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"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流程圖: 替代程序 9" o:spid="_x0000_s103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">
                  <v:textbox>
                    <w:txbxContent>
                      <w:p w14:paraId="01B984E0" w14:textId="777777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022</w:t>
                        </w:r>
                      </w:p>
                      <w:p w14:paraId="203B32D2" w14:textId="777777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檔</w:t>
                        </w:r>
                      </w:p>
                      <w:p w14:paraId="564E5F5A" w14:textId="2B56139D" w:rsidR="00891E39" w:rsidRP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28" o:spid="_x0000_s103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">
                  <v:textbox>
                    <w:txbxContent>
                      <w:p w14:paraId="150568E7" w14:textId="3E4818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</w:t>
                        </w: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</w:t>
                        </w:r>
                      </w:p>
                      <w:p w14:paraId="0B962B01" w14:textId="7B2F312E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</w:t>
                        </w:r>
                      </w:p>
                      <w:p w14:paraId="1AFC8AF9" w14:textId="009E5A93" w:rsidR="00891E39" w:rsidRP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登錄</w:t>
                        </w: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31" o:spid="_x0000_s103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" fillcolor="white [3201]" strokecolor="black [3213]" strokeweight=".25pt">
                  <v:textbox>
                    <w:txbxContent>
                      <w:p w14:paraId="184EB9F5" w14:textId="01A4A8D0" w:rsidR="003E1D86" w:rsidRPr="00CB70E8" w:rsidRDefault="003E1D86" w:rsidP="003E1D8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  <w:t>Ias39LGD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27" o:spid="_x0000_s103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" strokecolor="black [3040]">
                  <v:stroke endarrow="block"/>
                </v:shape>
                <v:shape id="直線單箭頭接點 52" o:spid="_x0000_s103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39182C98" w14:textId="03141483" w:rsidR="00A67BB8" w:rsidRDefault="00A67BB8" w:rsidP="00430E60">
      <w:pPr>
        <w:rPr>
          <w:rFonts w:ascii="標楷體" w:eastAsia="標楷體" w:hAnsi="標楷體"/>
        </w:rPr>
      </w:pPr>
    </w:p>
    <w:p w14:paraId="7DEEA4E5" w14:textId="68403A93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A2BFB04" wp14:editId="2BCBEB0E">
                <wp:simplePos x="0" y="0"/>
                <wp:positionH relativeFrom="column">
                  <wp:posOffset>3688715</wp:posOffset>
                </wp:positionH>
                <wp:positionV relativeFrom="paragraph">
                  <wp:posOffset>55245</wp:posOffset>
                </wp:positionV>
                <wp:extent cx="685800" cy="716280"/>
                <wp:effectExtent l="0" t="0" r="57150" b="64770"/>
                <wp:wrapNone/>
                <wp:docPr id="107" name="直線單箭頭接點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716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A7C2BA" id="直線單箭頭接點 107" o:spid="_x0000_s1026" type="#_x0000_t32" style="position:absolute;margin-left:290.45pt;margin-top:4.35pt;width:54pt;height:56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" strokecolor="black [3040]">
                <v:stroke endarrow="block"/>
              </v:shape>
            </w:pict>
          </mc:Fallback>
        </mc:AlternateContent>
      </w:r>
    </w:p>
    <w:p w14:paraId="249D71F2" w14:textId="2A58C31C" w:rsidR="00490D1D" w:rsidRDefault="00490D1D" w:rsidP="00430E60">
      <w:pPr>
        <w:rPr>
          <w:rFonts w:ascii="標楷體" w:eastAsia="標楷體" w:hAnsi="標楷體"/>
        </w:rPr>
      </w:pPr>
    </w:p>
    <w:p w14:paraId="02AC07BF" w14:textId="5A52E258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 wp14:anchorId="6996A1F3" wp14:editId="2FF272FC">
                <wp:simplePos x="0" y="0"/>
                <wp:positionH relativeFrom="column">
                  <wp:posOffset>3947795</wp:posOffset>
                </wp:positionH>
                <wp:positionV relativeFrom="paragraph">
                  <wp:posOffset>47625</wp:posOffset>
                </wp:positionV>
                <wp:extent cx="1455420" cy="3733800"/>
                <wp:effectExtent l="38100" t="0" r="11430" b="95250"/>
                <wp:wrapNone/>
                <wp:docPr id="106" name="群組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5420" cy="3733800"/>
                          <a:chOff x="0" y="0"/>
                          <a:chExt cx="1455420" cy="3733800"/>
                        </a:xfrm>
                      </wpg:grpSpPr>
                      <wps:wsp>
                        <wps:cNvPr id="45" name="流程圖: 磁碟 45"/>
                        <wps:cNvSpPr/>
                        <wps:spPr>
                          <a:xfrm>
                            <a:off x="434340" y="0"/>
                            <a:ext cx="102108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F254508" w14:textId="1B5AAABA" w:rsidR="005F00C7" w:rsidRPr="00CB70E8" w:rsidRDefault="007F7BB9" w:rsidP="005F00C7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連線</w:t>
                              </w:r>
                              <w:r w:rsidR="005F00C7"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資料庫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接點: 肘形 103"/>
                        <wps:cNvCnPr/>
                        <wps:spPr>
                          <a:xfrm flipH="1">
                            <a:off x="0" y="716280"/>
                            <a:ext cx="937260" cy="1798320"/>
                          </a:xfrm>
                          <a:prstGeom prst="bentConnector3">
                            <a:avLst>
                              <a:gd name="adj1" fmla="val -8594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4" name="接點: 肘形 104"/>
                        <wps:cNvCnPr/>
                        <wps:spPr>
                          <a:xfrm flipH="1">
                            <a:off x="22860" y="716280"/>
                            <a:ext cx="1005840" cy="3017520"/>
                          </a:xfrm>
                          <a:prstGeom prst="bentConnector3">
                            <a:avLst>
                              <a:gd name="adj1" fmla="val 1111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96A1F3" id="群組 106" o:spid="_x0000_s1035" style="position:absolute;margin-left:310.85pt;margin-top:3.75pt;width:114.6pt;height:294pt;z-index:251724800" coordsize="14554,37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">
                <v:shape id="流程圖: 磁碟 45" o:spid="_x0000_s1036" type="#_x0000_t132" style="position:absolute;left:4343;width:10211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" fillcolor="white [3201]" strokecolor="black [3213]" strokeweight=".25pt">
                  <v:textbox>
                    <w:txbxContent>
                      <w:p w14:paraId="5F254508" w14:textId="1B5AAABA" w:rsidR="005F00C7" w:rsidRPr="00CB70E8" w:rsidRDefault="007F7BB9" w:rsidP="005F00C7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連線</w:t>
                        </w:r>
                        <w:r w:rsidR="005F00C7"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資料庫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接點: 肘形 103" o:spid="_x0000_s1037" type="#_x0000_t34" style="position:absolute;top:7162;width:9372;height:17984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" adj="-1856" strokecolor="black [3213]">
                  <v:stroke endarrow="block"/>
                </v:shape>
                <v:shape id="接點: 肘形 104" o:spid="_x0000_s1038" type="#_x0000_t34" style="position:absolute;left:228;top:7162;width:10059;height:30176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" adj="240" strokecolor="black [3213]">
                  <v:stroke endarrow="block"/>
                </v:shape>
              </v:group>
            </w:pict>
          </mc:Fallback>
        </mc:AlternateContent>
      </w:r>
      <w:r w:rsidR="00BF28D2"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 wp14:anchorId="19DFF6A9" wp14:editId="0A0FD772">
                <wp:simplePos x="0" y="0"/>
                <wp:positionH relativeFrom="column">
                  <wp:posOffset>144780</wp:posOffset>
                </wp:positionH>
                <wp:positionV relativeFrom="paragraph">
                  <wp:posOffset>53340</wp:posOffset>
                </wp:positionV>
                <wp:extent cx="3535680" cy="662940"/>
                <wp:effectExtent l="0" t="0" r="26670" b="22860"/>
                <wp:wrapNone/>
                <wp:docPr id="57" name="群組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62" name="流程圖: 替代程序 6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8D832A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903</w:t>
                              </w:r>
                            </w:p>
                            <w:p w14:paraId="30489826" w14:textId="1AEDB45F" w:rsidR="0087323D" w:rsidRPr="00891E39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流程圖: 替代程序 65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A163BA0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10</w:t>
                              </w:r>
                            </w:p>
                            <w:p w14:paraId="11FA194F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1C174306" w14:textId="13D26916" w:rsidR="0087323D" w:rsidRPr="00891E39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流程圖: 磁碟 66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D49FB4" w14:textId="59985902" w:rsidR="0087323D" w:rsidRPr="00CB70E8" w:rsidRDefault="0087323D" w:rsidP="0087323D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FacPro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直線單箭頭接點 6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直線單箭頭接點 68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DFF6A9" id="群組 57" o:spid="_x0000_s1039" style="position:absolute;margin-left:11.4pt;margin-top:4.2pt;width:278.4pt;height:52.2pt;z-index:251715584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">
                <v:shape id="流程圖: 替代程序 62" o:spid="_x0000_s104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">
                  <v:textbox>
                    <w:txbxContent>
                      <w:p w14:paraId="478D832A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903</w:t>
                        </w:r>
                      </w:p>
                      <w:p w14:paraId="30489826" w14:textId="1AEDB45F" w:rsidR="0087323D" w:rsidRPr="00891E39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查詢</w:t>
                        </w:r>
                      </w:p>
                    </w:txbxContent>
                  </v:textbox>
                </v:shape>
                <v:shape id="流程圖: 替代程序 65" o:spid="_x0000_s104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">
                  <v:textbox>
                    <w:txbxContent>
                      <w:p w14:paraId="0A163BA0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10</w:t>
                        </w:r>
                      </w:p>
                      <w:p w14:paraId="11FA194F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1C174306" w14:textId="13D26916" w:rsidR="0087323D" w:rsidRPr="00891E39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66" o:spid="_x0000_s104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" fillcolor="white [3201]" strokecolor="black [3213]" strokeweight=".25pt">
                  <v:textbox>
                    <w:txbxContent>
                      <w:p w14:paraId="2CD49FB4" w14:textId="59985902" w:rsidR="0087323D" w:rsidRPr="00CB70E8" w:rsidRDefault="0087323D" w:rsidP="0087323D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FacProd</w:t>
                        </w:r>
                      </w:p>
                    </w:txbxContent>
                  </v:textbox>
                </v:shape>
                <v:shape id="直線單箭頭接點 67" o:spid="_x0000_s104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" strokecolor="black [3040]">
                  <v:stroke endarrow="block"/>
                </v:shape>
                <v:shape id="直線單箭頭接點 68" o:spid="_x0000_s104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" strokecolor="black [3040]">
                  <v:stroke endarrow="block"/>
                </v:shape>
              </v:group>
            </w:pict>
          </mc:Fallback>
        </mc:AlternateContent>
      </w:r>
    </w:p>
    <w:p w14:paraId="15D5D349" w14:textId="0FE571CB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04B245A" wp14:editId="5A5CE4A6">
                <wp:simplePos x="0" y="0"/>
                <wp:positionH relativeFrom="column">
                  <wp:posOffset>3681095</wp:posOffset>
                </wp:positionH>
                <wp:positionV relativeFrom="paragraph">
                  <wp:posOffset>154305</wp:posOffset>
                </wp:positionV>
                <wp:extent cx="701040" cy="0"/>
                <wp:effectExtent l="0" t="76200" r="22860" b="95250"/>
                <wp:wrapNone/>
                <wp:docPr id="109" name="直線單箭頭接點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10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BA7F54" id="直線單箭頭接點 109" o:spid="_x0000_s1026" type="#_x0000_t32" style="position:absolute;margin-left:289.85pt;margin-top:12.15pt;width:55.2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" strokecolor="black [3040]">
                <v:stroke endarrow="block"/>
              </v:shape>
            </w:pict>
          </mc:Fallback>
        </mc:AlternateContent>
      </w:r>
    </w:p>
    <w:p w14:paraId="0A8DC464" w14:textId="0B758C39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79120B4" wp14:editId="75456778">
                <wp:simplePos x="0" y="0"/>
                <wp:positionH relativeFrom="column">
                  <wp:posOffset>3688715</wp:posOffset>
                </wp:positionH>
                <wp:positionV relativeFrom="paragraph">
                  <wp:posOffset>24765</wp:posOffset>
                </wp:positionV>
                <wp:extent cx="693420" cy="678180"/>
                <wp:effectExtent l="0" t="38100" r="49530" b="26670"/>
                <wp:wrapNone/>
                <wp:docPr id="110" name="直線單箭頭接點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3420" cy="678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E1CB59" id="直線單箭頭接點 110" o:spid="_x0000_s1026" type="#_x0000_t32" style="position:absolute;margin-left:290.45pt;margin-top:1.95pt;width:54.6pt;height:53.4pt;flip:y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" strokecolor="black [3040]">
                <v:stroke endarrow="block"/>
              </v:shape>
            </w:pict>
          </mc:Fallback>
        </mc:AlternateContent>
      </w:r>
    </w:p>
    <w:p w14:paraId="098CB647" w14:textId="69CAA60D" w:rsidR="00490D1D" w:rsidRDefault="007803FA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58D964A8" wp14:editId="10CE0FDD">
                <wp:simplePos x="0" y="0"/>
                <wp:positionH relativeFrom="column">
                  <wp:posOffset>152400</wp:posOffset>
                </wp:positionH>
                <wp:positionV relativeFrom="paragraph">
                  <wp:posOffset>144780</wp:posOffset>
                </wp:positionV>
                <wp:extent cx="3535680" cy="662940"/>
                <wp:effectExtent l="0" t="0" r="26670" b="22860"/>
                <wp:wrapNone/>
                <wp:docPr id="69" name="群組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70" name="流程圖: 替代程序 7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4EB283" w14:textId="77777777" w:rsid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4</w:t>
                              </w:r>
                            </w:p>
                            <w:p w14:paraId="017D5159" w14:textId="0A2346C7" w:rsidR="007803FA" w:rsidRPr="00891E39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流程圖: 替代程序 71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6666BB" w14:textId="77777777" w:rsid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4</w:t>
                              </w:r>
                            </w:p>
                            <w:p w14:paraId="2C7FC0D1" w14:textId="77777777" w:rsidR="007803FA" w:rsidRPr="00891E39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35F24C5F" w14:textId="77777777" w:rsidR="007803FA" w:rsidRP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流程圖: 磁碟 72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FECCF37" w14:textId="77777777" w:rsidR="007803FA" w:rsidRPr="00CB70E8" w:rsidRDefault="007803FA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Ias39Loss</w:t>
                              </w:r>
                            </w:p>
                            <w:p w14:paraId="2B68A95C" w14:textId="43C17686" w:rsidR="007803FA" w:rsidRPr="00CB70E8" w:rsidRDefault="007803FA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直線單箭頭接點 93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直線單箭頭接點 95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8D964A8" id="群組 69" o:spid="_x0000_s1045" style="position:absolute;margin-left:12pt;margin-top:11.4pt;width:278.4pt;height:52.2pt;z-index:251717632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">
                <v:shape id="流程圖: 替代程序 70" o:spid="_x0000_s1046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">
                  <v:textbox>
                    <w:txbxContent>
                      <w:p w14:paraId="744EB283" w14:textId="77777777" w:rsid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4</w:t>
                        </w:r>
                      </w:p>
                      <w:p w14:paraId="017D5159" w14:textId="0A2346C7" w:rsidR="007803FA" w:rsidRPr="00891E39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71" o:spid="_x0000_s1047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">
                  <v:textbox>
                    <w:txbxContent>
                      <w:p w14:paraId="0D6666BB" w14:textId="77777777" w:rsid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4</w:t>
                        </w:r>
                      </w:p>
                      <w:p w14:paraId="2C7FC0D1" w14:textId="77777777" w:rsidR="007803FA" w:rsidRPr="00891E39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35F24C5F" w14:textId="77777777" w:rsidR="007803FA" w:rsidRP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72" o:spid="_x0000_s1048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" fillcolor="white [3201]" strokecolor="black [3213]" strokeweight=".25pt">
                  <v:textbox>
                    <w:txbxContent>
                      <w:p w14:paraId="6FECCF37" w14:textId="77777777" w:rsidR="007803FA" w:rsidRPr="00CB70E8" w:rsidRDefault="007803FA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Ias39Loss</w:t>
                        </w:r>
                      </w:p>
                      <w:p w14:paraId="2B68A95C" w14:textId="43C17686" w:rsidR="007803FA" w:rsidRPr="00CB70E8" w:rsidRDefault="007803FA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直線單箭頭接點 93" o:spid="_x0000_s1049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" strokecolor="black [3040]">
                  <v:stroke endarrow="block"/>
                </v:shape>
                <v:shape id="直線單箭頭接點 95" o:spid="_x0000_s1050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4D0FD54B" w14:textId="68D87409" w:rsidR="00490D1D" w:rsidRDefault="00490D1D" w:rsidP="00430E60">
      <w:pPr>
        <w:rPr>
          <w:rFonts w:ascii="標楷體" w:eastAsia="標楷體" w:hAnsi="標楷體"/>
        </w:rPr>
      </w:pPr>
    </w:p>
    <w:p w14:paraId="413E9C2D" w14:textId="6EF6946A" w:rsidR="00490D1D" w:rsidRDefault="00490D1D" w:rsidP="00430E60">
      <w:pPr>
        <w:rPr>
          <w:rFonts w:ascii="標楷體" w:eastAsia="標楷體" w:hAnsi="標楷體"/>
        </w:rPr>
      </w:pPr>
    </w:p>
    <w:p w14:paraId="130CEF04" w14:textId="179ACC07" w:rsidR="00490D1D" w:rsidRDefault="00490D1D" w:rsidP="00430E60">
      <w:pPr>
        <w:rPr>
          <w:rFonts w:ascii="標楷體" w:eastAsia="標楷體" w:hAnsi="標楷體"/>
        </w:rPr>
      </w:pPr>
    </w:p>
    <w:p w14:paraId="648BB950" w14:textId="5785C035" w:rsidR="00490D1D" w:rsidRDefault="00AE7227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24ECDBA" wp14:editId="5A89C44C">
                <wp:simplePos x="0" y="0"/>
                <wp:positionH relativeFrom="column">
                  <wp:posOffset>206375</wp:posOffset>
                </wp:positionH>
                <wp:positionV relativeFrom="paragraph">
                  <wp:posOffset>70485</wp:posOffset>
                </wp:positionV>
                <wp:extent cx="6217920" cy="53340"/>
                <wp:effectExtent l="0" t="0" r="30480" b="22860"/>
                <wp:wrapNone/>
                <wp:docPr id="46" name="直線接點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28ACF" id="直線接點 46" o:spid="_x0000_s1026" style="position:absolute;flip:y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5pt,5.55pt" to="505.8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62936851" w14:textId="412BA16C" w:rsidR="00490D1D" w:rsidRPr="00DB7BDC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E77DED" wp14:editId="723C7485">
                <wp:simplePos x="0" y="0"/>
                <wp:positionH relativeFrom="column">
                  <wp:posOffset>15875</wp:posOffset>
                </wp:positionH>
                <wp:positionV relativeFrom="paragraph">
                  <wp:posOffset>47625</wp:posOffset>
                </wp:positionV>
                <wp:extent cx="1630680" cy="281940"/>
                <wp:effectExtent l="0" t="0" r="26670" b="22860"/>
                <wp:wrapNone/>
                <wp:docPr id="48" name="文字方塊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06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D4FE541" w14:textId="40002C2F" w:rsidR="00DB7BDC" w:rsidRPr="00DB7BDC" w:rsidRDefault="00DB7BDC" w:rsidP="00DB7BD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日終批次作業（月</w:t>
                            </w:r>
                            <w:r w:rsidR="00950FEA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底日</w:t>
                            </w: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77DED" id="文字方塊 48" o:spid="_x0000_s1051" type="#_x0000_t202" style="position:absolute;margin-left:1.25pt;margin-top:3.75pt;width:128.4pt;height:22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" fillcolor="white [3201]" strokeweight=".5pt">
                <v:textbox>
                  <w:txbxContent>
                    <w:p w14:paraId="0D4FE541" w14:textId="40002C2F" w:rsidR="00DB7BDC" w:rsidRPr="00DB7BDC" w:rsidRDefault="00DB7BDC" w:rsidP="00DB7BD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日終批次作業（月</w:t>
                      </w:r>
                      <w:r w:rsidR="00950FEA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底日</w:t>
                      </w: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182B31DE" w14:textId="3690346D" w:rsidR="00490D1D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5D6D8CF" wp14:editId="144EF526">
                <wp:simplePos x="0" y="0"/>
                <wp:positionH relativeFrom="column">
                  <wp:posOffset>2842895</wp:posOffset>
                </wp:positionH>
                <wp:positionV relativeFrom="paragraph">
                  <wp:posOffset>123825</wp:posOffset>
                </wp:positionV>
                <wp:extent cx="1104900" cy="1135380"/>
                <wp:effectExtent l="0" t="0" r="19050" b="64770"/>
                <wp:wrapNone/>
                <wp:docPr id="84" name="群組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1135380"/>
                          <a:chOff x="0" y="0"/>
                          <a:chExt cx="1104900" cy="1135380"/>
                        </a:xfrm>
                      </wpg:grpSpPr>
                      <wps:wsp>
                        <wps:cNvPr id="58" name="流程圖: 磁碟 58"/>
                        <wps:cNvSpPr/>
                        <wps:spPr>
                          <a:xfrm>
                            <a:off x="0" y="0"/>
                            <a:ext cx="110490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66AABD" w14:textId="596E1407" w:rsidR="00E05FF0" w:rsidRPr="00CB70E8" w:rsidRDefault="00E05FF0" w:rsidP="00E05FF0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中介資料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直線單箭頭接點 79"/>
                        <wps:cNvCnPr/>
                        <wps:spPr>
                          <a:xfrm>
                            <a:off x="548640" y="716280"/>
                            <a:ext cx="0" cy="41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5D6D8CF" id="群組 84" o:spid="_x0000_s1052" style="position:absolute;margin-left:223.85pt;margin-top:9.75pt;width:87pt;height:89.4pt;z-index:251673600" coordsize="11049,1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">
                <v:shape id="流程圖: 磁碟 58" o:spid="_x0000_s1053" type="#_x0000_t132" style="position:absolute;width:11049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" fillcolor="white [3201]" strokecolor="black [3213]" strokeweight=".25pt">
                  <v:textbox>
                    <w:txbxContent>
                      <w:p w14:paraId="6366AABD" w14:textId="596E1407" w:rsidR="00E05FF0" w:rsidRPr="00CB70E8" w:rsidRDefault="00E05FF0" w:rsidP="00E05FF0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中介資料檔</w:t>
                        </w:r>
                      </w:p>
                    </w:txbxContent>
                  </v:textbox>
                </v:shape>
                <v:shape id="直線單箭頭接點 79" o:spid="_x0000_s1054" type="#_x0000_t32" style="position:absolute;left:5486;top:7162;width:0;height:4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R0b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Vhv4/5J+gNz/AQAA//8DAFBLAQItABQABgAIAAAAIQDb4fbL7gAAAIUBAAATAAAAAAAAAAAAAAAA&#10;AAAAAABbQ29udGVudF9UeXBlc10ueG1sUEsBAi0AFAAGAAgAAAAhAFr0LFu/AAAAFQEAAAsAAAAA&#10;AAAAAAAAAAAAHwEAAF9yZWxzLy5yZWxzUEsBAi0AFAAGAAgAAAAhAPmhHRv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005D153E" w14:textId="133D6D21" w:rsidR="00490D1D" w:rsidRDefault="00E05FF0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75D2A72" wp14:editId="341F7CC3">
                <wp:simplePos x="0" y="0"/>
                <wp:positionH relativeFrom="column">
                  <wp:posOffset>617855</wp:posOffset>
                </wp:positionH>
                <wp:positionV relativeFrom="paragraph">
                  <wp:posOffset>47625</wp:posOffset>
                </wp:positionV>
                <wp:extent cx="2110740" cy="502920"/>
                <wp:effectExtent l="0" t="0" r="3810" b="0"/>
                <wp:wrapNone/>
                <wp:docPr id="59" name="文字方塊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502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44D29E" w14:textId="3CF8E80E" w:rsidR="00E05FF0" w:rsidRDefault="000F0B39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撥款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LoanData</w:t>
                            </w:r>
                          </w:p>
                          <w:p w14:paraId="39AD2B46" w14:textId="621B4B85" w:rsidR="000F0B39" w:rsidRPr="00DB7BDC" w:rsidRDefault="000F0B39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額度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Fac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D2A72" id="文字方塊 59" o:spid="_x0000_s1055" type="#_x0000_t202" style="position:absolute;margin-left:48.65pt;margin-top:3.75pt;width:166.2pt;height:39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" fillcolor="white [3201]" stroked="f" strokeweight=".5pt">
                <v:textbox>
                  <w:txbxContent>
                    <w:p w14:paraId="5C44D29E" w14:textId="3CF8E80E" w:rsidR="00E05FF0" w:rsidRDefault="000F0B39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撥款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LoanData</w:t>
                      </w:r>
                    </w:p>
                    <w:p w14:paraId="39AD2B46" w14:textId="621B4B85" w:rsidR="000F0B39" w:rsidRPr="00DB7BDC" w:rsidRDefault="000F0B39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額度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FacData</w:t>
                      </w:r>
                    </w:p>
                  </w:txbxContent>
                </v:textbox>
              </v:shape>
            </w:pict>
          </mc:Fallback>
        </mc:AlternateContent>
      </w:r>
    </w:p>
    <w:p w14:paraId="39D25F6E" w14:textId="5AA92703" w:rsidR="00490D1D" w:rsidRDefault="00490D1D" w:rsidP="00430E60">
      <w:pPr>
        <w:rPr>
          <w:rFonts w:ascii="標楷體" w:eastAsia="標楷體" w:hAnsi="標楷體"/>
        </w:rPr>
      </w:pPr>
    </w:p>
    <w:p w14:paraId="2E1834E7" w14:textId="03CD0FC4" w:rsidR="00891E39" w:rsidRDefault="00891E39" w:rsidP="00430E60">
      <w:pPr>
        <w:rPr>
          <w:rFonts w:ascii="標楷體" w:eastAsia="標楷體" w:hAnsi="標楷體"/>
        </w:rPr>
      </w:pPr>
    </w:p>
    <w:p w14:paraId="6EA81DE3" w14:textId="419C316A" w:rsidR="00891E39" w:rsidRDefault="00292B5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3F0F74F" wp14:editId="37020308">
                <wp:simplePos x="0" y="0"/>
                <wp:positionH relativeFrom="column">
                  <wp:posOffset>617855</wp:posOffset>
                </wp:positionH>
                <wp:positionV relativeFrom="paragraph">
                  <wp:posOffset>70485</wp:posOffset>
                </wp:positionV>
                <wp:extent cx="2110740" cy="1409700"/>
                <wp:effectExtent l="0" t="0" r="3810" b="0"/>
                <wp:wrapNone/>
                <wp:docPr id="85" name="文字方塊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1409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90C9946" w14:textId="7C8BE0D5" w:rsidR="00292B51" w:rsidRPr="00705A38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A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D3D4776" w14:textId="7D9FF606" w:rsid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  <w:p w14:paraId="646312D2" w14:textId="1A9DE78F" w:rsidR="00292B51" w:rsidRPr="00705A38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A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 w:rsidRPr="00705A3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0EBDEBBA" w14:textId="5CDC2E2D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1FA9DF3" w14:textId="66BB279B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F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4AFD8E12" w14:textId="34CC7D6D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H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36C925E7" w14:textId="545A6D4E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 w:rsidR="00277D5A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J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F0F74F" id="文字方塊 85" o:spid="_x0000_s1056" type="#_x0000_t202" style="position:absolute;margin-left:48.65pt;margin-top:5.55pt;width:166.2pt;height:11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" fillcolor="white [3201]" stroked="f" strokeweight=".5pt">
                <v:textbox>
                  <w:txbxContent>
                    <w:p w14:paraId="290C9946" w14:textId="7C8BE0D5" w:rsidR="00292B51" w:rsidRPr="00705A38" w:rsidRDefault="00292B51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A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D3D4776" w14:textId="7D9FF606" w:rsidR="00292B51" w:rsidRDefault="00292B51" w:rsidP="00292B51">
                      <w:pPr>
                        <w:spacing w:line="0" w:lineRule="atLeast"/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E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  <w:p w14:paraId="646312D2" w14:textId="1A9DE78F" w:rsidR="00292B51" w:rsidRPr="00705A38" w:rsidRDefault="00292B51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A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 w:rsidRPr="00705A3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0EBDEBBA" w14:textId="5CDC2E2D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1FA9DF3" w14:textId="66BB279B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F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4AFD8E12" w14:textId="34CC7D6D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H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36C925E7" w14:textId="545A6D4E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 w:rsidR="00277D5A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J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</w:txbxContent>
                </v:textbox>
              </v:shape>
            </w:pict>
          </mc:Fallback>
        </mc:AlternateContent>
      </w:r>
    </w:p>
    <w:p w14:paraId="07217D06" w14:textId="05FC7835" w:rsidR="00891E39" w:rsidRDefault="00CB70E8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2A3546" wp14:editId="633B1A9A">
                <wp:simplePos x="0" y="0"/>
                <wp:positionH relativeFrom="column">
                  <wp:posOffset>2842895</wp:posOffset>
                </wp:positionH>
                <wp:positionV relativeFrom="paragraph">
                  <wp:posOffset>116205</wp:posOffset>
                </wp:positionV>
                <wp:extent cx="1127760" cy="906780"/>
                <wp:effectExtent l="0" t="0" r="15240" b="26670"/>
                <wp:wrapNone/>
                <wp:docPr id="78" name="流程圖: 磁碟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7760" cy="906780"/>
                        </a:xfrm>
                        <a:prstGeom prst="flowChartMagneticDisk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A44D4" w14:textId="01B0067B" w:rsidR="00CB70E8" w:rsidRPr="00CB70E8" w:rsidRDefault="00CB70E8" w:rsidP="00CB70E8">
                            <w:pPr>
                              <w:autoSpaceDE w:val="0"/>
                              <w:autoSpaceDN w:val="0"/>
                              <w:adjustRightInd w:val="0"/>
                              <w:spacing w:line="0" w:lineRule="atLeast"/>
                              <w:jc w:val="center"/>
                              <w:rPr>
                                <w:rFonts w:eastAsia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9</w:t>
                            </w:r>
                          </w:p>
                          <w:p w14:paraId="68D5DB93" w14:textId="70824AB3" w:rsidR="00CB70E8" w:rsidRPr="00CB70E8" w:rsidRDefault="00CB70E8" w:rsidP="00CB70E8">
                            <w:pPr>
                              <w:spacing w:line="0" w:lineRule="atLeast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A3546" id="流程圖: 磁碟 78" o:spid="_x0000_s1057" type="#_x0000_t132" style="position:absolute;margin-left:223.85pt;margin-top:9.15pt;width:88.8pt;height:71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" fillcolor="white [3201]" strokecolor="black [3213]" strokeweight=".25pt">
                <v:textbox>
                  <w:txbxContent>
                    <w:p w14:paraId="665A44D4" w14:textId="01B0067B" w:rsidR="00CB70E8" w:rsidRPr="00CB70E8" w:rsidRDefault="00CB70E8" w:rsidP="00CB70E8">
                      <w:pPr>
                        <w:autoSpaceDE w:val="0"/>
                        <w:autoSpaceDN w:val="0"/>
                        <w:adjustRightInd w:val="0"/>
                        <w:spacing w:line="0" w:lineRule="atLeast"/>
                        <w:jc w:val="center"/>
                        <w:rPr>
                          <w:rFonts w:eastAsia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9</w:t>
                      </w:r>
                    </w:p>
                    <w:p w14:paraId="68D5DB93" w14:textId="70824AB3" w:rsidR="00CB70E8" w:rsidRPr="00CB70E8" w:rsidRDefault="00CB70E8" w:rsidP="00CB70E8">
                      <w:pPr>
                        <w:spacing w:line="0" w:lineRule="atLeast"/>
                        <w:jc w:val="center"/>
                        <w:rPr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檔</w:t>
                      </w:r>
                    </w:p>
                  </w:txbxContent>
                </v:textbox>
              </v:shape>
            </w:pict>
          </mc:Fallback>
        </mc:AlternateContent>
      </w:r>
    </w:p>
    <w:p w14:paraId="22676CB5" w14:textId="509A9E0A" w:rsidR="00891E39" w:rsidRDefault="00891E39" w:rsidP="00430E60">
      <w:pPr>
        <w:rPr>
          <w:rFonts w:ascii="標楷體" w:eastAsia="標楷體" w:hAnsi="標楷體"/>
        </w:rPr>
      </w:pPr>
    </w:p>
    <w:p w14:paraId="65EDA47B" w14:textId="2652A92A" w:rsidR="00891E39" w:rsidRDefault="00891E39" w:rsidP="00430E60">
      <w:pPr>
        <w:rPr>
          <w:rFonts w:ascii="標楷體" w:eastAsia="標楷體" w:hAnsi="標楷體"/>
        </w:rPr>
      </w:pPr>
    </w:p>
    <w:p w14:paraId="7716C863" w14:textId="043EE68A" w:rsidR="00891E39" w:rsidRDefault="00891E39" w:rsidP="00430E60">
      <w:pPr>
        <w:rPr>
          <w:rFonts w:ascii="標楷體" w:eastAsia="標楷體" w:hAnsi="標楷體"/>
        </w:rPr>
      </w:pPr>
    </w:p>
    <w:p w14:paraId="0D5D0AF6" w14:textId="5383722E" w:rsidR="00891E39" w:rsidRDefault="00BF28D2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1FB73548" wp14:editId="6D7877D5">
                <wp:simplePos x="0" y="0"/>
                <wp:positionH relativeFrom="column">
                  <wp:posOffset>2073275</wp:posOffset>
                </wp:positionH>
                <wp:positionV relativeFrom="paragraph">
                  <wp:posOffset>108585</wp:posOffset>
                </wp:positionV>
                <wp:extent cx="1318260" cy="1310640"/>
                <wp:effectExtent l="0" t="0" r="34290" b="22860"/>
                <wp:wrapNone/>
                <wp:docPr id="94" name="群組 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18260" cy="1310640"/>
                          <a:chOff x="0" y="0"/>
                          <a:chExt cx="1318260" cy="1310640"/>
                        </a:xfrm>
                      </wpg:grpSpPr>
                      <wps:wsp>
                        <wps:cNvPr id="88" name="流程圖: 替代程序 88"/>
                        <wps:cNvSpPr>
                          <a:spLocks noChangeArrowheads="1"/>
                        </wps:cNvSpPr>
                        <wps:spPr bwMode="auto">
                          <a:xfrm>
                            <a:off x="0" y="6553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299F01" w14:textId="322D1A9F" w:rsidR="00035DBB" w:rsidRDefault="00035DBB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1</w:t>
                              </w:r>
                            </w:p>
                            <w:p w14:paraId="702130CB" w14:textId="77777777" w:rsidR="00E475CA" w:rsidRDefault="00E475CA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３４號公報</w:t>
                              </w:r>
                            </w:p>
                            <w:p w14:paraId="16658D7D" w14:textId="7C4B4EF6" w:rsidR="00035DBB" w:rsidRPr="00E475CA" w:rsidRDefault="00E475CA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直線單箭頭接點 91"/>
                        <wps:cNvCnPr/>
                        <wps:spPr>
                          <a:xfrm flipH="1">
                            <a:off x="571500" y="0"/>
                            <a:ext cx="746760" cy="6629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FB73548" id="群組 94" o:spid="_x0000_s1058" style="position:absolute;margin-left:163.25pt;margin-top:8.55pt;width:103.8pt;height:103.2pt;z-index:251699200" coordsize="13182,131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">
                <v:shape id="流程圖: 替代程序 88" o:spid="_x0000_s1059" type="#_x0000_t176" style="position:absolute;top:6553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">
                  <v:textbox>
                    <w:txbxContent>
                      <w:p w14:paraId="55299F01" w14:textId="322D1A9F" w:rsidR="00035DBB" w:rsidRDefault="00035DBB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1</w:t>
                        </w:r>
                      </w:p>
                      <w:p w14:paraId="702130CB" w14:textId="77777777" w:rsidR="00E475CA" w:rsidRDefault="00E475CA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３４號公報</w:t>
                        </w:r>
                      </w:p>
                      <w:p w14:paraId="16658D7D" w14:textId="7C4B4EF6" w:rsidR="00035DBB" w:rsidRPr="00E475CA" w:rsidRDefault="00E475CA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</w:txbxContent>
                  </v:textbox>
                </v:shape>
                <v:shape id="直線單箭頭接點 91" o:spid="_x0000_s1060" type="#_x0000_t32" style="position:absolute;left:5715;width:7467;height:662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" strokecolor="black [3040]">
                  <v:stroke endarrow="block"/>
                </v:shape>
              </v:group>
            </w:pict>
          </mc:Fallback>
        </mc:AlternateContent>
      </w:r>
      <w:r w:rsidR="000A044B"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2787A5CD" wp14:editId="419A2A2E">
                <wp:simplePos x="0" y="0"/>
                <wp:positionH relativeFrom="column">
                  <wp:posOffset>3582035</wp:posOffset>
                </wp:positionH>
                <wp:positionV relativeFrom="paragraph">
                  <wp:posOffset>100965</wp:posOffset>
                </wp:positionV>
                <wp:extent cx="1303020" cy="1318260"/>
                <wp:effectExtent l="0" t="0" r="11430" b="15240"/>
                <wp:wrapNone/>
                <wp:docPr id="98" name="群組 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3020" cy="1318260"/>
                          <a:chOff x="0" y="0"/>
                          <a:chExt cx="1303020" cy="1318260"/>
                        </a:xfrm>
                      </wpg:grpSpPr>
                      <wps:wsp>
                        <wps:cNvPr id="89" name="流程圖: 替代程序 89"/>
                        <wps:cNvSpPr>
                          <a:spLocks noChangeArrowheads="1"/>
                        </wps:cNvSpPr>
                        <wps:spPr bwMode="auto">
                          <a:xfrm>
                            <a:off x="281940" y="66294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864DCF" w14:textId="41471889" w:rsidR="00035DBB" w:rsidRDefault="00035DBB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2</w:t>
                              </w:r>
                            </w:p>
                            <w:p w14:paraId="7234D866" w14:textId="77777777" w:rsidR="00E475CA" w:rsidRDefault="00E475CA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ＩＦＲＳ９</w:t>
                              </w:r>
                            </w:p>
                            <w:p w14:paraId="6234C54F" w14:textId="08424A9B" w:rsidR="00E475CA" w:rsidRPr="00E475CA" w:rsidRDefault="00E475CA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  <w:p w14:paraId="53F9F09E" w14:textId="225CEE75" w:rsidR="00035DBB" w:rsidRPr="00891E39" w:rsidRDefault="00035DBB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直線單箭頭接點 90"/>
                        <wps:cNvCnPr/>
                        <wps:spPr>
                          <a:xfrm>
                            <a:off x="0" y="0"/>
                            <a:ext cx="784860" cy="6705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87A5CD" id="群組 98" o:spid="_x0000_s1061" style="position:absolute;margin-left:282.05pt;margin-top:7.95pt;width:102.6pt;height:103.8pt;z-index:251696128" coordsize="13030,13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">
                <v:shape id="流程圖: 替代程序 89" o:spid="_x0000_s1062" type="#_x0000_t176" style="position:absolute;left:2819;top:6629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">
                  <v:textbox>
                    <w:txbxContent>
                      <w:p w14:paraId="1F864DCF" w14:textId="41471889" w:rsidR="00035DBB" w:rsidRDefault="00035DBB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2</w:t>
                        </w:r>
                      </w:p>
                      <w:p w14:paraId="7234D866" w14:textId="77777777" w:rsidR="00E475CA" w:rsidRDefault="00E475CA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ＩＦＲＳ９</w:t>
                        </w:r>
                      </w:p>
                      <w:p w14:paraId="6234C54F" w14:textId="08424A9B" w:rsidR="00E475CA" w:rsidRPr="00E475CA" w:rsidRDefault="00E475CA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  <w:p w14:paraId="53F9F09E" w14:textId="225CEE75" w:rsidR="00035DBB" w:rsidRPr="00891E39" w:rsidRDefault="00035DBB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直線單箭頭接點 90" o:spid="_x0000_s1063" type="#_x0000_t32" style="position:absolute;width:7848;height:67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" strokecolor="black [3040]">
                  <v:stroke endarrow="block"/>
                </v:shape>
              </v:group>
            </w:pict>
          </mc:Fallback>
        </mc:AlternateContent>
      </w:r>
      <w:r w:rsidR="00763CF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E8DE8A9" wp14:editId="5250EDAB">
                <wp:simplePos x="0" y="0"/>
                <wp:positionH relativeFrom="column">
                  <wp:posOffset>205740</wp:posOffset>
                </wp:positionH>
                <wp:positionV relativeFrom="paragraph">
                  <wp:posOffset>220980</wp:posOffset>
                </wp:positionV>
                <wp:extent cx="6217920" cy="53340"/>
                <wp:effectExtent l="0" t="0" r="30480" b="22860"/>
                <wp:wrapNone/>
                <wp:docPr id="86" name="直線接點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3F46B" id="直線接點 86" o:spid="_x0000_s1026" style="position:absolute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pt,17.4pt" to="505.8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25628316" w14:textId="1993EB5B" w:rsidR="00891E39" w:rsidRDefault="005458EC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779BD80" wp14:editId="05BA937D">
                <wp:simplePos x="0" y="0"/>
                <wp:positionH relativeFrom="column">
                  <wp:posOffset>-52705</wp:posOffset>
                </wp:positionH>
                <wp:positionV relativeFrom="paragraph">
                  <wp:posOffset>108585</wp:posOffset>
                </wp:positionV>
                <wp:extent cx="3192780" cy="281940"/>
                <wp:effectExtent l="0" t="0" r="26670" b="22860"/>
                <wp:wrapNone/>
                <wp:docPr id="87" name="文字方塊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27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A826B5" w14:textId="14A00DE3" w:rsidR="005458EC" w:rsidRPr="005458EC" w:rsidRDefault="00431E9A" w:rsidP="005458E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9</w:t>
                            </w:r>
                            <w:r w:rsidR="008035EA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</w:t>
                            </w:r>
                            <w:r w:rsidR="005458EC"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產生作業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="005458EC"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月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  <w:r w:rsidR="005458EC" w:rsidRPr="005458E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（月報環境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9BD80" id="文字方塊 87" o:spid="_x0000_s1064" type="#_x0000_t202" style="position:absolute;margin-left:-4.15pt;margin-top:8.55pt;width:251.4pt;height:22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" fillcolor="white [3201]" strokeweight=".5pt">
                <v:textbox>
                  <w:txbxContent>
                    <w:p w14:paraId="40A826B5" w14:textId="14A00DE3" w:rsidR="005458EC" w:rsidRPr="005458EC" w:rsidRDefault="00431E9A" w:rsidP="005458E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9</w:t>
                      </w:r>
                      <w:r w:rsidR="008035EA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</w:t>
                      </w:r>
                      <w:r w:rsidR="005458EC"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產生作業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(</w:t>
                      </w:r>
                      <w:r w:rsidR="005458EC"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月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)</w:t>
                      </w:r>
                      <w:r w:rsidR="005458EC" w:rsidRPr="005458E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（月報環境）</w:t>
                      </w:r>
                    </w:p>
                  </w:txbxContent>
                </v:textbox>
              </v:shape>
            </w:pict>
          </mc:Fallback>
        </mc:AlternateContent>
      </w:r>
    </w:p>
    <w:p w14:paraId="7AECAB17" w14:textId="45BB87AC" w:rsidR="00891E39" w:rsidRDefault="00891E39" w:rsidP="00430E60">
      <w:pPr>
        <w:rPr>
          <w:rFonts w:ascii="標楷體" w:eastAsia="標楷體" w:hAnsi="標楷體"/>
        </w:rPr>
      </w:pPr>
    </w:p>
    <w:p w14:paraId="7C1FBADE" w14:textId="373C042C" w:rsidR="00891E39" w:rsidRDefault="00891E39" w:rsidP="00430E60">
      <w:pPr>
        <w:rPr>
          <w:rFonts w:ascii="標楷體" w:eastAsia="標楷體" w:hAnsi="標楷體"/>
        </w:rPr>
      </w:pPr>
    </w:p>
    <w:p w14:paraId="66F9E7EF" w14:textId="715586CF" w:rsidR="00891E39" w:rsidRDefault="00891E39" w:rsidP="00430E60">
      <w:pPr>
        <w:rPr>
          <w:rFonts w:ascii="標楷體" w:eastAsia="標楷體" w:hAnsi="標楷體"/>
        </w:rPr>
      </w:pPr>
    </w:p>
    <w:p w14:paraId="0F7504D6" w14:textId="5784B351" w:rsidR="00891E39" w:rsidRDefault="00891E39" w:rsidP="00430E60">
      <w:pPr>
        <w:rPr>
          <w:rFonts w:ascii="標楷體" w:eastAsia="標楷體" w:hAnsi="標楷體"/>
        </w:rPr>
      </w:pPr>
    </w:p>
    <w:p w14:paraId="2650E5D7" w14:textId="3F7C55F4" w:rsidR="00891E39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9440" behindDoc="0" locked="0" layoutInCell="1" allowOverlap="1" wp14:anchorId="272A5702" wp14:editId="61B8D822">
                <wp:simplePos x="0" y="0"/>
                <wp:positionH relativeFrom="column">
                  <wp:posOffset>368109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0" name="群組 1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7" name="直線單箭頭接點 97"/>
                        <wps:cNvCnPr/>
                        <wps:spPr>
                          <a:xfrm>
                            <a:off x="75438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流程圖: 儲存資料 99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31575A" w14:textId="527772DC" w:rsidR="00431E9A" w:rsidRPr="001E368D" w:rsidRDefault="001E368D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1E368D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I</w:t>
                              </w:r>
                              <w:r w:rsidRPr="001E368D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FRS9</w:t>
                              </w:r>
                            </w:p>
                            <w:p w14:paraId="72F0CEB1" w14:textId="0E0DC601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1B364295" w14:textId="77777777" w:rsidR="00431E9A" w:rsidRPr="00431E9A" w:rsidRDefault="00431E9A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2A5702" id="群組 100" o:spid="_x0000_s1065" style="position:absolute;margin-left:289.85pt;margin-top:3.75pt;width:115.2pt;height:84.6pt;z-index:25170944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">
                <v:shape id="直線單箭頭接點 97" o:spid="_x0000_s1066" type="#_x0000_t32" style="position:absolute;left:7543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soI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Niv4/5J+gNz/AQAA//8DAFBLAQItABQABgAIAAAAIQDb4fbL7gAAAIUBAAATAAAAAAAAAAAAAAAA&#10;AAAAAABbQ29udGVudF9UeXBlc10ueG1sUEsBAi0AFAAGAAgAAAAhAFr0LFu/AAAAFQEAAAsAAAAA&#10;AAAAAAAAAAAAHwEAAF9yZWxzLy5yZWxzUEsBAi0AFAAGAAgAAAAhAFd+ygjBAAAA2wAAAA8AAAAA&#10;AAAAAAAAAAAABwIAAGRycy9kb3ducmV2LnhtbFBLBQYAAAAAAwADALcAAAD1AgAAAAA=&#10;" strokecolor="black [3040]">
                  <v:stroke endarrow="block"/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99" o:spid="_x0000_s1067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" fillcolor="white [3201]" strokecolor="black [3213]" strokeweight=".25pt">
                  <v:textbox>
                    <w:txbxContent>
                      <w:p w14:paraId="0F31575A" w14:textId="527772DC" w:rsidR="00431E9A" w:rsidRPr="001E368D" w:rsidRDefault="001E368D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1E368D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I</w:t>
                        </w:r>
                        <w:r w:rsidRPr="001E368D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FRS9</w:t>
                        </w:r>
                      </w:p>
                      <w:p w14:paraId="72F0CEB1" w14:textId="0E0DC601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1B364295" w14:textId="77777777" w:rsidR="00431E9A" w:rsidRPr="00431E9A" w:rsidRDefault="00431E9A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檔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4320" behindDoc="0" locked="0" layoutInCell="1" allowOverlap="1" wp14:anchorId="3396BD5E" wp14:editId="0B487343">
                <wp:simplePos x="0" y="0"/>
                <wp:positionH relativeFrom="column">
                  <wp:posOffset>185991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1" name="群組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2" name="流程圖: 儲存資料 92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FFDBA6" w14:textId="77777777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eastAsia="標楷體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34</w:t>
                              </w: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號公報</w:t>
                              </w:r>
                            </w:p>
                            <w:p w14:paraId="199A434D" w14:textId="1A07AC16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0D69C932" w14:textId="4E14AC33" w:rsidR="00431E9A" w:rsidRPr="00431E9A" w:rsidRDefault="00431E9A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直線單箭頭接點 96"/>
                        <wps:cNvCnPr/>
                        <wps:spPr>
                          <a:xfrm>
                            <a:off x="74676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396BD5E" id="群組 101" o:spid="_x0000_s1068" style="position:absolute;margin-left:146.45pt;margin-top:3.75pt;width:115.2pt;height:84.6pt;z-index:25170432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">
                <v:shape id="流程圖: 儲存資料 92" o:spid="_x0000_s1069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" fillcolor="white [3201]" strokecolor="black [3213]" strokeweight=".25pt">
                  <v:textbox>
                    <w:txbxContent>
                      <w:p w14:paraId="53FFDBA6" w14:textId="77777777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eastAsia="標楷體"/>
                            <w:color w:val="000000"/>
                            <w:kern w:val="0"/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34</w:t>
                        </w: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號公報</w:t>
                        </w:r>
                      </w:p>
                      <w:p w14:paraId="199A434D" w14:textId="1A07AC16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0D69C932" w14:textId="4E14AC33" w:rsidR="00431E9A" w:rsidRPr="00431E9A" w:rsidRDefault="00431E9A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檔</w:t>
                        </w:r>
                      </w:p>
                    </w:txbxContent>
                  </v:textbox>
                </v:shape>
                <v:shape id="直線單箭頭接點 96" o:spid="_x0000_s1070" type="#_x0000_t32" style="position:absolute;left:7467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66654520" w14:textId="61F399D0" w:rsidR="00891E39" w:rsidRDefault="00891E39" w:rsidP="00430E60">
      <w:pPr>
        <w:rPr>
          <w:rFonts w:ascii="標楷體" w:eastAsia="標楷體" w:hAnsi="標楷體"/>
        </w:rPr>
      </w:pPr>
    </w:p>
    <w:p w14:paraId="5E98527F" w14:textId="33B826C2" w:rsidR="00891E39" w:rsidRDefault="00891E39" w:rsidP="00430E60">
      <w:pPr>
        <w:rPr>
          <w:rFonts w:ascii="標楷體" w:eastAsia="標楷體" w:hAnsi="標楷體"/>
        </w:rPr>
      </w:pPr>
    </w:p>
    <w:p w14:paraId="16472BFB" w14:textId="46EF68DF" w:rsidR="00891E39" w:rsidRDefault="00891E39" w:rsidP="00430E60">
      <w:pPr>
        <w:rPr>
          <w:rFonts w:ascii="標楷體" w:eastAsia="標楷體" w:hAnsi="標楷體"/>
        </w:rPr>
      </w:pPr>
    </w:p>
    <w:p w14:paraId="0C75F0AC" w14:textId="35A35DA0" w:rsidR="0092441A" w:rsidRDefault="0092441A" w:rsidP="00430E60">
      <w:pPr>
        <w:rPr>
          <w:rFonts w:ascii="標楷體" w:eastAsia="標楷體" w:hAnsi="標楷體"/>
        </w:rPr>
      </w:pPr>
    </w:p>
    <w:p w14:paraId="288502B0" w14:textId="4D1E1C3E" w:rsidR="00F81024" w:rsidRDefault="00F81024">
      <w:pPr>
        <w:widowControl/>
        <w:rPr>
          <w:rFonts w:ascii="標楷體" w:eastAsia="標楷體" w:hAnsi="標楷體"/>
        </w:rPr>
      </w:pPr>
    </w:p>
    <w:p w14:paraId="1A1A8A1C" w14:textId="33CA4CF1" w:rsidR="0087323D" w:rsidRDefault="0087323D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2F6841A" w14:textId="77777777" w:rsidR="0087323D" w:rsidRPr="004A1C2C" w:rsidRDefault="0087323D" w:rsidP="00430E60">
      <w:pPr>
        <w:rPr>
          <w:rFonts w:ascii="標楷體" w:eastAsia="標楷體" w:hAnsi="標楷體"/>
        </w:rPr>
      </w:pPr>
    </w:p>
    <w:p w14:paraId="0CFF3CE8" w14:textId="77777777" w:rsidR="001F4582" w:rsidRPr="004A1C2C" w:rsidRDefault="001F4582" w:rsidP="00D6614F">
      <w:pPr>
        <w:pStyle w:val="3"/>
        <w:numPr>
          <w:ilvl w:val="0"/>
          <w:numId w:val="17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r w:rsidRPr="004A1C2C">
        <w:rPr>
          <w:rFonts w:ascii="標楷體" w:hAnsi="標楷體" w:hint="eastAsia"/>
        </w:rPr>
        <w:t>輸出入介面</w:t>
      </w:r>
      <w:bookmarkEnd w:id="305"/>
      <w:bookmarkEnd w:id="306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企金戶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關人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檔</w:t>
            </w:r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詢價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壽保經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帳面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折溢價攤銷入帳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面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人壽官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430E60">
      <w:pPr>
        <w:pStyle w:val="3"/>
        <w:numPr>
          <w:ilvl w:val="0"/>
          <w:numId w:val="17"/>
        </w:numPr>
        <w:spacing w:before="0" w:after="240"/>
        <w:rPr>
          <w:rFonts w:ascii="標楷體" w:hAnsi="標楷體"/>
        </w:rPr>
      </w:pPr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r w:rsidRPr="008F20B5">
        <w:rPr>
          <w:rFonts w:ascii="標楷體" w:eastAsia="標楷體" w:hAnsi="標楷體" w:hint="eastAsia"/>
          <w:sz w:val="28"/>
          <w:szCs w:val="28"/>
        </w:rPr>
        <w:t>採</w:t>
      </w:r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r w:rsidRPr="008F20B5">
        <w:rPr>
          <w:rFonts w:ascii="標楷體" w:eastAsia="標楷體" w:hAnsi="標楷體" w:hint="eastAsia"/>
          <w:sz w:val="28"/>
          <w:szCs w:val="28"/>
        </w:rPr>
        <w:t>戶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307" w:name="_Toc55997530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307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308" w:name="_Toc55997531"/>
      <w:r w:rsidRPr="008F20B5">
        <w:rPr>
          <w:rFonts w:ascii="標楷體" w:hAnsi="標楷體"/>
          <w:sz w:val="32"/>
          <w:szCs w:val="32"/>
        </w:rPr>
        <w:lastRenderedPageBreak/>
        <w:t>第3章</w:t>
      </w:r>
      <w:r w:rsidR="00441668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系統需求</w:t>
      </w:r>
      <w:bookmarkEnd w:id="308"/>
    </w:p>
    <w:p w14:paraId="2145F46A" w14:textId="77777777" w:rsidR="00FD0BA6" w:rsidRPr="008F20B5" w:rsidRDefault="00716905" w:rsidP="00E55F55">
      <w:pPr>
        <w:pStyle w:val="20"/>
        <w:keepNext w:val="0"/>
        <w:spacing w:before="0"/>
        <w:rPr>
          <w:rFonts w:ascii="標楷體" w:hAnsi="標楷體"/>
        </w:rPr>
      </w:pPr>
      <w:bookmarkStart w:id="309" w:name="_Toc55997532"/>
      <w:r w:rsidRPr="008F20B5">
        <w:rPr>
          <w:rFonts w:ascii="標楷體" w:hAnsi="標楷體"/>
        </w:rPr>
        <w:t xml:space="preserve">3.1    </w:t>
      </w:r>
      <w:r w:rsidR="00FD0BA6" w:rsidRPr="008F20B5">
        <w:rPr>
          <w:rFonts w:ascii="標楷體" w:hAnsi="標楷體"/>
        </w:rPr>
        <w:t>系統功能結構圖</w:t>
      </w:r>
      <w:bookmarkEnd w:id="309"/>
    </w:p>
    <w:p w14:paraId="13BE5C74" w14:textId="3A37B6D2" w:rsidR="00E55F55" w:rsidRDefault="00CE6187" w:rsidP="00E55F55">
      <w:pPr>
        <w:rPr>
          <w:ins w:id="310" w:author="吳承憲" w:date="2020-11-26T10:08:00Z"/>
          <w:rFonts w:ascii="標楷體" w:eastAsia="標楷體" w:hAnsi="標楷體"/>
        </w:rPr>
      </w:pPr>
      <w:ins w:id="311" w:author="吳承憲" w:date="2020-11-26T10:05:00Z">
        <w:r>
          <w:rPr>
            <w:rFonts w:ascii="標楷體" w:eastAsia="標楷體" w:hAnsi="標楷體" w:hint="eastAsia"/>
          </w:rPr>
          <w:t>ELOAN</w:t>
        </w:r>
      </w:ins>
      <w:ins w:id="312" w:author="吳承憲" w:date="2020-11-26T10:07:00Z">
        <w:r>
          <w:rPr>
            <w:rFonts w:ascii="標楷體" w:eastAsia="標楷體" w:hAnsi="標楷體" w:hint="eastAsia"/>
          </w:rPr>
          <w:t>系統</w:t>
        </w:r>
      </w:ins>
      <w:ins w:id="313" w:author="吳承憲" w:date="2020-11-26T10:08:00Z">
        <w:r>
          <w:rPr>
            <w:rFonts w:ascii="標楷體" w:eastAsia="標楷體" w:hAnsi="標楷體" w:hint="eastAsia"/>
          </w:rPr>
          <w:t>交易流程：</w:t>
        </w:r>
      </w:ins>
    </w:p>
    <w:p w14:paraId="0DD73411" w14:textId="77777777" w:rsidR="00CE6187" w:rsidRPr="004A1C2C" w:rsidRDefault="00CE6187" w:rsidP="00E55F55">
      <w:pPr>
        <w:rPr>
          <w:ins w:id="314" w:author="吳承憲" w:date="2020-11-26T10:08:00Z"/>
          <w:rFonts w:ascii="標楷體" w:eastAsia="標楷體" w:hAnsi="標楷體"/>
        </w:rPr>
      </w:pPr>
      <w:ins w:id="315" w:author="吳承憲" w:date="2020-11-26T10:08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 w:hint="eastAsia"/>
          </w:rPr>
          <w:t>對保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16" w:author="吳承憲" w:date="2020-11-26T10:09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317">
          <w:tblGrid>
            <w:gridCol w:w="9603"/>
          </w:tblGrid>
        </w:tblGridChange>
      </w:tblGrid>
      <w:tr w:rsidR="00CE6187" w:rsidRPr="008F20B5" w14:paraId="3F9641A2" w14:textId="77777777" w:rsidTr="00CE6187">
        <w:trPr>
          <w:trHeight w:val="340"/>
          <w:ins w:id="318" w:author="吳承憲" w:date="2020-11-26T10:08:00Z"/>
          <w:trPrChange w:id="319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20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3F52B99" w14:textId="77777777" w:rsidR="00CE6187" w:rsidRPr="008F20B5" w:rsidRDefault="00CE6187" w:rsidP="00896635">
            <w:pPr>
              <w:widowControl/>
              <w:rPr>
                <w:ins w:id="321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22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顧客基本資料維護</w:t>
              </w:r>
            </w:ins>
          </w:p>
        </w:tc>
      </w:tr>
      <w:tr w:rsidR="00CE6187" w:rsidRPr="008F20B5" w14:paraId="520F9B5B" w14:textId="77777777" w:rsidTr="00CE6187">
        <w:trPr>
          <w:trHeight w:val="340"/>
          <w:ins w:id="323" w:author="吳承憲" w:date="2020-11-26T10:08:00Z"/>
          <w:trPrChange w:id="324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25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260AE69" w14:textId="77777777" w:rsidR="00CE6187" w:rsidRPr="008F20B5" w:rsidRDefault="00CE6187" w:rsidP="00896635">
            <w:pPr>
              <w:widowControl/>
              <w:rPr>
                <w:ins w:id="326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27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申請登錄</w:t>
              </w:r>
            </w:ins>
          </w:p>
        </w:tc>
      </w:tr>
      <w:tr w:rsidR="00CE6187" w:rsidRPr="008F20B5" w14:paraId="7A5665B1" w14:textId="77777777" w:rsidTr="00CE6187">
        <w:trPr>
          <w:trHeight w:val="340"/>
          <w:ins w:id="328" w:author="吳承憲" w:date="2020-11-26T10:08:00Z"/>
          <w:trPrChange w:id="329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30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C7C827" w14:textId="77777777" w:rsidR="00CE6187" w:rsidRPr="008F20B5" w:rsidRDefault="00CE6187" w:rsidP="00896635">
            <w:pPr>
              <w:widowControl/>
              <w:rPr>
                <w:ins w:id="331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32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核准額度登錄</w:t>
              </w:r>
            </w:ins>
          </w:p>
        </w:tc>
      </w:tr>
      <w:tr w:rsidR="00CE6187" w:rsidRPr="008F20B5" w14:paraId="3BCC9346" w14:textId="77777777" w:rsidTr="00CE6187">
        <w:trPr>
          <w:trHeight w:val="340"/>
          <w:ins w:id="333" w:author="吳承憲" w:date="2020-11-26T10:08:00Z"/>
          <w:trPrChange w:id="334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35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15A6D1D5" w14:textId="21BA4F2C" w:rsidR="00CE6187" w:rsidRPr="008F20B5" w:rsidRDefault="00583560" w:rsidP="00896635">
            <w:pPr>
              <w:widowControl/>
              <w:rPr>
                <w:ins w:id="336" w:author="吳承憲" w:date="2020-11-26T10:08:00Z"/>
                <w:rFonts w:ascii="標楷體" w:eastAsia="標楷體" w:hAnsi="標楷體"/>
              </w:rPr>
            </w:pPr>
            <w:ins w:id="337" w:author="ST1" w:date="2020-12-02T11:45:00Z">
              <w:r w:rsidRPr="00583560">
                <w:rPr>
                  <w:rFonts w:eastAsia="標楷體" w:hint="eastAsia"/>
                </w:rPr>
                <w:t>關係人資料建立</w:t>
              </w:r>
            </w:ins>
            <w:ins w:id="338" w:author="吳承憲" w:date="2020-11-26T10:10:00Z">
              <w:del w:id="339" w:author="ST1" w:date="2020-12-02T11:45:00Z">
                <w:r w:rsidR="00CE6187" w:rsidRPr="00C70FFF" w:rsidDel="00583560">
                  <w:rPr>
                    <w:rFonts w:eastAsia="標楷體" w:hint="eastAsia"/>
                  </w:rPr>
                  <w:delText>借款戶關係人</w:delText>
                </w:r>
                <w:r w:rsidR="00CE6187" w:rsidRPr="00C70FFF" w:rsidDel="00583560">
                  <w:rPr>
                    <w:rFonts w:eastAsia="標楷體" w:hint="eastAsia"/>
                  </w:rPr>
                  <w:delText>/</w:delText>
                </w:r>
                <w:r w:rsidR="00CE6187" w:rsidRPr="00C70FFF" w:rsidDel="00583560">
                  <w:rPr>
                    <w:rFonts w:eastAsia="標楷體" w:hint="eastAsia"/>
                  </w:rPr>
                  <w:delText>關係企業</w:delText>
                </w:r>
              </w:del>
            </w:ins>
          </w:p>
        </w:tc>
      </w:tr>
      <w:tr w:rsidR="00CE6187" w:rsidRPr="008F20B5" w14:paraId="114EFE00" w14:textId="77777777" w:rsidTr="00CE6187">
        <w:trPr>
          <w:trHeight w:val="340"/>
          <w:ins w:id="340" w:author="吳承憲" w:date="2020-11-26T10:08:00Z"/>
          <w:trPrChange w:id="341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42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323AB56E" w14:textId="54A55DE3" w:rsidR="00CE6187" w:rsidRPr="00CD2F18" w:rsidRDefault="00CE6187" w:rsidP="00896635">
            <w:pPr>
              <w:widowControl/>
              <w:rPr>
                <w:ins w:id="343" w:author="吳承憲" w:date="2020-11-26T10:08:00Z"/>
                <w:rFonts w:ascii="標楷體" w:eastAsia="標楷體" w:hAnsi="標楷體"/>
              </w:rPr>
            </w:pPr>
            <w:ins w:id="344" w:author="吳承憲" w:date="2020-11-26T10:10:00Z">
              <w:r w:rsidRPr="004A1C2C">
                <w:rPr>
                  <w:rFonts w:ascii="標楷體" w:eastAsia="標楷體" w:hAnsi="標楷體" w:hint="eastAsia"/>
                </w:rPr>
                <w:t>保證人資料登錄</w:t>
              </w:r>
            </w:ins>
          </w:p>
        </w:tc>
      </w:tr>
    </w:tbl>
    <w:p w14:paraId="066D571B" w14:textId="5DF65F8B" w:rsidR="00CE6187" w:rsidRDefault="00CE6187">
      <w:pPr>
        <w:ind w:firstLine="480"/>
        <w:rPr>
          <w:ins w:id="345" w:author="吳承憲" w:date="2020-11-26T10:09:00Z"/>
          <w:rFonts w:ascii="標楷體" w:eastAsia="標楷體" w:hAnsi="標楷體"/>
        </w:rPr>
        <w:pPrChange w:id="346" w:author="吳承憲" w:date="2020-11-26T10:11:00Z">
          <w:pPr/>
        </w:pPrChange>
      </w:pPr>
      <w:ins w:id="347" w:author="吳承憲" w:date="2020-11-26T10:09:00Z">
        <w:r>
          <w:rPr>
            <w:rFonts w:ascii="標楷體" w:eastAsia="標楷體" w:hAnsi="標楷體" w:hint="eastAsia"/>
          </w:rPr>
          <w:t>擔保品</w:t>
        </w:r>
      </w:ins>
      <w:ins w:id="348" w:author="吳承憲" w:date="2020-11-26T10:11:00Z">
        <w:r>
          <w:rPr>
            <w:rFonts w:ascii="標楷體" w:eastAsia="標楷體" w:hAnsi="標楷體" w:hint="eastAsia"/>
          </w:rPr>
          <w:t>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49" w:author="吳承憲" w:date="2020-11-26T10:11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350">
          <w:tblGrid>
            <w:gridCol w:w="9603"/>
          </w:tblGrid>
        </w:tblGridChange>
      </w:tblGrid>
      <w:tr w:rsidR="00CE6187" w:rsidRPr="008F20B5" w14:paraId="5004008B" w14:textId="77777777" w:rsidTr="00CE6187">
        <w:trPr>
          <w:trHeight w:val="340"/>
          <w:ins w:id="351" w:author="吳承憲" w:date="2020-11-26T10:09:00Z"/>
          <w:trPrChange w:id="35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53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BB37E61" w14:textId="77777777" w:rsidR="00CE6187" w:rsidRPr="008F20B5" w:rsidRDefault="00CE6187" w:rsidP="00896635">
            <w:pPr>
              <w:widowControl/>
              <w:rPr>
                <w:ins w:id="35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55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擔保品資料登錄</w:t>
              </w:r>
            </w:ins>
          </w:p>
        </w:tc>
      </w:tr>
      <w:tr w:rsidR="00CE6187" w:rsidRPr="008F20B5" w14:paraId="3C95F331" w14:textId="77777777" w:rsidTr="00CE6187">
        <w:trPr>
          <w:trHeight w:val="340"/>
          <w:ins w:id="356" w:author="吳承憲" w:date="2020-11-26T10:09:00Z"/>
          <w:trPrChange w:id="35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58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4495A98A" w14:textId="77777777" w:rsidR="00CE6187" w:rsidRPr="008F20B5" w:rsidRDefault="00CE6187" w:rsidP="00896635">
            <w:pPr>
              <w:widowControl/>
              <w:rPr>
                <w:ins w:id="35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60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土地擔保品資料登錄</w:t>
              </w:r>
            </w:ins>
          </w:p>
        </w:tc>
      </w:tr>
      <w:tr w:rsidR="00CE6187" w:rsidRPr="008F20B5" w14:paraId="031AC64F" w14:textId="77777777" w:rsidTr="00CE6187">
        <w:trPr>
          <w:trHeight w:val="340"/>
          <w:ins w:id="361" w:author="吳承憲" w:date="2020-11-26T10:09:00Z"/>
          <w:trPrChange w:id="36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63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9F7365" w14:textId="77777777" w:rsidR="00CE6187" w:rsidRPr="008F20B5" w:rsidRDefault="00CE6187" w:rsidP="00896635">
            <w:pPr>
              <w:widowControl/>
              <w:rPr>
                <w:ins w:id="36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65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建物擔保品資料查詢</w:t>
              </w:r>
            </w:ins>
          </w:p>
        </w:tc>
      </w:tr>
      <w:tr w:rsidR="00CE6187" w:rsidRPr="008F20B5" w14:paraId="02D8C89E" w14:textId="77777777" w:rsidTr="00CE6187">
        <w:trPr>
          <w:trHeight w:val="340"/>
          <w:ins w:id="366" w:author="吳承憲" w:date="2020-11-26T10:09:00Z"/>
          <w:trPrChange w:id="36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68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536654B" w14:textId="77777777" w:rsidR="00CE6187" w:rsidRPr="008F20B5" w:rsidRDefault="00CE6187" w:rsidP="00896635">
            <w:pPr>
              <w:widowControl/>
              <w:rPr>
                <w:ins w:id="36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70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擔保品資料登錄</w:t>
              </w:r>
            </w:ins>
          </w:p>
        </w:tc>
      </w:tr>
      <w:tr w:rsidR="00CE6187" w:rsidRPr="008F20B5" w14:paraId="5B8B41AE" w14:textId="77777777" w:rsidTr="00CE6187">
        <w:trPr>
          <w:trHeight w:val="340"/>
          <w:ins w:id="371" w:author="吳承憲" w:date="2020-11-26T10:09:00Z"/>
          <w:trPrChange w:id="37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73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194FBC3" w14:textId="77777777" w:rsidR="00CE6187" w:rsidRPr="008F20B5" w:rsidRDefault="00CE6187" w:rsidP="00896635">
            <w:pPr>
              <w:widowControl/>
              <w:rPr>
                <w:ins w:id="37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75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擔保品資料查詢</w:t>
              </w:r>
            </w:ins>
          </w:p>
        </w:tc>
      </w:tr>
      <w:tr w:rsidR="00CE6187" w:rsidRPr="008F20B5" w14:paraId="6FED0CC9" w14:textId="77777777" w:rsidTr="00CE6187">
        <w:trPr>
          <w:trHeight w:val="340"/>
          <w:ins w:id="376" w:author="吳承憲" w:date="2020-11-26T10:09:00Z"/>
          <w:trPrChange w:id="37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78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86398E4" w14:textId="77777777" w:rsidR="00CE6187" w:rsidRPr="008F20B5" w:rsidRDefault="00CE6187" w:rsidP="00896635">
            <w:pPr>
              <w:widowControl/>
              <w:rPr>
                <w:ins w:id="37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80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擔保品資料登錄</w:t>
              </w:r>
            </w:ins>
          </w:p>
        </w:tc>
      </w:tr>
      <w:tr w:rsidR="00CE6187" w:rsidRPr="008F20B5" w14:paraId="35B61E14" w14:textId="77777777" w:rsidTr="00CE6187">
        <w:trPr>
          <w:trHeight w:val="340"/>
          <w:ins w:id="381" w:author="吳承憲" w:date="2020-11-26T10:09:00Z"/>
          <w:trPrChange w:id="38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83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410706E" w14:textId="77777777" w:rsidR="00CE6187" w:rsidRPr="008F20B5" w:rsidRDefault="00CE6187" w:rsidP="00896635">
            <w:pPr>
              <w:widowControl/>
              <w:rPr>
                <w:ins w:id="38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85" w:author="吳承憲" w:date="2020-11-26T10:09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險單明細資料登錄</w:t>
              </w:r>
            </w:ins>
          </w:p>
        </w:tc>
      </w:tr>
      <w:tr w:rsidR="00CE6187" w:rsidRPr="008F20B5" w14:paraId="4A1B5847" w14:textId="77777777" w:rsidTr="00CE6187">
        <w:trPr>
          <w:trHeight w:val="340"/>
          <w:ins w:id="386" w:author="吳承憲" w:date="2020-11-26T10:09:00Z"/>
          <w:trPrChange w:id="38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88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26ACB152" w14:textId="1A32D9A2" w:rsidR="00CE6187" w:rsidRPr="008F20B5" w:rsidRDefault="00CE6187" w:rsidP="00896635">
            <w:pPr>
              <w:widowControl/>
              <w:rPr>
                <w:ins w:id="38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90" w:author="吳承憲" w:date="2020-11-26T10:10:00Z">
              <w:r w:rsidRPr="008F20B5">
                <w:rPr>
                  <w:rFonts w:ascii="標楷體" w:eastAsia="標楷體" w:hAnsi="標楷體" w:hint="eastAsia"/>
                </w:rPr>
                <w:t>他項</w:t>
              </w:r>
              <w:r>
                <w:rPr>
                  <w:rFonts w:ascii="標楷體" w:eastAsia="標楷體" w:hAnsi="標楷體" w:hint="eastAsia"/>
                </w:rPr>
                <w:t>權</w:t>
              </w:r>
              <w:r w:rsidRPr="008F20B5">
                <w:rPr>
                  <w:rFonts w:ascii="標楷體" w:eastAsia="標楷體" w:hAnsi="標楷體" w:hint="eastAsia"/>
                </w:rPr>
                <w:t>利資料登錄</w:t>
              </w:r>
            </w:ins>
          </w:p>
        </w:tc>
      </w:tr>
      <w:tr w:rsidR="00CE6187" w:rsidRPr="008F20B5" w14:paraId="754169D1" w14:textId="77777777" w:rsidTr="00CE6187">
        <w:trPr>
          <w:trHeight w:val="340"/>
          <w:ins w:id="391" w:author="吳承憲" w:date="2020-11-26T10:09:00Z"/>
          <w:trPrChange w:id="39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93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16166C32" w14:textId="136610D7" w:rsidR="00CE6187" w:rsidRPr="008F20B5" w:rsidRDefault="00CE6187" w:rsidP="00896635">
            <w:pPr>
              <w:widowControl/>
              <w:rPr>
                <w:ins w:id="39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95" w:author="吳承憲" w:date="2020-11-26T10:10:00Z">
              <w:r w:rsidRPr="004A1C2C">
                <w:rPr>
                  <w:rFonts w:ascii="標楷體" w:eastAsia="標楷體" w:hAnsi="標楷體" w:hint="eastAsia"/>
                </w:rPr>
                <w:t>額度與擔保品關聯登錄</w:t>
              </w:r>
            </w:ins>
          </w:p>
        </w:tc>
      </w:tr>
    </w:tbl>
    <w:p w14:paraId="4A3A0F7A" w14:textId="04B27166" w:rsidR="00CE6187" w:rsidRDefault="00CE6187" w:rsidP="00E55F55">
      <w:pPr>
        <w:rPr>
          <w:ins w:id="396" w:author="吳承憲" w:date="2020-11-26T10:09:00Z"/>
          <w:rFonts w:ascii="標楷體" w:eastAsia="標楷體" w:hAnsi="標楷體"/>
        </w:rPr>
      </w:pPr>
    </w:p>
    <w:p w14:paraId="4CB50602" w14:textId="77777777" w:rsidR="00CE6187" w:rsidRPr="00CD2F18" w:rsidRDefault="00CE6187" w:rsidP="00E55F55">
      <w:pPr>
        <w:rPr>
          <w:rFonts w:ascii="標楷體" w:eastAsia="標楷體" w:hAnsi="標楷體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26" type="#_x0000_t75" style="width:510pt;height:8in" o:ole="">
            <v:imagedata r:id="rId19" o:title=""/>
          </v:shape>
          <o:OLEObject Type="Embed" ProgID="Visio.Drawing.11" ShapeID="_x0000_i1026" DrawAspect="Content" ObjectID="_1686123253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945D52">
      <w:pPr>
        <w:pStyle w:val="20"/>
        <w:keepNext w:val="0"/>
        <w:numPr>
          <w:ilvl w:val="1"/>
          <w:numId w:val="30"/>
        </w:numPr>
        <w:rPr>
          <w:rFonts w:ascii="標楷體" w:hAnsi="標楷體"/>
        </w:rPr>
      </w:pPr>
      <w:bookmarkStart w:id="397" w:name="_Toc55997533"/>
      <w:r w:rsidRPr="008F20B5">
        <w:rPr>
          <w:rFonts w:ascii="標楷體" w:hAnsi="標楷體"/>
        </w:rPr>
        <w:lastRenderedPageBreak/>
        <w:t>系統功能說明</w:t>
      </w:r>
      <w:bookmarkEnd w:id="397"/>
    </w:p>
    <w:p w14:paraId="0E79072C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一、</w:t>
      </w: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</w:p>
    <w:p w14:paraId="48DC4F59" w14:textId="6A1CA21E" w:rsidR="00751866" w:rsidRPr="00751866" w:rsidRDefault="00751866" w:rsidP="00BE3D5F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Pr="00751866">
        <w:rPr>
          <w:rFonts w:ascii="標楷體" w:hAnsi="標楷體" w:hint="eastAsia"/>
          <w:b/>
          <w:szCs w:val="32"/>
        </w:rPr>
        <w:t>022違約損失率檔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46DCE545" w14:textId="77777777" w:rsidR="00751866" w:rsidRPr="004A1C2C" w:rsidRDefault="00751866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51866" w:rsidRPr="008F20B5" w14:paraId="7394D122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545D0A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81FB5B" w14:textId="42B12156" w:rsidR="00751866" w:rsidRPr="008F20B5" w:rsidRDefault="00722361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檔查詢</w:t>
            </w:r>
          </w:p>
        </w:tc>
      </w:tr>
      <w:tr w:rsidR="00751866" w:rsidRPr="008F20B5" w14:paraId="1C1CDBBE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2807F4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5E632" w14:textId="48FED67A" w:rsidR="00751866" w:rsidRPr="004A1C2C" w:rsidRDefault="00722361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</w:t>
            </w:r>
            <w:r w:rsidR="007C649D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841D83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751866" w:rsidRPr="008F20B5" w14:paraId="516A95D7" w14:textId="77777777" w:rsidTr="0072236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26B7C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D71AFE" w14:textId="2EFAD5AE" w:rsidR="00494A2F" w:rsidRPr="004037BD" w:rsidRDefault="00494A2F" w:rsidP="00494A2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3B1E2593" w14:textId="6E8C0790" w:rsidR="00722361" w:rsidRDefault="00494A2F" w:rsidP="00722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72236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16664">
              <w:rPr>
                <w:rFonts w:ascii="標楷體" w:eastAsia="標楷體" w:hAnsi="標楷體" w:hint="eastAsia"/>
              </w:rPr>
              <w:t>[</w:t>
            </w:r>
            <w:r w:rsidR="00841D83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722361">
              <w:rPr>
                <w:rFonts w:ascii="標楷體" w:eastAsia="標楷體" w:hAnsi="標楷體" w:hint="eastAsia"/>
              </w:rPr>
              <w:t>(</w:t>
            </w:r>
            <w:r w:rsidR="00841D83" w:rsidRPr="00841D83">
              <w:rPr>
                <w:rFonts w:ascii="標楷體" w:eastAsia="標楷體" w:hAnsi="標楷體"/>
              </w:rPr>
              <w:t>Ias39LGD</w:t>
            </w:r>
            <w:r w:rsidR="00722361">
              <w:rPr>
                <w:rFonts w:ascii="標楷體" w:eastAsia="標楷體" w:hAnsi="標楷體" w:hint="eastAsia"/>
              </w:rPr>
              <w:t>)</w:t>
            </w:r>
            <w:r w:rsidR="00916664">
              <w:rPr>
                <w:rFonts w:ascii="標楷體" w:eastAsia="標楷體" w:hAnsi="標楷體"/>
              </w:rPr>
              <w:t>]</w:t>
            </w:r>
          </w:p>
          <w:p w14:paraId="1BC54F76" w14:textId="2B999F6E" w:rsidR="00585CAF" w:rsidRDefault="007C649D" w:rsidP="00585C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="00585CAF"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="00585CA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 w:rsidR="00585CAF"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54CA7528" w14:textId="7777777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).[</w:t>
            </w:r>
            <w:r w:rsidRPr="00FA7DBB">
              <w:rPr>
                <w:rFonts w:ascii="標楷體" w:eastAsia="標楷體" w:hAnsi="標楷體" w:hint="eastAsia"/>
              </w:rPr>
              <w:t>查詢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222E5A84" w14:textId="12017083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110000</w:t>
            </w:r>
          </w:p>
          <w:p w14:paraId="24B95B9D" w14:textId="447651A5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1A41F9C" w14:textId="4949004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505D8B12" w14:textId="08F2550D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99991231</w:t>
            </w:r>
          </w:p>
          <w:p w14:paraId="2FAD24DB" w14:textId="58B7D42A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33E7609" w14:textId="0F920B00" w:rsidR="00EF719D" w:rsidRPr="00FA7DBB" w:rsidRDefault="00EF719D" w:rsidP="00EF719D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E42FEC0" w14:textId="6FC98F01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  <w:p w14:paraId="7B33F086" w14:textId="003B8E32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17D7B70B" w14:textId="640E9EFB" w:rsidR="00C9336B" w:rsidRPr="00FA7DBB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4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B14D055" w14:textId="52EEA345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9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</w:t>
            </w:r>
          </w:p>
          <w:p w14:paraId="14A5F064" w14:textId="0152A11F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E944E20" w14:textId="34C4ED3D" w:rsidR="00722361" w:rsidRDefault="00FB28E7" w:rsidP="0072236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C02F3D">
              <w:rPr>
                <w:rFonts w:ascii="標楷體" w:eastAsia="標楷體" w:hAnsi="標楷體" w:hint="eastAsia"/>
              </w:rPr>
              <w:t>,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1CE18F4" w14:textId="2FFF44F1" w:rsidR="007D5DD5" w:rsidRPr="007D5DD5" w:rsidRDefault="007D5DD5" w:rsidP="007D5DD5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="00F10FE5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，並依下列條件篩選：</w:t>
            </w:r>
          </w:p>
          <w:p w14:paraId="64BE18FA" w14:textId="13147357" w:rsidR="00585CAF" w:rsidRPr="00F75E05" w:rsidRDefault="00585CAF" w:rsidP="00585CAF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C9336B"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 w:rsidR="00C9336B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="00C9336B" w:rsidRPr="00FA7DBB">
              <w:rPr>
                <w:rFonts w:ascii="標楷體" w:eastAsia="標楷體" w:hAnsi="標楷體" w:hint="eastAsia"/>
              </w:rPr>
              <w:t>查詢起日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 w:rsidR="00C9336B">
              <w:rPr>
                <w:rFonts w:ascii="標楷體" w:eastAsia="標楷體" w:hAnsi="標楷體"/>
              </w:rPr>
              <w:t xml:space="preserve"> [</w:t>
            </w:r>
            <w:r w:rsidR="00C9336B" w:rsidRPr="00FA7DBB">
              <w:rPr>
                <w:rFonts w:ascii="標楷體" w:eastAsia="標楷體" w:hAnsi="標楷體" w:hint="eastAsia"/>
              </w:rPr>
              <w:t>查詢</w:t>
            </w:r>
            <w:r w:rsidR="00C9336B" w:rsidRPr="00F75E05">
              <w:rPr>
                <w:rFonts w:ascii="標楷體" w:eastAsia="標楷體" w:hAnsi="標楷體" w:hint="eastAsia"/>
              </w:rPr>
              <w:t>迄</w:t>
            </w:r>
            <w:r w:rsidR="00C9336B" w:rsidRPr="00FA7DBB">
              <w:rPr>
                <w:rFonts w:ascii="標楷體" w:eastAsia="標楷體" w:hAnsi="標楷體" w:hint="eastAsia"/>
              </w:rPr>
              <w:t>日</w:t>
            </w:r>
            <w:r w:rsidR="00C9336B">
              <w:rPr>
                <w:rFonts w:ascii="標楷體" w:eastAsia="標楷體" w:hAnsi="標楷體" w:hint="eastAsia"/>
              </w:rPr>
              <w:t>]</w:t>
            </w:r>
          </w:p>
          <w:p w14:paraId="5CC2C13C" w14:textId="35A217BC" w:rsidR="00C9336B" w:rsidRPr="00F75E05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.</w:t>
            </w:r>
            <w:r w:rsidR="007D5DD5">
              <w:rPr>
                <w:rFonts w:ascii="標楷體" w:eastAsia="標楷體" w:hAnsi="標楷體"/>
              </w:rPr>
              <w:t>[</w:t>
            </w:r>
            <w:r w:rsidR="007D5DD5" w:rsidRPr="0058227F">
              <w:rPr>
                <w:rFonts w:ascii="標楷體" w:eastAsia="標楷體" w:hAnsi="標楷體" w:hint="eastAsia"/>
              </w:rPr>
              <w:t>類別</w:t>
            </w:r>
            <w:r w:rsidR="007D5DD5">
              <w:rPr>
                <w:rFonts w:ascii="標楷體" w:eastAsia="標楷體" w:hAnsi="標楷體" w:hint="eastAsia"/>
              </w:rPr>
              <w:t>(</w:t>
            </w:r>
            <w:r w:rsidR="007D5DD5" w:rsidRPr="0058227F">
              <w:rPr>
                <w:rFonts w:ascii="標楷體" w:eastAsia="標楷體" w:hAnsi="標楷體"/>
              </w:rPr>
              <w:t>Type</w:t>
            </w:r>
            <w:r w:rsidR="007D5DD5">
              <w:rPr>
                <w:rFonts w:ascii="標楷體" w:eastAsia="標楷體" w:hAnsi="標楷體" w:hint="eastAsia"/>
              </w:rPr>
              <w:t>)</w:t>
            </w:r>
            <w:r w:rsidR="007D5DD5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D226353" w14:textId="05971482" w:rsidR="008F6B38" w:rsidRDefault="00FB28E7" w:rsidP="006A5B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6A5B72">
              <w:rPr>
                <w:rFonts w:ascii="標楷體" w:eastAsia="標楷體" w:hAnsi="標楷體" w:hint="eastAsia"/>
              </w:rPr>
              <w:t>.</w:t>
            </w:r>
            <w:r w:rsidR="008F6B38">
              <w:rPr>
                <w:rFonts w:ascii="標楷體" w:eastAsia="標楷體" w:hAnsi="標楷體" w:hint="eastAsia"/>
              </w:rPr>
              <w:t>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5FAAC907" w14:textId="6DD5A26F" w:rsidR="008F6B38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410597">
              <w:rPr>
                <w:rFonts w:ascii="標楷體" w:eastAsia="標楷體" w:hAnsi="標楷體"/>
              </w:rPr>
              <w:t>Dat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A6435A3" w14:textId="3D868D75" w:rsidR="006A5B72" w:rsidRPr="0058227F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58227F">
              <w:rPr>
                <w:rFonts w:ascii="標楷體" w:eastAsia="標楷體" w:hAnsi="標楷體" w:hint="eastAsia"/>
              </w:rPr>
              <w:t>類別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58227F">
              <w:rPr>
                <w:rFonts w:ascii="標楷體" w:eastAsia="標楷體" w:hAnsi="標楷體"/>
              </w:rPr>
              <w:t>Typ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751866" w:rsidRPr="008F20B5" w14:paraId="51F0792F" w14:textId="77777777" w:rsidTr="0072236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033AF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9D1B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52518132" w14:textId="77777777" w:rsidTr="0072236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65DB9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A4F4D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04844A95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D631A2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ADEDC" w14:textId="69094D33" w:rsidR="005C22B6" w:rsidRPr="005C22B6" w:rsidRDefault="000039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提供</w:t>
            </w:r>
            <w:r w:rsidR="003802DB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資料輸出／印表</w:t>
            </w:r>
          </w:p>
        </w:tc>
      </w:tr>
      <w:tr w:rsidR="00751866" w:rsidRPr="008F20B5" w14:paraId="02BE1C6E" w14:textId="77777777" w:rsidTr="0072236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DF37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E336E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11513171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5559A3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CAC7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72E27837" w14:textId="546C3400" w:rsidR="00751866" w:rsidRPr="0068704E" w:rsidRDefault="00751866" w:rsidP="0068704E">
      <w:pPr>
        <w:ind w:left="1440"/>
      </w:pPr>
    </w:p>
    <w:p w14:paraId="43826495" w14:textId="77777777" w:rsidR="00AB764C" w:rsidRPr="00AB764C" w:rsidRDefault="00AB764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B764C" w:rsidRPr="0022279A" w14:paraId="5B36DC5F" w14:textId="77777777" w:rsidTr="00AB764C">
        <w:tc>
          <w:tcPr>
            <w:tcW w:w="851" w:type="dxa"/>
            <w:shd w:val="clear" w:color="auto" w:fill="D9D9D9" w:themeFill="background1" w:themeFillShade="D9"/>
          </w:tcPr>
          <w:p w14:paraId="7C5978C0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F7A48A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142D01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B764C" w:rsidRPr="0022279A" w14:paraId="18418C1E" w14:textId="77777777" w:rsidTr="00AB764C">
        <w:tc>
          <w:tcPr>
            <w:tcW w:w="851" w:type="dxa"/>
          </w:tcPr>
          <w:p w14:paraId="62B121AB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065924F" w14:textId="3446685C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13AABDD7" w14:textId="47B7AE48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2180F795" w14:textId="77777777" w:rsidR="00AB764C" w:rsidRDefault="00AB764C" w:rsidP="00AB764C">
      <w:pPr>
        <w:ind w:left="1440"/>
      </w:pPr>
    </w:p>
    <w:p w14:paraId="752AD0B6" w14:textId="77777777" w:rsidR="00751866" w:rsidRPr="004A1C2C" w:rsidRDefault="00751866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40628130" w14:textId="710BC01A" w:rsidR="00FD5D8F" w:rsidRDefault="00365EC9" w:rsidP="00FD5D8F">
      <w:pPr>
        <w:rPr>
          <w:noProof/>
        </w:rPr>
      </w:pPr>
      <w:r>
        <w:rPr>
          <w:noProof/>
        </w:rPr>
        <w:drawing>
          <wp:inline distT="0" distB="0" distL="0" distR="0" wp14:anchorId="6AD58C78" wp14:editId="4C4FFBD5">
            <wp:extent cx="6479540" cy="1268095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6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62CB7" w14:textId="18D3F748" w:rsidR="006C059B" w:rsidRDefault="006C059B" w:rsidP="006C059B">
      <w:pPr>
        <w:ind w:left="1440"/>
      </w:pPr>
    </w:p>
    <w:p w14:paraId="124979FA" w14:textId="77777777" w:rsidR="009C6A42" w:rsidRPr="009C6A42" w:rsidRDefault="009C6A42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2549A697" w14:textId="77777777" w:rsidR="00881C35" w:rsidRDefault="00881C35" w:rsidP="00881C35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51746E" w:rsidRPr="00F5236F" w14:paraId="70B8F73B" w14:textId="77777777" w:rsidTr="002850AC">
        <w:tc>
          <w:tcPr>
            <w:tcW w:w="848" w:type="dxa"/>
            <w:shd w:val="clear" w:color="auto" w:fill="D9D9D9" w:themeFill="background1" w:themeFillShade="D9"/>
          </w:tcPr>
          <w:p w14:paraId="2C7B7F9C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8DB4564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F01BCE9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746E" w:rsidRPr="00F5236F" w14:paraId="3F17A577" w14:textId="77777777" w:rsidTr="002850AC">
        <w:tc>
          <w:tcPr>
            <w:tcW w:w="848" w:type="dxa"/>
          </w:tcPr>
          <w:p w14:paraId="02F1824E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620A529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5BF67DD5" w14:textId="33D8BA1D" w:rsidR="0051746E" w:rsidRDefault="00055D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746E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5904854B" w14:textId="77777777" w:rsidR="00055DA7" w:rsidRPr="00651325" w:rsidRDefault="00055DA7" w:rsidP="00055D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BF260D" w14:textId="0BA7B68D" w:rsidR="00055DA7" w:rsidRPr="00293C02" w:rsidRDefault="00055DA7" w:rsidP="00293C0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 w:rsidR="009B33B9"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="00293C02"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 w:rsidR="00293C02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1B546D" w14:textId="3445AE7A" w:rsidR="00055DA7" w:rsidRPr="00293C02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D6CB990" w14:textId="198180AD" w:rsidR="00055DA7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51746E" w:rsidRPr="00F5236F" w14:paraId="4B918123" w14:textId="77777777" w:rsidTr="002850AC">
        <w:tc>
          <w:tcPr>
            <w:tcW w:w="848" w:type="dxa"/>
          </w:tcPr>
          <w:p w14:paraId="0933A0DC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CAED2D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9DA6CEC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746E" w:rsidRPr="00F5236F" w14:paraId="0B2C1480" w14:textId="77777777" w:rsidTr="002850AC">
        <w:tc>
          <w:tcPr>
            <w:tcW w:w="848" w:type="dxa"/>
          </w:tcPr>
          <w:p w14:paraId="2813E8AB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ED1B08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D6D0A2B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746E" w:rsidRPr="00F5236F" w14:paraId="62D1F55B" w14:textId="77777777" w:rsidTr="002850AC">
        <w:tc>
          <w:tcPr>
            <w:tcW w:w="848" w:type="dxa"/>
          </w:tcPr>
          <w:p w14:paraId="351B3629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6FF99D8E" w14:textId="4A0B2305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2C0186"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7246" w:type="dxa"/>
          </w:tcPr>
          <w:p w14:paraId="561E488C" w14:textId="0F80F230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="002C0186"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="002C0186"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9B28D73" w14:textId="4F9B1AF0" w:rsidR="00FD5D8F" w:rsidRDefault="00FD5D8F" w:rsidP="007C1268">
      <w:pPr>
        <w:ind w:left="1440"/>
      </w:pPr>
    </w:p>
    <w:p w14:paraId="4C4DDE8E" w14:textId="7AFFFE98" w:rsidR="007C1268" w:rsidRPr="007C1268" w:rsidRDefault="007C1268" w:rsidP="0081699E">
      <w:pPr>
        <w:pStyle w:val="a"/>
      </w:pPr>
      <w:r w:rsidRPr="007C1268">
        <w:t>畫面資料說明</w:t>
      </w:r>
    </w:p>
    <w:p w14:paraId="625FDE20" w14:textId="50F4AE2F" w:rsidR="007C1268" w:rsidRDefault="007C1268" w:rsidP="007C126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13A66" w:rsidRPr="00456B60" w14:paraId="089E8D6C" w14:textId="77777777" w:rsidTr="00915D13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878AB37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84D684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CA612AE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7817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3A66" w:rsidRPr="00456B60" w14:paraId="206DCA06" w14:textId="77777777" w:rsidTr="00915D13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5A41DE2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41B430A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4E7AB9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26AF0C0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46D8DFD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9ECD8C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456180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6BA341B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46B3690D" w14:textId="77777777" w:rsidTr="00915D13">
        <w:trPr>
          <w:trHeight w:val="244"/>
          <w:jc w:val="center"/>
        </w:trPr>
        <w:tc>
          <w:tcPr>
            <w:tcW w:w="530" w:type="dxa"/>
          </w:tcPr>
          <w:p w14:paraId="2EEC1655" w14:textId="77777777" w:rsidR="00113A66" w:rsidRPr="001343EE" w:rsidRDefault="00113A66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2217FAA" w14:textId="0E19EAA0" w:rsidR="001343EE" w:rsidRPr="001343EE" w:rsidRDefault="00113A66" w:rsidP="00FC5DA8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4A2B6CDB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EFBEE10" w14:textId="0F9E71BC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E8DA38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D085A4D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7D3282" w14:textId="4015A516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12078CDB" w14:textId="7AC704F2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774A4B1E" w14:textId="77777777" w:rsidTr="00915D13">
        <w:trPr>
          <w:trHeight w:val="244"/>
          <w:jc w:val="center"/>
        </w:trPr>
        <w:tc>
          <w:tcPr>
            <w:tcW w:w="530" w:type="dxa"/>
          </w:tcPr>
          <w:p w14:paraId="6BD1FA1A" w14:textId="4A66D79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174A43D" w14:textId="453E61CF" w:rsidR="00113A66" w:rsidRPr="00456B60" w:rsidRDefault="00A60BC3" w:rsidP="00FC5DA8"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1343EE" w:rsidRPr="001343EE"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783" w:type="dxa"/>
          </w:tcPr>
          <w:p w14:paraId="22CDAE79" w14:textId="735D9AAB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7AB2A9A" w14:textId="03518F41" w:rsidR="00113A66" w:rsidRPr="00456B60" w:rsidRDefault="00EB641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1896" w:type="dxa"/>
          </w:tcPr>
          <w:p w14:paraId="0C8E3D33" w14:textId="5347E96F" w:rsidR="00113A66" w:rsidRPr="00456B60" w:rsidRDefault="002E3CD1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47CE8C8B" w14:textId="415C017F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F2811E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F17252A" w14:textId="6BF40117" w:rsidR="00A60BC3" w:rsidRDefault="00A60BC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1317BB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36E4818A" w14:textId="5F9ABEFB" w:rsidR="00490544" w:rsidRPr="00A60BC3" w:rsidRDefault="00A60BC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13A66"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1317BB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113A66" w:rsidRPr="00456B60" w14:paraId="3A1382DB" w14:textId="77777777" w:rsidTr="00915D13">
        <w:trPr>
          <w:trHeight w:val="244"/>
          <w:jc w:val="center"/>
        </w:trPr>
        <w:tc>
          <w:tcPr>
            <w:tcW w:w="530" w:type="dxa"/>
          </w:tcPr>
          <w:p w14:paraId="06D257E0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E81E4CC" w14:textId="4613078C" w:rsidR="00113A66" w:rsidRPr="00456B60" w:rsidRDefault="001343EE" w:rsidP="00FC5DA8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68333754" w14:textId="6D810B71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FDE8DD3" w14:textId="11208BE1" w:rsidR="00113A66" w:rsidRPr="00456B60" w:rsidRDefault="00912308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1896" w:type="dxa"/>
          </w:tcPr>
          <w:p w14:paraId="67F3983D" w14:textId="1379468A" w:rsidR="00113A66" w:rsidRPr="00456B60" w:rsidRDefault="002E3CD1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07244C08" w14:textId="5F5602A4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8589A7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686996B" w14:textId="7E7FE7EB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2B3A3F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37B31103" w14:textId="62913A49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2B3A3F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CD65C8E" w14:textId="35B395A2" w:rsidR="00912308" w:rsidRDefault="00912308" w:rsidP="0091230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09332DF" w14:textId="3AFACD10" w:rsidR="00490544" w:rsidRPr="00113F99" w:rsidRDefault="00912308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113A66" w:rsidRPr="00456B60" w14:paraId="01A89D9B" w14:textId="77777777" w:rsidTr="00915D13">
        <w:trPr>
          <w:trHeight w:val="244"/>
          <w:jc w:val="center"/>
        </w:trPr>
        <w:tc>
          <w:tcPr>
            <w:tcW w:w="530" w:type="dxa"/>
          </w:tcPr>
          <w:p w14:paraId="7830C2BE" w14:textId="0F04E6DD" w:rsidR="00113A66" w:rsidRPr="00456B60" w:rsidRDefault="00B51207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01ABF52E" w14:textId="3C5BE1F5" w:rsidR="00113A66" w:rsidRPr="00456B60" w:rsidRDefault="00B51207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E98675" w14:textId="4B0DA1F9" w:rsidR="00113A66" w:rsidRPr="00456B60" w:rsidRDefault="00B51207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5D7F871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962F1E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3E6DF24" w14:textId="69FAF131" w:rsidR="00113A66" w:rsidRPr="00456B60" w:rsidRDefault="00742123" w:rsidP="00FC5DA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B5912" w14:textId="67C7ACCC" w:rsidR="00113A66" w:rsidRPr="00456B60" w:rsidRDefault="00B51207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67404E5" w14:textId="11C998AE" w:rsidR="00742123" w:rsidRPr="001B4EDF" w:rsidRDefault="0074212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數字</w:t>
            </w:r>
          </w:p>
          <w:p w14:paraId="5D64DE14" w14:textId="5F5B76B4" w:rsidR="00490544" w:rsidRPr="00456B60" w:rsidRDefault="0074212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="00B51207" w:rsidRPr="001B4EDF">
              <w:rPr>
                <w:rFonts w:ascii="標楷體" w:eastAsia="標楷體" w:hAnsi="標楷體"/>
                <w:color w:val="000000"/>
              </w:rPr>
              <w:t>00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」表示查詢所有類別</w:t>
            </w:r>
          </w:p>
        </w:tc>
      </w:tr>
      <w:tr w:rsidR="00113A66" w:rsidRPr="00456B60" w14:paraId="1F6F14E6" w14:textId="77777777" w:rsidTr="00915D13">
        <w:trPr>
          <w:trHeight w:val="244"/>
          <w:jc w:val="center"/>
        </w:trPr>
        <w:tc>
          <w:tcPr>
            <w:tcW w:w="530" w:type="dxa"/>
          </w:tcPr>
          <w:p w14:paraId="3CB2EBD8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70EA193" w14:textId="3C7EFD25" w:rsidR="00113A66" w:rsidRPr="00456B60" w:rsidRDefault="00DB66D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83" w:type="dxa"/>
          </w:tcPr>
          <w:p w14:paraId="47595D1E" w14:textId="06AA9341" w:rsidR="00113A66" w:rsidRPr="00456B60" w:rsidRDefault="00DB66D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04" w:type="dxa"/>
          </w:tcPr>
          <w:p w14:paraId="4A562423" w14:textId="441298E7" w:rsidR="00113A66" w:rsidRPr="00456B60" w:rsidRDefault="001B4EDF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896" w:type="dxa"/>
          </w:tcPr>
          <w:p w14:paraId="2F6934FB" w14:textId="77777777" w:rsidR="001B4EDF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681E59FB" w14:textId="72225AB8" w:rsidR="00113A66" w:rsidRPr="00456B60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列印</w:t>
            </w:r>
          </w:p>
        </w:tc>
        <w:tc>
          <w:tcPr>
            <w:tcW w:w="811" w:type="dxa"/>
          </w:tcPr>
          <w:p w14:paraId="6F6EE8A5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DFE274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5A0A88E" w14:textId="0E050342" w:rsidR="00113A66" w:rsidRPr="001B4EDF" w:rsidRDefault="001B4EDF" w:rsidP="001B4ED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/</w:t>
            </w:r>
            <w:r w:rsidRPr="001B4EDF">
              <w:rPr>
                <w:rFonts w:ascii="標楷體" w:eastAsia="標楷體" w:hAnsi="標楷體"/>
                <w:color w:val="000000"/>
              </w:rPr>
              <w:t>V(E)</w:t>
            </w:r>
          </w:p>
        </w:tc>
      </w:tr>
      <w:tr w:rsidR="00113A66" w:rsidRPr="00456B60" w14:paraId="579CCC10" w14:textId="77777777" w:rsidTr="00915D13">
        <w:trPr>
          <w:trHeight w:val="244"/>
          <w:jc w:val="center"/>
        </w:trPr>
        <w:tc>
          <w:tcPr>
            <w:tcW w:w="530" w:type="dxa"/>
          </w:tcPr>
          <w:p w14:paraId="03816FB5" w14:textId="760C3AF4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7A7366B" w14:textId="2435F4F4" w:rsidR="00113A66" w:rsidRPr="00456B60" w:rsidRDefault="001B4EDF" w:rsidP="00FC5DA8">
            <w:pPr>
              <w:rPr>
                <w:rFonts w:ascii="標楷體" w:eastAsia="標楷體" w:hAnsi="標楷體"/>
              </w:rPr>
            </w:pPr>
            <w:r w:rsidRPr="001B4EDF">
              <w:rPr>
                <w:rFonts w:ascii="標楷體" w:eastAsia="標楷體" w:hAnsi="標楷體" w:hint="eastAsia"/>
              </w:rPr>
              <w:t>顯示方式-中文說明</w:t>
            </w:r>
          </w:p>
        </w:tc>
        <w:tc>
          <w:tcPr>
            <w:tcW w:w="783" w:type="dxa"/>
          </w:tcPr>
          <w:p w14:paraId="04DF5B2D" w14:textId="0D936C4E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B9789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153BE8C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C1F992" w14:textId="4DB292A9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090217F" w14:textId="62F535F9" w:rsidR="00113A66" w:rsidRPr="00456B60" w:rsidRDefault="00741EB9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372D687" w14:textId="0DF04A0D" w:rsidR="00113A66" w:rsidRPr="00456B60" w:rsidRDefault="00113A66" w:rsidP="00741E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="00741EB9">
              <w:rPr>
                <w:rFonts w:ascii="標楷體" w:eastAsia="標楷體" w:hAnsi="標楷體" w:hint="eastAsia"/>
                <w:color w:val="000000"/>
              </w:rPr>
              <w:t>自動顯示「</w:t>
            </w:r>
            <w:r w:rsidR="00741EB9" w:rsidRPr="00741EB9">
              <w:rPr>
                <w:rFonts w:ascii="標楷體" w:eastAsia="標楷體" w:hAnsi="標楷體" w:hint="eastAsia"/>
                <w:color w:val="000000"/>
              </w:rPr>
              <w:t>顯示方式」代碼中文說明</w:t>
            </w:r>
          </w:p>
        </w:tc>
      </w:tr>
    </w:tbl>
    <w:p w14:paraId="55CB1F1C" w14:textId="0A095184" w:rsidR="00113A66" w:rsidRDefault="00113A66" w:rsidP="007C1268">
      <w:pPr>
        <w:ind w:left="1440"/>
      </w:pPr>
    </w:p>
    <w:p w14:paraId="549D6224" w14:textId="46D1C8F9" w:rsidR="00A35AE3" w:rsidRDefault="00EC6484" w:rsidP="0081699E">
      <w:pPr>
        <w:pStyle w:val="a"/>
      </w:pPr>
      <w:r>
        <w:rPr>
          <w:rFonts w:hint="eastAsia"/>
        </w:rPr>
        <w:t>輸出畫面</w:t>
      </w:r>
    </w:p>
    <w:p w14:paraId="63113F82" w14:textId="4154558F" w:rsidR="00FD5D8F" w:rsidRPr="007C1268" w:rsidRDefault="004B4CD0" w:rsidP="002850AC">
      <w:r>
        <w:rPr>
          <w:noProof/>
        </w:rPr>
        <w:drawing>
          <wp:inline distT="0" distB="0" distL="0" distR="0" wp14:anchorId="5B632B2F" wp14:editId="353028EA">
            <wp:extent cx="6479540" cy="3463290"/>
            <wp:effectExtent l="0" t="0" r="0" b="381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1FA93" w14:textId="50ED3870" w:rsidR="00FD5D8F" w:rsidRDefault="00FD5D8F" w:rsidP="00A35AE3">
      <w:pPr>
        <w:ind w:left="1440"/>
      </w:pPr>
    </w:p>
    <w:p w14:paraId="79F319C6" w14:textId="77777777" w:rsidR="00AE7A9E" w:rsidRDefault="00AE7A9E" w:rsidP="0081699E">
      <w:pPr>
        <w:pStyle w:val="a"/>
        <w:numPr>
          <w:ilvl w:val="0"/>
          <w:numId w:val="65"/>
        </w:numPr>
      </w:pPr>
      <w:r>
        <w:rPr>
          <w:rFonts w:hint="eastAsia"/>
        </w:rPr>
        <w:lastRenderedPageBreak/>
        <w:t>輸出畫面資料說明</w:t>
      </w:r>
    </w:p>
    <w:p w14:paraId="7E30B8BD" w14:textId="77777777" w:rsidR="00AE7A9E" w:rsidRPr="00AE7A9E" w:rsidRDefault="00AE7A9E" w:rsidP="00AE7A9E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3B11F0" w14:paraId="5CAB6152" w14:textId="77777777" w:rsidTr="00764B2D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2C159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C44D6C2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EFC451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4B2A5F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A55B4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764B2D" w14:paraId="5E278ACA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17F46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C7D44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759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09A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0F0E" w14:textId="2759CC3A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AE7A9E" w:rsidRPr="00A96919">
              <w:rPr>
                <w:rFonts w:ascii="標楷體" w:eastAsia="標楷體" w:hAnsi="標楷體" w:hint="eastAsia"/>
              </w:rPr>
              <w:t>連結至【</w:t>
            </w:r>
            <w:r w:rsidR="00A96919" w:rsidRPr="00C73533">
              <w:rPr>
                <w:rFonts w:ascii="標楷體" w:eastAsia="標楷體" w:hAnsi="標楷體"/>
              </w:rPr>
              <w:t>L</w:t>
            </w:r>
            <w:r w:rsidR="00A96919" w:rsidRPr="00C73533">
              <w:rPr>
                <w:rFonts w:ascii="標楷體" w:eastAsia="標楷體" w:hAnsi="標楷體" w:hint="eastAsia"/>
              </w:rPr>
              <w:t>7202違約損失率登錄</w:t>
            </w:r>
            <w:r w:rsidR="00AE7A9E" w:rsidRPr="00A96919">
              <w:rPr>
                <w:rFonts w:ascii="標楷體" w:eastAsia="標楷體" w:hAnsi="標楷體" w:hint="eastAsia"/>
              </w:rPr>
              <w:t>】，供修改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AE7A9E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728A2EF1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01A04" w14:textId="45C4E783" w:rsidR="00AE7A9E" w:rsidRDefault="0050037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2F34D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CC7B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74D5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FFFEE" w14:textId="29CD764F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41FC4" w:rsidRPr="00A96919">
              <w:rPr>
                <w:rFonts w:ascii="標楷體" w:eastAsia="標楷體" w:hAnsi="標楷體" w:hint="eastAsia"/>
              </w:rPr>
              <w:t>連結至【</w:t>
            </w:r>
            <w:r w:rsidR="00141FC4" w:rsidRPr="00C73533">
              <w:rPr>
                <w:rFonts w:ascii="標楷體" w:eastAsia="標楷體" w:hAnsi="標楷體"/>
              </w:rPr>
              <w:t>L</w:t>
            </w:r>
            <w:r w:rsidR="00141FC4" w:rsidRPr="00C73533">
              <w:rPr>
                <w:rFonts w:ascii="標楷體" w:eastAsia="標楷體" w:hAnsi="標楷體" w:hint="eastAsia"/>
              </w:rPr>
              <w:t>7202違約損失率登錄</w:t>
            </w:r>
            <w:r w:rsidR="00141FC4" w:rsidRPr="00A96919">
              <w:rPr>
                <w:rFonts w:ascii="標楷體" w:eastAsia="標楷體" w:hAnsi="標楷體" w:hint="eastAsia"/>
              </w:rPr>
              <w:t>】，供</w:t>
            </w:r>
            <w:r w:rsidR="00141FC4">
              <w:rPr>
                <w:rFonts w:ascii="標楷體" w:eastAsia="標楷體" w:hAnsi="標楷體" w:hint="eastAsia"/>
              </w:rPr>
              <w:t>刪除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141FC4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2E768D29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50FF4" w14:textId="76C2FB42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E32D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4FF87" w14:textId="1BCB32EF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B123" w14:textId="750E45A8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766A" w14:textId="0E9C4ADD" w:rsidR="00764B2D" w:rsidRPr="00AA48BB" w:rsidRDefault="007B210E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467E50" w14:paraId="10C94FC1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230C5" w14:textId="028360B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5A4FE" w14:textId="6584FE85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7A3A8" w14:textId="3C3513D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6B" w14:textId="2D95AE5C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35DE" w14:textId="38C5610E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467E50" w14:paraId="52499FEC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6677" w14:textId="7777777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8C889" w14:textId="54C9364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1F96C" w14:textId="1931B3AA" w:rsidR="00467E50" w:rsidRPr="00B12444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48BB">
              <w:rPr>
                <w:rFonts w:ascii="標楷體" w:eastAsia="標楷體" w:hAnsi="標楷體" w:hint="eastAsia"/>
              </w:rPr>
              <w:t>類別說明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A9346" w14:textId="22E5C9D7" w:rsidR="00467E50" w:rsidRPr="003B11F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Desc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EBF9" w14:textId="072928F6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764B2D" w14:paraId="2DFE4B05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56B3E" w14:textId="160045E5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F1FA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F676" w14:textId="294C0719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E342" w14:textId="67E5A4F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C4561" w14:textId="4B123989" w:rsidR="00764B2D" w:rsidRPr="00AA48BB" w:rsidRDefault="008D0126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  <w:tr w:rsidR="00764B2D" w14:paraId="2DF5498F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0BBD0" w14:textId="08ED736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1C87E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570E1" w14:textId="41F88661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18D1" w14:textId="6315F2A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Enabl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CE2CA" w14:textId="0A17FF6C" w:rsidR="00764B2D" w:rsidRPr="00AA48BB" w:rsidRDefault="003F1A53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A48BB">
              <w:rPr>
                <w:rFonts w:ascii="標楷體" w:eastAsia="標楷體" w:hAnsi="標楷體" w:hint="eastAsia"/>
              </w:rPr>
              <w:t>Y:啟用</w:t>
            </w:r>
            <w:r w:rsidRPr="00AA48BB">
              <w:rPr>
                <w:rFonts w:ascii="標楷體" w:eastAsia="標楷體" w:hAnsi="標楷體"/>
              </w:rPr>
              <w:t xml:space="preserve"> </w:t>
            </w:r>
            <w:r w:rsidRPr="00AA48BB">
              <w:rPr>
                <w:rFonts w:ascii="標楷體" w:eastAsia="標楷體" w:hAnsi="標楷體" w:hint="eastAsia"/>
              </w:rPr>
              <w:t>N:未啟用</w:t>
            </w:r>
          </w:p>
        </w:tc>
      </w:tr>
    </w:tbl>
    <w:p w14:paraId="2572A0E2" w14:textId="2EF6D139" w:rsidR="00FD5D8F" w:rsidRDefault="00FD5D8F" w:rsidP="00A35AE3">
      <w:pPr>
        <w:ind w:left="1440"/>
      </w:pPr>
    </w:p>
    <w:p w14:paraId="42414CC0" w14:textId="089A2357" w:rsidR="00751866" w:rsidRDefault="00751866" w:rsidP="00751866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C4A69BE" w14:textId="77777777" w:rsidR="006F4148" w:rsidRPr="004A1C2C" w:rsidRDefault="006F4148" w:rsidP="00751866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14563D54" w14:textId="6E580769" w:rsidR="006F4148" w:rsidRPr="00751866" w:rsidRDefault="006F4148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4B7B77F0" w14:textId="77777777" w:rsidR="006F4148" w:rsidRPr="004A1C2C" w:rsidRDefault="006F4148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6F4148" w:rsidRPr="008F20B5" w14:paraId="4A7397F2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B50369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0A916" w14:textId="22ED5ADD" w:rsidR="006F4148" w:rsidRPr="008F20B5" w:rsidRDefault="006F4148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6F4148" w:rsidRPr="008F20B5" w14:paraId="162C0107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8E891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D5469" w14:textId="21A1531B" w:rsidR="007B73FE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381EF1B8" w14:textId="445CFDDC" w:rsidR="006F4148" w:rsidRPr="004A1C2C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4148" w:rsidRPr="008F20B5" w14:paraId="4CC56BAB" w14:textId="77777777" w:rsidTr="00BC595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033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CC610D" w14:textId="7EEC1BC0" w:rsidR="00802664" w:rsidRPr="004037BD" w:rsidRDefault="00802664" w:rsidP="00802664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2969783" w14:textId="35A9814C" w:rsidR="00070711" w:rsidRDefault="00802664" w:rsidP="00070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070711" w:rsidRPr="00722361">
              <w:rPr>
                <w:rFonts w:ascii="標楷體" w:eastAsia="標楷體" w:hAnsi="標楷體" w:hint="eastAsia"/>
              </w:rPr>
              <w:t>違約損失率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檔</w:t>
            </w:r>
            <w:r w:rsidR="00070711">
              <w:rPr>
                <w:rFonts w:ascii="標楷體" w:eastAsia="標楷體" w:hAnsi="標楷體" w:hint="eastAsia"/>
              </w:rPr>
              <w:t>(</w:t>
            </w:r>
            <w:r w:rsidR="00070711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070711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</w:p>
          <w:p w14:paraId="063F34B7" w14:textId="27A9F6B0" w:rsidR="00070711" w:rsidRDefault="00802664" w:rsidP="00070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070711">
              <w:rPr>
                <w:rFonts w:ascii="標楷體" w:eastAsia="標楷體" w:hAnsi="標楷體" w:hint="eastAsia"/>
              </w:rPr>
              <w:t>:</w:t>
            </w:r>
          </w:p>
          <w:p w14:paraId="41D605D4" w14:textId="5D1866D0" w:rsidR="00070711" w:rsidRDefault="00070711" w:rsidP="00C90F1D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AAA7C71" w14:textId="52FE232C" w:rsidR="00070711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修改</w:t>
            </w:r>
            <w:r w:rsidR="00127E8C">
              <w:rPr>
                <w:rFonts w:ascii="標楷體" w:eastAsia="標楷體" w:hAnsi="標楷體" w:hint="eastAsia"/>
              </w:rPr>
              <w:t>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818DC39" w14:textId="5CDBA8E1" w:rsidR="006F4148" w:rsidRPr="0058227F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刪除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刪除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</w:t>
            </w:r>
            <w:r>
              <w:rPr>
                <w:rFonts w:ascii="標楷體" w:eastAsia="標楷體" w:hAnsi="標楷體" w:hint="eastAsia"/>
                <w:lang w:eastAsia="zh-HK"/>
              </w:rPr>
              <w:t>料</w:t>
            </w:r>
          </w:p>
        </w:tc>
      </w:tr>
      <w:tr w:rsidR="006F4148" w:rsidRPr="008F20B5" w14:paraId="1A4297BD" w14:textId="77777777" w:rsidTr="00BC595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C06DB7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DE338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  <w:tr w:rsidR="006F4148" w:rsidRPr="008F20B5" w14:paraId="709D5DD4" w14:textId="77777777" w:rsidTr="00473261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C3F0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0F2C0" w14:textId="126FFB90" w:rsidR="00473261" w:rsidRPr="00473261" w:rsidRDefault="00127E8C" w:rsidP="0047326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6F4148" w:rsidRPr="008F20B5" w14:paraId="1592454E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25830E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1965E" w14:textId="278B5B1C" w:rsidR="006F4148" w:rsidRPr="004A1C2C" w:rsidRDefault="005D7498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6F4148" w:rsidRPr="008F20B5" w14:paraId="2C9FEB71" w14:textId="77777777" w:rsidTr="00BC595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97ACF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6916E3" w14:textId="034F717D" w:rsidR="006F4148" w:rsidRPr="004A1C2C" w:rsidRDefault="00090CF0" w:rsidP="0047326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C906FC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C906F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6F4148" w:rsidRPr="008F20B5" w14:paraId="5E312BF9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813F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289E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1F70CD1F" w14:textId="77777777" w:rsidR="006F4148" w:rsidRPr="0068704E" w:rsidRDefault="006F4148" w:rsidP="006F4148">
      <w:pPr>
        <w:ind w:left="1440"/>
      </w:pPr>
    </w:p>
    <w:p w14:paraId="4579D3B0" w14:textId="77777777" w:rsidR="006F4148" w:rsidRPr="00AB764C" w:rsidRDefault="006F4148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6F4148" w:rsidRPr="0022279A" w14:paraId="56A45476" w14:textId="77777777" w:rsidTr="00BC5958">
        <w:tc>
          <w:tcPr>
            <w:tcW w:w="851" w:type="dxa"/>
            <w:shd w:val="clear" w:color="auto" w:fill="D9D9D9" w:themeFill="background1" w:themeFillShade="D9"/>
          </w:tcPr>
          <w:p w14:paraId="6DBACDF8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27C846D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F121A3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4148" w:rsidRPr="0022279A" w14:paraId="7EC81E15" w14:textId="77777777" w:rsidTr="00BC5958">
        <w:tc>
          <w:tcPr>
            <w:tcW w:w="851" w:type="dxa"/>
          </w:tcPr>
          <w:p w14:paraId="79492295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5C0A7AB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4AECF036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5E36FCFE" w14:textId="5E795574" w:rsidR="006F4148" w:rsidRDefault="006F4148" w:rsidP="006F4148">
      <w:pPr>
        <w:ind w:left="1440"/>
      </w:pPr>
    </w:p>
    <w:p w14:paraId="7E9495BB" w14:textId="5AB2FD0D" w:rsidR="006F4148" w:rsidRPr="0081699E" w:rsidRDefault="006F4148" w:rsidP="0081699E">
      <w:pPr>
        <w:pStyle w:val="a"/>
      </w:pPr>
      <w:r w:rsidRPr="0081699E">
        <w:t>UI</w:t>
      </w:r>
      <w:r w:rsidRPr="0081699E">
        <w:rPr>
          <w:rFonts w:hint="eastAsia"/>
        </w:rPr>
        <w:t>畫面</w:t>
      </w:r>
      <w:r w:rsidR="00803CB5">
        <w:rPr>
          <w:rFonts w:hint="eastAsia"/>
        </w:rPr>
        <w:t>-</w:t>
      </w:r>
      <w:r w:rsidR="0081699E" w:rsidRPr="0081699E">
        <w:rPr>
          <w:rFonts w:hint="eastAsia"/>
        </w:rPr>
        <w:t>新增</w:t>
      </w:r>
    </w:p>
    <w:p w14:paraId="254111A2" w14:textId="12E8A5B3" w:rsidR="006F4148" w:rsidRDefault="00BA5039" w:rsidP="006F4148">
      <w:pPr>
        <w:rPr>
          <w:noProof/>
        </w:rPr>
      </w:pPr>
      <w:r>
        <w:rPr>
          <w:noProof/>
        </w:rPr>
        <w:drawing>
          <wp:inline distT="0" distB="0" distL="0" distR="0" wp14:anchorId="0229884B" wp14:editId="1BA9D4B2">
            <wp:extent cx="6479540" cy="1350645"/>
            <wp:effectExtent l="0" t="0" r="0" b="190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E4081" w14:textId="77777777" w:rsidR="006F4148" w:rsidRDefault="006F4148" w:rsidP="006F4148">
      <w:pPr>
        <w:ind w:left="1440"/>
      </w:pPr>
    </w:p>
    <w:p w14:paraId="710D67BB" w14:textId="1756E407" w:rsidR="006F4148" w:rsidRPr="009C6A42" w:rsidRDefault="006F4148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2A516D17" w14:textId="77777777" w:rsidR="006F4148" w:rsidRDefault="006F4148" w:rsidP="006F414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6F4148" w:rsidRPr="00F5236F" w14:paraId="0C95A38D" w14:textId="77777777" w:rsidTr="00BC5958">
        <w:tc>
          <w:tcPr>
            <w:tcW w:w="848" w:type="dxa"/>
            <w:shd w:val="clear" w:color="auto" w:fill="D9D9D9" w:themeFill="background1" w:themeFillShade="D9"/>
          </w:tcPr>
          <w:p w14:paraId="10D2E473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0592C222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A2E4839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C5958" w:rsidRPr="00F5236F" w14:paraId="7C5AA759" w14:textId="77777777" w:rsidTr="00BC5958">
        <w:tc>
          <w:tcPr>
            <w:tcW w:w="848" w:type="dxa"/>
          </w:tcPr>
          <w:p w14:paraId="63B020D4" w14:textId="77777777" w:rsidR="00BC5958" w:rsidRPr="00F5236F" w:rsidRDefault="00BC5958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6E83F3A" w14:textId="265D1982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453B5D5" w14:textId="456CDBC7" w:rsidR="00BC5958" w:rsidRPr="00D67AF4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DA010A"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7E9BB34" w14:textId="77777777" w:rsidR="009B33B9" w:rsidRPr="00651325" w:rsidRDefault="009B33B9" w:rsidP="009B33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2E94C6" w14:textId="7936C2E9" w:rsidR="009B33B9" w:rsidRPr="00293C02" w:rsidRDefault="009B33B9" w:rsidP="009B33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 w:rsidR="0062780B">
              <w:rPr>
                <w:rFonts w:ascii="標楷體" w:eastAsia="標楷體" w:hAnsi="標楷體" w:hint="eastAsia"/>
                <w:color w:val="000000"/>
              </w:rPr>
              <w:t>該[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Date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、[</w:t>
            </w:r>
            <w:r w:rsidR="0062780B">
              <w:rPr>
                <w:rFonts w:ascii="標楷體" w:eastAsia="標楷體" w:hAnsi="標楷體" w:hint="eastAsia"/>
              </w:rPr>
              <w:t>類別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Ty</w:t>
            </w:r>
            <w:r w:rsidR="0062780B">
              <w:rPr>
                <w:rFonts w:ascii="標楷體" w:eastAsia="標楷體" w:hAnsi="標楷體"/>
                <w:color w:val="000000"/>
              </w:rPr>
              <w:t>pe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62780B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62780B"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D6A1A"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CD6A1A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X</w:t>
            </w:r>
            <w:r w:rsidR="0062780B"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C281CDF" w14:textId="77777777" w:rsidR="00D97B49" w:rsidRPr="00293C02" w:rsidRDefault="00D97B49" w:rsidP="00D97B4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CE8895" w14:textId="45650CED" w:rsidR="00C428AA" w:rsidRDefault="00D97B49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C5958" w:rsidRPr="00F5236F" w14:paraId="4CA1586D" w14:textId="77777777" w:rsidTr="00BC5958">
        <w:tc>
          <w:tcPr>
            <w:tcW w:w="848" w:type="dxa"/>
          </w:tcPr>
          <w:p w14:paraId="685D76E9" w14:textId="41155B5D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9" w:type="dxa"/>
          </w:tcPr>
          <w:p w14:paraId="64A7AA93" w14:textId="78868B7D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F47B2C1" w14:textId="6094CCC0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C5958" w:rsidRPr="00F5236F" w14:paraId="4E25F616" w14:textId="77777777" w:rsidTr="00BC5958">
        <w:tc>
          <w:tcPr>
            <w:tcW w:w="848" w:type="dxa"/>
          </w:tcPr>
          <w:p w14:paraId="3DFCDC5D" w14:textId="1C100371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289EA8E3" w14:textId="4B634D3E" w:rsidR="00BC5958" w:rsidRPr="00F533E6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69C1E2C8" w14:textId="14EF0A48" w:rsidR="00BC5958" w:rsidRPr="00C73533" w:rsidRDefault="00BC5958" w:rsidP="00BC5958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CB63D6"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4CA1DEB" w14:textId="77777777" w:rsidR="006F4148" w:rsidRDefault="006F4148" w:rsidP="006F4148">
      <w:pPr>
        <w:ind w:left="1440"/>
      </w:pPr>
    </w:p>
    <w:p w14:paraId="38EAB5C9" w14:textId="552376CE" w:rsidR="006F4148" w:rsidRPr="007C1268" w:rsidRDefault="006F4148" w:rsidP="0081699E">
      <w:pPr>
        <w:pStyle w:val="a"/>
      </w:pPr>
      <w:r w:rsidRPr="007C1268">
        <w:t>輸入畫面資料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7C6011DE" w14:textId="77777777" w:rsidR="00B3753E" w:rsidRDefault="00B3753E" w:rsidP="00B3753E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3753E" w:rsidRPr="00456B60" w14:paraId="02E2D279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C9A7A19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4ABBB8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71042E1" w14:textId="77777777" w:rsidR="00B3753E" w:rsidRPr="00456B60" w:rsidRDefault="00B3753E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E2A50E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3753E" w:rsidRPr="00456B60" w14:paraId="5E65D243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2B10AE7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CFC1A6E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1E8EEEFD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C7331A8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A44DA64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7AF895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9F4632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F54AC61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</w:tr>
      <w:tr w:rsidR="00B3753E" w:rsidRPr="00456B60" w14:paraId="68433250" w14:textId="77777777" w:rsidTr="00FC5DA8">
        <w:trPr>
          <w:trHeight w:val="244"/>
          <w:jc w:val="center"/>
        </w:trPr>
        <w:tc>
          <w:tcPr>
            <w:tcW w:w="530" w:type="dxa"/>
          </w:tcPr>
          <w:p w14:paraId="03404A0E" w14:textId="77777777" w:rsidR="00B3753E" w:rsidRPr="001343EE" w:rsidRDefault="00B3753E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465BC46" w14:textId="4D4AF49A" w:rsidR="00B3753E" w:rsidRPr="001343EE" w:rsidRDefault="005433D9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DF4A452" w14:textId="77355039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50B4EF" w14:textId="001ABF4E" w:rsidR="00B3753E" w:rsidRPr="00456B60" w:rsidRDefault="005433D9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6C39F1D0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5FEB339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2E5286" w14:textId="3200C3E1" w:rsidR="00B3753E" w:rsidRPr="00456B60" w:rsidRDefault="005433D9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2096B9" w14:textId="1397A6AC" w:rsidR="00B3753E" w:rsidRPr="00456B60" w:rsidRDefault="005433D9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433D9" w:rsidRPr="00456B60" w14:paraId="38426796" w14:textId="77777777" w:rsidTr="00FC5DA8">
        <w:trPr>
          <w:trHeight w:val="244"/>
          <w:jc w:val="center"/>
        </w:trPr>
        <w:tc>
          <w:tcPr>
            <w:tcW w:w="530" w:type="dxa"/>
          </w:tcPr>
          <w:p w14:paraId="74EE119C" w14:textId="47D99216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6C2672BF" w14:textId="22E42FC7" w:rsidR="005433D9" w:rsidRPr="00456B60" w:rsidRDefault="005433D9" w:rsidP="005433D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0D0AF1" w14:textId="77777777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1697547" w14:textId="0644FAF1" w:rsidR="005433D9" w:rsidRPr="00456B60" w:rsidRDefault="005433D9" w:rsidP="005433D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C4E156" w14:textId="328C9A28" w:rsidR="005433D9" w:rsidRPr="00456B60" w:rsidRDefault="00850AFA" w:rsidP="005433D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2D057118" w14:textId="38D54D70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4D06449" w14:textId="77777777" w:rsidR="005433D9" w:rsidRPr="00456B60" w:rsidRDefault="005433D9" w:rsidP="005433D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8BA71BA" w14:textId="77D189B8" w:rsidR="005433D9" w:rsidRDefault="005433D9" w:rsidP="005433D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09CC2B8" w14:textId="7ADF9BC4" w:rsidR="002D74F8" w:rsidRDefault="002D74F8" w:rsidP="005433D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="001945F0"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74E56C2" w14:textId="77777777" w:rsidR="005433D9" w:rsidRDefault="002D74F8" w:rsidP="002D74F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5433D9"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="005433D9"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647B6F2" w14:textId="71B9798D" w:rsidR="005757AF" w:rsidRPr="00A60BC3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5757AF" w:rsidRPr="00456B60" w14:paraId="13F01941" w14:textId="77777777" w:rsidTr="00FC5DA8">
        <w:trPr>
          <w:trHeight w:val="244"/>
          <w:jc w:val="center"/>
        </w:trPr>
        <w:tc>
          <w:tcPr>
            <w:tcW w:w="530" w:type="dxa"/>
          </w:tcPr>
          <w:p w14:paraId="668CC121" w14:textId="61F38073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0D9EE72" w14:textId="288CA7B9" w:rsidR="005757AF" w:rsidRPr="00456B60" w:rsidRDefault="005757AF" w:rsidP="005757AF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039D74FE" w14:textId="17A40B2D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A9DE520" w14:textId="6B2E5A49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6BE6F3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87C874" w14:textId="29F24546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21CB41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AD02A0D" w14:textId="7908AFF8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必須輸入數字</w:t>
            </w:r>
            <w:r w:rsidR="00B629E6">
              <w:rPr>
                <w:rFonts w:ascii="標楷體" w:eastAsia="標楷體" w:hAnsi="標楷體" w:hint="eastAsia"/>
              </w:rPr>
              <w:t>，檢核條件</w:t>
            </w:r>
            <w:r w:rsidRPr="007B7D37">
              <w:rPr>
                <w:rFonts w:ascii="標楷體" w:eastAsia="標楷體" w:hAnsi="標楷體" w:hint="eastAsia"/>
              </w:rPr>
              <w:t>：不可</w:t>
            </w:r>
            <w:r w:rsidR="001945F0" w:rsidRPr="001945F0">
              <w:rPr>
                <w:rFonts w:ascii="標楷體" w:eastAsia="標楷體" w:hAnsi="標楷體" w:hint="eastAsia"/>
              </w:rPr>
              <w:t>輸入</w:t>
            </w:r>
            <w:r w:rsidRPr="007B7D37">
              <w:rPr>
                <w:rFonts w:ascii="標楷體" w:eastAsia="標楷體" w:hAnsi="標楷體" w:hint="eastAsia"/>
              </w:rPr>
              <w:t>0/</w:t>
            </w:r>
            <w:r w:rsidRPr="007B7D37">
              <w:rPr>
                <w:rFonts w:ascii="標楷體" w:eastAsia="標楷體" w:hAnsi="標楷體"/>
              </w:rPr>
              <w:t>V(2)</w:t>
            </w:r>
          </w:p>
          <w:p w14:paraId="1043CBDA" w14:textId="562FCD9D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757AF" w:rsidRPr="00456B60" w14:paraId="15B390DF" w14:textId="77777777" w:rsidTr="00FC5DA8">
        <w:trPr>
          <w:trHeight w:val="244"/>
          <w:jc w:val="center"/>
        </w:trPr>
        <w:tc>
          <w:tcPr>
            <w:tcW w:w="530" w:type="dxa"/>
          </w:tcPr>
          <w:p w14:paraId="7D0588C8" w14:textId="4D6D3D78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585D6D5F" w14:textId="43F584ED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1339B426" w14:textId="5E835554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27C0D91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C55258B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8E0555" w14:textId="77777777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6F84CA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461D57" w14:textId="6E951552" w:rsidR="005757AF" w:rsidRPr="005757A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文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456B60">
              <w:rPr>
                <w:rFonts w:ascii="標楷體" w:eastAsia="標楷體" w:hAnsi="標楷體"/>
                <w:color w:val="000000"/>
              </w:rPr>
              <w:t>V(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1E051ED" w14:textId="6DA1D4A7" w:rsidR="005757AF" w:rsidRPr="00456B60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20D3E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757AF" w:rsidRPr="00456B60" w14:paraId="568B411B" w14:textId="77777777" w:rsidTr="00FC5DA8">
        <w:trPr>
          <w:trHeight w:val="244"/>
          <w:jc w:val="center"/>
        </w:trPr>
        <w:tc>
          <w:tcPr>
            <w:tcW w:w="530" w:type="dxa"/>
          </w:tcPr>
          <w:p w14:paraId="24C96F17" w14:textId="1A0307F5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5EB7990C" w14:textId="3893DAC3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4775D71" w14:textId="7D62F77F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2488A19" w14:textId="61353521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5056842" w14:textId="744916A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7D9FF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D6EA777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91B46D0" w14:textId="3F20AE20" w:rsidR="005757AF" w:rsidRPr="001B4ED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F77529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F77529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6787774" w14:textId="44668556" w:rsidR="005757AF" w:rsidRPr="001B4EDF" w:rsidRDefault="005757AF" w:rsidP="005757A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091624" w:rsidRPr="00456B60" w14:paraId="44922B6A" w14:textId="77777777" w:rsidTr="00FC5DA8">
        <w:trPr>
          <w:trHeight w:val="244"/>
          <w:jc w:val="center"/>
        </w:trPr>
        <w:tc>
          <w:tcPr>
            <w:tcW w:w="530" w:type="dxa"/>
          </w:tcPr>
          <w:p w14:paraId="374D89D7" w14:textId="11D7ECA1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ADDF90" w14:textId="55CDD727" w:rsidR="00091624" w:rsidRPr="00456B60" w:rsidRDefault="00A52069" w:rsidP="00091624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D6664B8" w14:textId="11B9B2F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C328C4F" w14:textId="77777777" w:rsidR="00091624" w:rsidRPr="00456B60" w:rsidRDefault="00091624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5D2C62D" w14:textId="732251BE" w:rsidR="00091624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2A3D85A6" w14:textId="406D2289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153CE7B5" w14:textId="4140FC0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C91B948" w14:textId="24B4D93C" w:rsidR="00091624" w:rsidRPr="00456B60" w:rsidRDefault="00091624" w:rsidP="0009162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DF45A5C" w14:textId="3645BB76" w:rsidR="00091624" w:rsidRDefault="00091624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D7DF7A4" w14:textId="2ED28605" w:rsidR="007B7D37" w:rsidRPr="007B7D37" w:rsidRDefault="009114D1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7B7D37">
              <w:rPr>
                <w:rFonts w:ascii="標楷體" w:eastAsia="標楷體" w:hAnsi="標楷體" w:hint="eastAsia"/>
                <w:color w:val="000000"/>
              </w:rPr>
              <w:t>.</w:t>
            </w:r>
            <w:r w:rsidR="007B7D37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A52069" w:rsidRPr="00456B60" w14:paraId="70CCE467" w14:textId="77777777" w:rsidTr="00FC5DA8">
        <w:trPr>
          <w:trHeight w:val="244"/>
          <w:jc w:val="center"/>
        </w:trPr>
        <w:tc>
          <w:tcPr>
            <w:tcW w:w="530" w:type="dxa"/>
          </w:tcPr>
          <w:p w14:paraId="0B89EEC1" w14:textId="77777777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5990D32" w14:textId="14A256EC" w:rsidR="00A52069" w:rsidRPr="00B12444" w:rsidRDefault="00A52069" w:rsidP="0009162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1B9C2204" w14:textId="24B3274A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FD1A7AD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91A88D7" w14:textId="77777777" w:rsidR="00A52069" w:rsidRPr="00091624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0076A6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D49048" w14:textId="0CFC1185" w:rsidR="00A52069" w:rsidRPr="00456B60" w:rsidRDefault="00A52069" w:rsidP="0009162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BAFC2B2" w14:textId="7BD7C715" w:rsidR="008E6404" w:rsidRPr="008E6404" w:rsidRDefault="006C703E" w:rsidP="008E640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2069"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="00570D9B"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A52069"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8E6404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E6404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E6404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6985D5F" w14:textId="77777777" w:rsidR="00B3753E" w:rsidRDefault="00B3753E" w:rsidP="00B3753E">
      <w:pPr>
        <w:ind w:left="1440"/>
      </w:pPr>
    </w:p>
    <w:p w14:paraId="74D4767E" w14:textId="0A0F0909" w:rsidR="00F50BEF" w:rsidRPr="007C1268" w:rsidRDefault="00F50BEF" w:rsidP="00F50BEF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15D2BCD5" w14:textId="77777777" w:rsidR="00F50BEF" w:rsidRPr="00583AF3" w:rsidRDefault="00F50BEF" w:rsidP="00F50BEF">
      <w:pPr>
        <w:ind w:left="1440"/>
      </w:pPr>
    </w:p>
    <w:p w14:paraId="0428CC49" w14:textId="6A52B955" w:rsidR="004D69A0" w:rsidRDefault="00BF3833" w:rsidP="006F4148">
      <w:pPr>
        <w:widowControl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029CCEB8" wp14:editId="674BEB7A">
            <wp:extent cx="6479540" cy="2012950"/>
            <wp:effectExtent l="0" t="0" r="0" b="635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A5EE3" w14:textId="6E3A6A47" w:rsidR="009777F1" w:rsidRPr="007A641B" w:rsidRDefault="009777F1" w:rsidP="007A641B">
      <w:pPr>
        <w:ind w:left="1440"/>
      </w:pPr>
    </w:p>
    <w:p w14:paraId="35AEE22F" w14:textId="23E2D34D" w:rsidR="00373A87" w:rsidRPr="0081699E" w:rsidRDefault="00356A46" w:rsidP="00373A87">
      <w:pPr>
        <w:pStyle w:val="a"/>
      </w:pPr>
      <w:r>
        <w:t>UI畫面-</w:t>
      </w:r>
      <w:r w:rsidR="00373A87">
        <w:rPr>
          <w:rFonts w:hint="eastAsia"/>
        </w:rPr>
        <w:t>修改</w:t>
      </w:r>
    </w:p>
    <w:p w14:paraId="1127EA29" w14:textId="3229FF5F" w:rsidR="00373A87" w:rsidRDefault="003F1111" w:rsidP="00373A87">
      <w:pPr>
        <w:rPr>
          <w:noProof/>
        </w:rPr>
      </w:pPr>
      <w:r>
        <w:rPr>
          <w:noProof/>
        </w:rPr>
        <w:drawing>
          <wp:inline distT="0" distB="0" distL="0" distR="0" wp14:anchorId="1036B4DC" wp14:editId="62A938C4">
            <wp:extent cx="6479540" cy="1495425"/>
            <wp:effectExtent l="0" t="0" r="0" b="952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EEC81" w14:textId="77777777" w:rsidR="00373A87" w:rsidRDefault="00373A87" w:rsidP="00373A87">
      <w:pPr>
        <w:ind w:left="1440"/>
      </w:pPr>
    </w:p>
    <w:p w14:paraId="45D3E0E3" w14:textId="60767918" w:rsidR="00373A87" w:rsidRPr="009C6A42" w:rsidRDefault="00373A87" w:rsidP="00373A8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6C673E00" w14:textId="77777777" w:rsidR="00373A87" w:rsidRDefault="00373A87" w:rsidP="00373A8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373A87" w:rsidRPr="00F5236F" w14:paraId="2D7904D6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4FC28886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4FC66B3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1FCE20F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73A87" w:rsidRPr="00F5236F" w14:paraId="46DCBE85" w14:textId="77777777" w:rsidTr="003646EA">
        <w:tc>
          <w:tcPr>
            <w:tcW w:w="848" w:type="dxa"/>
          </w:tcPr>
          <w:p w14:paraId="16BB3FBD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888FFC4" w14:textId="57066980" w:rsidR="00373A87" w:rsidRDefault="00A47161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AC8CE55" w14:textId="01933531" w:rsidR="00373A87" w:rsidRPr="00D67AF4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71758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AE683F3" w14:textId="77777777" w:rsidR="0056722A" w:rsidRPr="00651325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860EF6C" w14:textId="114CECCD" w:rsidR="0056722A" w:rsidRPr="00293C02" w:rsidRDefault="0056722A" w:rsidP="0056722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9CDDC87" w14:textId="77777777" w:rsidR="0056722A" w:rsidRPr="00293C02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4A05B55" w14:textId="616CBB19" w:rsidR="0098360E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 w:rsidR="00A959F7">
              <w:rPr>
                <w:rFonts w:ascii="標楷體" w:eastAsia="標楷體" w:hAnsi="標楷體" w:hint="eastAsia"/>
                <w:lang w:eastAsia="zh-HK"/>
              </w:rPr>
              <w:t>該筆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373A87" w:rsidRPr="00F5236F" w14:paraId="2CB3B976" w14:textId="77777777" w:rsidTr="003646EA">
        <w:tc>
          <w:tcPr>
            <w:tcW w:w="848" w:type="dxa"/>
          </w:tcPr>
          <w:p w14:paraId="1D85CADC" w14:textId="77777777" w:rsidR="00373A87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0C42BE5" w14:textId="77777777" w:rsidR="00373A87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0D4BF17" w14:textId="63D2E2D4" w:rsidR="00373A87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913AC7A" w14:textId="77777777" w:rsidR="00373A87" w:rsidRDefault="00373A87" w:rsidP="00373A87">
      <w:pPr>
        <w:ind w:left="1440"/>
      </w:pPr>
    </w:p>
    <w:p w14:paraId="42CC994A" w14:textId="5ED44E6D" w:rsidR="00373A87" w:rsidRPr="007C1268" w:rsidRDefault="00373A87" w:rsidP="00373A87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9F895B7" w14:textId="77777777" w:rsidR="005500A3" w:rsidRDefault="005500A3" w:rsidP="005500A3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5500A3" w:rsidRPr="00456B60" w14:paraId="2C51E435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0947303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A0CF24A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DB7BD33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CE22FD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500A3" w:rsidRPr="00456B60" w14:paraId="2E845DFA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AC9952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82D759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A8C5524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4AAF775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DE411E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18EBE6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C2C45C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097D7F2C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</w:tr>
      <w:tr w:rsidR="005500A3" w:rsidRPr="00456B60" w14:paraId="1B6AFF07" w14:textId="77777777" w:rsidTr="00FC5DA8">
        <w:trPr>
          <w:trHeight w:val="244"/>
          <w:jc w:val="center"/>
        </w:trPr>
        <w:tc>
          <w:tcPr>
            <w:tcW w:w="530" w:type="dxa"/>
          </w:tcPr>
          <w:p w14:paraId="271612FE" w14:textId="77777777" w:rsidR="005500A3" w:rsidRPr="001343EE" w:rsidRDefault="005500A3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14E36594" w14:textId="77777777" w:rsidR="005500A3" w:rsidRPr="001343EE" w:rsidRDefault="005500A3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BCA74B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6AE1DB" w14:textId="58BBB065" w:rsidR="005500A3" w:rsidRPr="00456B60" w:rsidRDefault="001A134E" w:rsidP="00FC5DA8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016760E9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5FD6FA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175E6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104ACE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500A3" w:rsidRPr="00456B60" w14:paraId="1EA369A8" w14:textId="77777777" w:rsidTr="00FC5DA8">
        <w:trPr>
          <w:trHeight w:val="244"/>
          <w:jc w:val="center"/>
        </w:trPr>
        <w:tc>
          <w:tcPr>
            <w:tcW w:w="530" w:type="dxa"/>
          </w:tcPr>
          <w:p w14:paraId="72C67DD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3D69A31" w14:textId="77777777" w:rsidR="005500A3" w:rsidRPr="00456B60" w:rsidRDefault="005500A3" w:rsidP="00FC5DA8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E611A9" w14:textId="4A1030A9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403B4B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62F56E1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124DD24" w14:textId="20900A61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447B08" w14:textId="72059EDC" w:rsidR="005500A3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FC61F15" w14:textId="4FB8C581" w:rsidR="005500A3" w:rsidRPr="00A60BC3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5500A3" w:rsidRPr="00456B60" w14:paraId="2CF11D0C" w14:textId="77777777" w:rsidTr="00FC5DA8">
        <w:trPr>
          <w:trHeight w:val="244"/>
          <w:jc w:val="center"/>
        </w:trPr>
        <w:tc>
          <w:tcPr>
            <w:tcW w:w="530" w:type="dxa"/>
          </w:tcPr>
          <w:p w14:paraId="7E1923C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308" w:type="dxa"/>
          </w:tcPr>
          <w:p w14:paraId="257E69A7" w14:textId="77777777" w:rsidR="005500A3" w:rsidRPr="00456B60" w:rsidRDefault="005500A3" w:rsidP="00FC5DA8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DA7F5EB" w14:textId="6A27B090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F9238C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99D0D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ED7CB6" w14:textId="50EAF8F0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D5F2DC" w14:textId="3DADCF19" w:rsidR="005500A3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6A4D7A0" w14:textId="71AADC8A" w:rsidR="005500A3" w:rsidRPr="007B7D37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500A3" w:rsidRPr="00456B60" w14:paraId="66042EDF" w14:textId="77777777" w:rsidTr="00FC5DA8">
        <w:trPr>
          <w:trHeight w:val="244"/>
          <w:jc w:val="center"/>
        </w:trPr>
        <w:tc>
          <w:tcPr>
            <w:tcW w:w="530" w:type="dxa"/>
          </w:tcPr>
          <w:p w14:paraId="38F41C04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7E3AA4F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4095EE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368ACBB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B4FDE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7C332D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6C3ECB0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26A6C44" w14:textId="513E0E7A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55BDD47" w14:textId="7525E12F" w:rsidR="005500A3" w:rsidRPr="005757AF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文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V(</w:t>
            </w:r>
            <w:r w:rsidR="005500A3">
              <w:rPr>
                <w:rFonts w:ascii="標楷體" w:eastAsia="標楷體" w:hAnsi="標楷體" w:hint="eastAsia"/>
                <w:color w:val="000000"/>
              </w:rPr>
              <w:t>7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044AF42" w14:textId="24543E0C" w:rsidR="005500A3" w:rsidRPr="00456B60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500A3" w:rsidRPr="00456B60" w14:paraId="1806ACF6" w14:textId="77777777" w:rsidTr="00FC5DA8">
        <w:trPr>
          <w:trHeight w:val="244"/>
          <w:jc w:val="center"/>
        </w:trPr>
        <w:tc>
          <w:tcPr>
            <w:tcW w:w="530" w:type="dxa"/>
          </w:tcPr>
          <w:p w14:paraId="49870E2F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5D37FBE3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7C7130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B30B12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60A04C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673D8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8B07D6B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1B8E2B" w14:textId="51668161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5C86B1B" w14:textId="3BC7FE5F" w:rsidR="005500A3" w:rsidRPr="001B4EDF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4C1C09B" w14:textId="17F79DDB" w:rsidR="005500A3" w:rsidRPr="001B4EDF" w:rsidRDefault="00E07528" w:rsidP="00FC5DA8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5500A3" w:rsidRPr="00456B60" w14:paraId="2785654E" w14:textId="77777777" w:rsidTr="00FC5DA8">
        <w:trPr>
          <w:trHeight w:val="244"/>
          <w:jc w:val="center"/>
        </w:trPr>
        <w:tc>
          <w:tcPr>
            <w:tcW w:w="530" w:type="dxa"/>
          </w:tcPr>
          <w:p w14:paraId="53262B1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A50D7E4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A77364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A6ACDD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6673FD" w14:textId="77777777" w:rsidR="005500A3" w:rsidRDefault="005500A3" w:rsidP="00FC5DA8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0B7C7912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413D57F1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639F6D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3C66997" w14:textId="59A0FA1E" w:rsidR="008A460D" w:rsidRPr="007B7D37" w:rsidRDefault="008A460D" w:rsidP="008A460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5C7BAD6" w14:textId="616DBDE8" w:rsidR="005500A3" w:rsidRDefault="008A460D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091624">
              <w:rPr>
                <w:rFonts w:ascii="標楷體" w:eastAsia="標楷體" w:hAnsi="標楷體"/>
                <w:color w:val="000000"/>
              </w:rPr>
              <w:t>V(H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A57708C" w14:textId="4802362E" w:rsidR="005500A3" w:rsidRPr="007B7D37" w:rsidRDefault="009114D1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5500A3" w:rsidRPr="00456B60" w14:paraId="6DB1FFDC" w14:textId="77777777" w:rsidTr="00FC5DA8">
        <w:trPr>
          <w:trHeight w:val="244"/>
          <w:jc w:val="center"/>
        </w:trPr>
        <w:tc>
          <w:tcPr>
            <w:tcW w:w="530" w:type="dxa"/>
          </w:tcPr>
          <w:p w14:paraId="438C2EE3" w14:textId="77777777" w:rsidR="005500A3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3EF943A" w14:textId="77777777" w:rsidR="005500A3" w:rsidRPr="00B12444" w:rsidRDefault="005500A3" w:rsidP="00FC5DA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49166623" w14:textId="36E0F1B8" w:rsidR="005500A3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B592A4C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B8A0CB" w14:textId="77777777" w:rsidR="005500A3" w:rsidRPr="00091624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FD56E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FB9682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6C9FB13" w14:textId="364E4A5C" w:rsidR="005500A3" w:rsidRPr="00741EB9" w:rsidRDefault="005500A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0FB33F28" w14:textId="77777777" w:rsidR="005500A3" w:rsidRDefault="005500A3" w:rsidP="005500A3">
      <w:pPr>
        <w:ind w:left="1440"/>
      </w:pPr>
    </w:p>
    <w:p w14:paraId="0DACEE9E" w14:textId="31404599" w:rsidR="00373A87" w:rsidRPr="007C1268" w:rsidRDefault="00373A87" w:rsidP="00373A8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3E4AD5E7" w14:textId="77777777" w:rsidR="00373A87" w:rsidRPr="00583AF3" w:rsidRDefault="00373A87" w:rsidP="00373A87">
      <w:pPr>
        <w:ind w:left="1440"/>
      </w:pPr>
    </w:p>
    <w:p w14:paraId="57FCC2BA" w14:textId="1747F044" w:rsidR="00373A87" w:rsidRDefault="00463FB8" w:rsidP="00373A87">
      <w:pPr>
        <w:widowControl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3DD91095" wp14:editId="7AB75589">
            <wp:extent cx="6479540" cy="198501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7422C" w14:textId="77777777" w:rsidR="00373A87" w:rsidRDefault="00373A87" w:rsidP="00373A87">
      <w:pPr>
        <w:widowControl/>
        <w:rPr>
          <w:rFonts w:ascii="標楷體" w:eastAsia="標楷體" w:hAnsi="標楷體"/>
        </w:rPr>
      </w:pPr>
    </w:p>
    <w:p w14:paraId="140DD962" w14:textId="1F203BB0" w:rsidR="007A3277" w:rsidRPr="0081699E" w:rsidRDefault="00356A46" w:rsidP="007A3277">
      <w:pPr>
        <w:pStyle w:val="a"/>
      </w:pPr>
      <w:r>
        <w:t>UI畫面-</w:t>
      </w:r>
      <w:r w:rsidR="007A3277">
        <w:rPr>
          <w:rFonts w:hint="eastAsia"/>
        </w:rPr>
        <w:t>刪除</w:t>
      </w:r>
    </w:p>
    <w:p w14:paraId="72594D81" w14:textId="2499E527" w:rsidR="007A3277" w:rsidRDefault="006F2C54" w:rsidP="007A3277">
      <w:pPr>
        <w:rPr>
          <w:noProof/>
        </w:rPr>
      </w:pPr>
      <w:r>
        <w:rPr>
          <w:noProof/>
        </w:rPr>
        <w:drawing>
          <wp:inline distT="0" distB="0" distL="0" distR="0" wp14:anchorId="3EF8D153" wp14:editId="1B7BAEFE">
            <wp:extent cx="6479540" cy="1387475"/>
            <wp:effectExtent l="0" t="0" r="0" b="317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F43F3" w14:textId="77777777" w:rsidR="007A3277" w:rsidRDefault="007A3277" w:rsidP="007A3277">
      <w:pPr>
        <w:ind w:left="1440"/>
      </w:pPr>
    </w:p>
    <w:p w14:paraId="69DEA54E" w14:textId="5C2DBDDF" w:rsidR="007A3277" w:rsidRPr="009C6A42" w:rsidRDefault="007A3277" w:rsidP="007A327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1D788DFC" w14:textId="77777777" w:rsidR="007A3277" w:rsidRDefault="007A3277" w:rsidP="007A327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7A3277" w:rsidRPr="00F5236F" w14:paraId="5D13230D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34EBBE8F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2FA4EC3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7AC6E5F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3277" w:rsidRPr="00F5236F" w14:paraId="75488CD8" w14:textId="77777777" w:rsidTr="003646EA">
        <w:tc>
          <w:tcPr>
            <w:tcW w:w="848" w:type="dxa"/>
          </w:tcPr>
          <w:p w14:paraId="4234A32E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8650668" w14:textId="6D0C5539" w:rsidR="007A3277" w:rsidRDefault="00EA562E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56B3B6CC" w14:textId="7B74D180" w:rsidR="007A3277" w:rsidRPr="00D67AF4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49132C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151A31F" w14:textId="77777777" w:rsidR="00A959F7" w:rsidRPr="00651325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3EBAEC2" w14:textId="1A99D920" w:rsidR="00A959F7" w:rsidRPr="00293C02" w:rsidRDefault="00A959F7" w:rsidP="00A959F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AB5AB7"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B5AB7"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9C21CB" w14:textId="77777777" w:rsidR="00A959F7" w:rsidRPr="00293C02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78830E" w14:textId="771A0A3F" w:rsidR="007A3277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7A3277" w:rsidRPr="00F5236F" w14:paraId="6CF55D56" w14:textId="77777777" w:rsidTr="003646EA">
        <w:tc>
          <w:tcPr>
            <w:tcW w:w="848" w:type="dxa"/>
          </w:tcPr>
          <w:p w14:paraId="7B5035B9" w14:textId="77777777" w:rsidR="007A3277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4F29F2C4" w14:textId="77777777" w:rsidR="007A3277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7532D16" w14:textId="42DB2BEA" w:rsidR="007A3277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84A4938" w14:textId="77777777" w:rsidR="007A3277" w:rsidRDefault="007A3277" w:rsidP="007A3277">
      <w:pPr>
        <w:ind w:left="1440"/>
      </w:pPr>
    </w:p>
    <w:p w14:paraId="04E7CD60" w14:textId="02721FC2" w:rsidR="007A3277" w:rsidRPr="007C1268" w:rsidRDefault="007A3277" w:rsidP="007A3277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24DB983C" w14:textId="77777777" w:rsidR="000257BA" w:rsidRDefault="000257BA" w:rsidP="000257BA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257BA" w:rsidRPr="00456B60" w14:paraId="33645644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76C0B11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6F159C7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40DEF87" w14:textId="77777777" w:rsidR="000257BA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5AAC569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257BA" w:rsidRPr="00456B60" w14:paraId="0D2A8191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2B4E31C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1D7F57B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4F16241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B5300C0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7A5094DF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06C280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50482F2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C45646C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</w:tr>
      <w:tr w:rsidR="000257BA" w:rsidRPr="00456B60" w14:paraId="64A66137" w14:textId="77777777" w:rsidTr="00FC5DA8">
        <w:trPr>
          <w:trHeight w:val="244"/>
          <w:jc w:val="center"/>
        </w:trPr>
        <w:tc>
          <w:tcPr>
            <w:tcW w:w="530" w:type="dxa"/>
          </w:tcPr>
          <w:p w14:paraId="32B954BE" w14:textId="77777777" w:rsidR="000257BA" w:rsidRPr="001343EE" w:rsidRDefault="000257BA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AF4D84A" w14:textId="77777777" w:rsidR="000257BA" w:rsidRPr="001343EE" w:rsidRDefault="000257BA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6E1A4B7F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1CF4552" w14:textId="473E736A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07A309C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BAA02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9E39D1" w14:textId="77777777" w:rsidR="000257BA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1CF317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257BA" w:rsidRPr="00456B60" w14:paraId="280A39A0" w14:textId="77777777" w:rsidTr="00FC5DA8">
        <w:trPr>
          <w:trHeight w:val="244"/>
          <w:jc w:val="center"/>
        </w:trPr>
        <w:tc>
          <w:tcPr>
            <w:tcW w:w="530" w:type="dxa"/>
          </w:tcPr>
          <w:p w14:paraId="5DEC6D18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222240F" w14:textId="77777777" w:rsidR="000257BA" w:rsidRPr="00456B60" w:rsidRDefault="000257BA" w:rsidP="00FC5DA8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02CE3456" w14:textId="72F5509F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BA756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369FB2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9781B" w14:textId="4B1195FE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A19B2C" w14:textId="08D6F3DD" w:rsidR="000257BA" w:rsidRPr="00456B60" w:rsidRDefault="006D03FB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A9F9B01" w14:textId="632C5B54" w:rsidR="000257BA" w:rsidRPr="00A60BC3" w:rsidRDefault="000257BA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6D03FB" w:rsidRPr="00456B60" w14:paraId="2B280166" w14:textId="77777777" w:rsidTr="00FC5DA8">
        <w:trPr>
          <w:trHeight w:val="244"/>
          <w:jc w:val="center"/>
        </w:trPr>
        <w:tc>
          <w:tcPr>
            <w:tcW w:w="530" w:type="dxa"/>
          </w:tcPr>
          <w:p w14:paraId="2B5174CF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EFB0030" w14:textId="77777777" w:rsidR="006D03FB" w:rsidRPr="00456B60" w:rsidRDefault="006D03FB" w:rsidP="006D03FB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2E432D38" w14:textId="4822E01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22A99E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5E331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DAD7D8" w14:textId="55F2D7A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972ED1" w14:textId="262619DB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523D825" w14:textId="3DC3BBFE" w:rsidR="006D03FB" w:rsidRPr="007B7D37" w:rsidRDefault="006D03FB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6D03FB" w:rsidRPr="00456B60" w14:paraId="191141C2" w14:textId="77777777" w:rsidTr="00FC5DA8">
        <w:trPr>
          <w:trHeight w:val="244"/>
          <w:jc w:val="center"/>
        </w:trPr>
        <w:tc>
          <w:tcPr>
            <w:tcW w:w="530" w:type="dxa"/>
          </w:tcPr>
          <w:p w14:paraId="38CA667E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47CAD1B4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ADBCFBD" w14:textId="7CFAD333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DBD6E55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3EA99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FBEEB9" w14:textId="6F88F653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1022140" w14:textId="72000352" w:rsidR="006D03FB" w:rsidRPr="00456B60" w:rsidRDefault="006D03FB" w:rsidP="006D03F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075FA55" w14:textId="15D2E148" w:rsidR="006D03FB" w:rsidRPr="00456B60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6D03FB" w:rsidRPr="00456B60" w14:paraId="5119F10A" w14:textId="77777777" w:rsidTr="00FC5DA8">
        <w:trPr>
          <w:trHeight w:val="244"/>
          <w:jc w:val="center"/>
        </w:trPr>
        <w:tc>
          <w:tcPr>
            <w:tcW w:w="530" w:type="dxa"/>
          </w:tcPr>
          <w:p w14:paraId="46146FC4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19108633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29F91DC2" w14:textId="3D85425D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4F75D0A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B92000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0D71E5" w14:textId="5671611F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3D74C7D" w14:textId="7A8F12A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0211B1D" w14:textId="5399E065" w:rsidR="006D03FB" w:rsidRPr="001B4EDF" w:rsidRDefault="006D03FB" w:rsidP="00457A0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6D03FB" w:rsidRPr="00456B60" w14:paraId="4D7F6D56" w14:textId="77777777" w:rsidTr="00FC5DA8">
        <w:trPr>
          <w:trHeight w:val="244"/>
          <w:jc w:val="center"/>
        </w:trPr>
        <w:tc>
          <w:tcPr>
            <w:tcW w:w="530" w:type="dxa"/>
          </w:tcPr>
          <w:p w14:paraId="6B40EDBD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ED5516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FE5F65A" w14:textId="3C4FC6EC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4288782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FBD927" w14:textId="6149C596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2C6806A" w14:textId="6C7CA2A8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43934C8" w14:textId="2E6B64C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BCFC9D9" w14:textId="4B6318D2" w:rsidR="006D03FB" w:rsidRPr="007B7D37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6D03FB" w:rsidRPr="00456B60" w14:paraId="0FA628FE" w14:textId="77777777" w:rsidTr="00FC5DA8">
        <w:trPr>
          <w:trHeight w:val="244"/>
          <w:jc w:val="center"/>
        </w:trPr>
        <w:tc>
          <w:tcPr>
            <w:tcW w:w="530" w:type="dxa"/>
          </w:tcPr>
          <w:p w14:paraId="2C925E7A" w14:textId="77777777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3F26D2" w14:textId="77777777" w:rsidR="006D03FB" w:rsidRPr="00B12444" w:rsidRDefault="006D03FB" w:rsidP="006D03FB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3FC0F81E" w14:textId="5B8F1D1B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8FB68B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FED422C" w14:textId="77777777" w:rsidR="006D03FB" w:rsidRPr="00091624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1057F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0B9199" w14:textId="2E48C50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DD5F84" w14:textId="213CF962" w:rsidR="006D03FB" w:rsidRPr="00741EB9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6A5B39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9D801F7" w14:textId="77777777" w:rsidR="000257BA" w:rsidRDefault="000257BA" w:rsidP="000257BA">
      <w:pPr>
        <w:ind w:left="1440"/>
      </w:pPr>
    </w:p>
    <w:p w14:paraId="37C84B62" w14:textId="77E8C388" w:rsidR="007A3277" w:rsidRPr="007C1268" w:rsidRDefault="007A3277" w:rsidP="007A327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1A00C90B" w14:textId="77777777" w:rsidR="007A3277" w:rsidRPr="00583AF3" w:rsidRDefault="007A3277" w:rsidP="007A3277">
      <w:pPr>
        <w:ind w:left="1440"/>
      </w:pPr>
    </w:p>
    <w:p w14:paraId="2B2D67B1" w14:textId="44FFA005" w:rsidR="007A3277" w:rsidRDefault="00BE4004" w:rsidP="007A3277">
      <w:pPr>
        <w:widowControl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1DAAC6EC" wp14:editId="35F884FE">
            <wp:extent cx="6479540" cy="192532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FA9BA" w14:textId="77777777" w:rsidR="007A3277" w:rsidRDefault="007A3277" w:rsidP="007A3277">
      <w:pPr>
        <w:widowControl/>
        <w:rPr>
          <w:rFonts w:ascii="標楷體" w:eastAsia="標楷體" w:hAnsi="標楷體"/>
        </w:rPr>
      </w:pPr>
    </w:p>
    <w:p w14:paraId="104EEF6F" w14:textId="77777777" w:rsidR="007A3277" w:rsidRDefault="007A3277" w:rsidP="007A3277">
      <w:pPr>
        <w:widowControl/>
        <w:rPr>
          <w:rFonts w:ascii="標楷體" w:eastAsia="標楷體" w:hAnsi="標楷體" w:cs="標楷體"/>
          <w:kern w:val="0"/>
          <w:szCs w:val="28"/>
        </w:rPr>
      </w:pPr>
      <w:r>
        <w:rPr>
          <w:rFonts w:ascii="標楷體" w:eastAsia="標楷體" w:hAnsi="標楷體" w:cs="標楷體"/>
          <w:kern w:val="0"/>
          <w:szCs w:val="28"/>
        </w:rPr>
        <w:br w:type="page"/>
      </w:r>
    </w:p>
    <w:p w14:paraId="47F8F048" w14:textId="77777777" w:rsidR="000E7041" w:rsidRPr="004A1C2C" w:rsidRDefault="000E7041" w:rsidP="006F4148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376CAA1A" w14:textId="4CF8DA9B" w:rsidR="000E7041" w:rsidRPr="00751866" w:rsidRDefault="000E7041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5EC66782" w14:textId="77777777" w:rsidR="000E7041" w:rsidRPr="004A1C2C" w:rsidRDefault="000E7041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E7041" w:rsidRPr="008F20B5" w14:paraId="51AE0459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7DCBAD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BA9CE" w14:textId="77777777" w:rsidR="000E7041" w:rsidRPr="008F20B5" w:rsidRDefault="000E7041" w:rsidP="00EE5F88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0E7041" w:rsidRPr="008F20B5" w14:paraId="2E4FDFA9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9B33C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8DCF20" w14:textId="4ABD9B12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0E7041" w:rsidRPr="008F20B5" w14:paraId="35BF4C68" w14:textId="77777777" w:rsidTr="00EE5F8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441290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049927" w14:textId="65DD11C6" w:rsidR="007E7336" w:rsidRDefault="007E7336" w:rsidP="00EE5F88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388F2AE" w14:textId="597A4916" w:rsidR="000E7041" w:rsidRDefault="007E7336" w:rsidP="00EE5F88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 w:rsidR="000E7041">
              <w:rPr>
                <w:rFonts w:ascii="標楷體" w:eastAsia="標楷體" w:hAnsi="標楷體" w:hint="eastAsia"/>
              </w:rPr>
              <w:t>(</w:t>
            </w:r>
            <w:r w:rsidR="000E7041" w:rsidRPr="00857A54">
              <w:rPr>
                <w:rFonts w:ascii="標楷體" w:eastAsia="標楷體" w:hAnsi="標楷體"/>
              </w:rPr>
              <w:t>FacProd</w:t>
            </w:r>
            <w:r w:rsidR="000E7041"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0E7041">
              <w:rPr>
                <w:rFonts w:ascii="標楷體" w:eastAsia="標楷體" w:hAnsi="標楷體" w:hint="eastAsia"/>
              </w:rPr>
              <w:t>之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生效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截止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階梯商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產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等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0E7041">
              <w:rPr>
                <w:rFonts w:ascii="標楷體" w:eastAsia="標楷體" w:hAnsi="標楷體" w:hint="eastAsia"/>
              </w:rPr>
              <w:t>資料</w:t>
            </w:r>
          </w:p>
          <w:p w14:paraId="47D2EB48" w14:textId="0EFF1C1D" w:rsidR="000E7041" w:rsidRPr="00F75E05" w:rsidRDefault="007E7336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0E7041">
              <w:rPr>
                <w:rFonts w:ascii="標楷體" w:eastAsia="標楷體" w:hAnsi="標楷體" w:hint="eastAsia"/>
              </w:rPr>
              <w:t>,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68EC7FE" w14:textId="37019738" w:rsidR="00A84BCA" w:rsidRPr="007D5DD5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0198FC7B" w14:textId="45D5EB87" w:rsidR="000E7041" w:rsidRDefault="000E7041" w:rsidP="00EE5F8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651AAD8F" w14:textId="32A81EBA" w:rsidR="000E7041" w:rsidRDefault="000E7041" w:rsidP="00EE5F8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="004D52B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有值不為空白時，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查詢指定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之</w:t>
            </w:r>
            <w:r w:rsidR="004217BE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4C4C64E6" w14:textId="061CF587" w:rsidR="00D3749A" w:rsidRDefault="00D3749A" w:rsidP="00D3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4B812D9A" w14:textId="6A0DCDC9" w:rsidR="000E7041" w:rsidRPr="0058227F" w:rsidRDefault="00D3749A" w:rsidP="00D3749A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</w:rPr>
              <w:t>[</w:t>
            </w:r>
            <w:r w:rsidR="00E444C2" w:rsidRPr="00BB4907">
              <w:rPr>
                <w:rFonts w:ascii="標楷體" w:eastAsia="標楷體" w:hAnsi="標楷體" w:hint="eastAsia"/>
              </w:rPr>
              <w:t>商品代碼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BB4907">
              <w:rPr>
                <w:rFonts w:ascii="標楷體" w:eastAsia="標楷體" w:hAnsi="標楷體"/>
              </w:rPr>
              <w:t>ProdNo</w:t>
            </w:r>
            <w:r w:rsidR="00E444C2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)</w:t>
            </w:r>
          </w:p>
        </w:tc>
      </w:tr>
      <w:tr w:rsidR="000E7041" w:rsidRPr="008F20B5" w14:paraId="0D3D24BD" w14:textId="77777777" w:rsidTr="00EE5F8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2F4FF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DD8B7D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6858D88" w14:textId="77777777" w:rsidTr="00EE5F8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B71077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FB311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3E5DE92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38C12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717D6F" w14:textId="51C49D71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711EA8"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0E7041" w:rsidRPr="008F20B5" w14:paraId="4C15F394" w14:textId="77777777" w:rsidTr="00EE5F8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85950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A71679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F287BC1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2E4385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0F51E" w14:textId="74AF4AD5" w:rsidR="000E7041" w:rsidRPr="004A1C2C" w:rsidRDefault="00E7376E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  <w:r>
              <w:rPr>
                <w:rFonts w:ascii="標楷體" w:eastAsia="標楷體" w:hAnsi="標楷體" w:hint="eastAsia"/>
              </w:rPr>
              <w:t>(</w:t>
            </w:r>
            <w:r w:rsidRPr="00F00880">
              <w:rPr>
                <w:rFonts w:ascii="標楷體" w:eastAsia="標楷體" w:hAnsi="標楷體"/>
              </w:rPr>
              <w:t>CdCode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2F208A15" w14:textId="77777777" w:rsidR="000E7041" w:rsidRPr="0068704E" w:rsidRDefault="000E7041" w:rsidP="000E7041">
      <w:pPr>
        <w:ind w:left="1440"/>
      </w:pPr>
    </w:p>
    <w:p w14:paraId="0E5E21D9" w14:textId="77777777" w:rsidR="000E7041" w:rsidRPr="00AB764C" w:rsidRDefault="000E7041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E7041" w:rsidRPr="0022279A" w14:paraId="06C91E84" w14:textId="77777777" w:rsidTr="00EE5F88">
        <w:tc>
          <w:tcPr>
            <w:tcW w:w="851" w:type="dxa"/>
            <w:shd w:val="clear" w:color="auto" w:fill="D9D9D9" w:themeFill="background1" w:themeFillShade="D9"/>
          </w:tcPr>
          <w:p w14:paraId="4C45299E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45A7D8D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E8F33F5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E7041" w:rsidRPr="0022279A" w14:paraId="08094DB4" w14:textId="77777777" w:rsidTr="00EE5F88">
        <w:tc>
          <w:tcPr>
            <w:tcW w:w="851" w:type="dxa"/>
          </w:tcPr>
          <w:p w14:paraId="6CA45FA1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8F58DBC" w14:textId="77777777" w:rsidR="000E7041" w:rsidRPr="0022279A" w:rsidRDefault="000E7041" w:rsidP="00EE5F88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F4B5503" w14:textId="77777777" w:rsidR="000E7041" w:rsidRPr="0022279A" w:rsidRDefault="000E7041" w:rsidP="00EE5F88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CE1357" w:rsidRPr="0022279A" w14:paraId="1E28508F" w14:textId="77777777" w:rsidTr="00EE5F88">
        <w:tc>
          <w:tcPr>
            <w:tcW w:w="851" w:type="dxa"/>
          </w:tcPr>
          <w:p w14:paraId="40489334" w14:textId="1A55D69C" w:rsidR="00CE1357" w:rsidRPr="0022279A" w:rsidRDefault="00CE1357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B4405A9" w14:textId="01A3C3F5" w:rsidR="00CE1357" w:rsidRPr="00BF6397" w:rsidRDefault="00CE1357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3B9A0115" w14:textId="10634369" w:rsidR="00CE1357" w:rsidRPr="004D7A88" w:rsidRDefault="00CE1357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7F69E5F" w14:textId="77777777" w:rsidR="000E7041" w:rsidRDefault="000E7041" w:rsidP="000E7041">
      <w:pPr>
        <w:ind w:left="1440"/>
      </w:pPr>
    </w:p>
    <w:p w14:paraId="7B269440" w14:textId="77777777" w:rsidR="000E7041" w:rsidRPr="004A1C2C" w:rsidRDefault="000E7041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1212511E" w14:textId="4CBB956A" w:rsidR="000E7041" w:rsidRDefault="00C70292" w:rsidP="000E7041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535FDE8B" wp14:editId="5090F868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E94BC" w14:textId="77777777" w:rsidR="000E7041" w:rsidRDefault="000E7041" w:rsidP="000E7041">
      <w:pPr>
        <w:ind w:left="1440"/>
      </w:pPr>
    </w:p>
    <w:p w14:paraId="215CC9EA" w14:textId="77777777" w:rsidR="000E7041" w:rsidRPr="009C6A42" w:rsidRDefault="000E7041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7FBAD2C5" w14:textId="77777777" w:rsidR="000E7041" w:rsidRDefault="000E7041" w:rsidP="000E7041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E7041" w:rsidRPr="00F5236F" w14:paraId="2ED8D678" w14:textId="77777777" w:rsidTr="00EE5F88">
        <w:tc>
          <w:tcPr>
            <w:tcW w:w="848" w:type="dxa"/>
            <w:shd w:val="clear" w:color="auto" w:fill="D9D9D9" w:themeFill="background1" w:themeFillShade="D9"/>
          </w:tcPr>
          <w:p w14:paraId="3D34DBAF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FDC95D4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C6CA3E8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E7041" w:rsidRPr="00F5236F" w14:paraId="2FC8EAA6" w14:textId="77777777" w:rsidTr="00EE5F88">
        <w:tc>
          <w:tcPr>
            <w:tcW w:w="848" w:type="dxa"/>
          </w:tcPr>
          <w:p w14:paraId="4FA8959B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803740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3E6CBE94" w14:textId="4C61644F" w:rsidR="000E7041" w:rsidRDefault="00D3280E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746129E" w14:textId="77777777" w:rsidR="00D3280E" w:rsidRPr="00651325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4503F9" w14:textId="11D8E355" w:rsidR="00D3280E" w:rsidRPr="00D3280E" w:rsidRDefault="00D3280E" w:rsidP="00D3280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857A54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D3280E">
              <w:rPr>
                <w:rFonts w:ascii="標楷體" w:eastAsia="標楷體" w:hAnsi="標楷體"/>
              </w:rPr>
              <w:t>商品主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00B659BA" w14:textId="77777777" w:rsidR="00D3280E" w:rsidRPr="00293C02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D440DA" w14:textId="6E9CE81E" w:rsidR="00D3280E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E7041" w:rsidRPr="00F5236F" w14:paraId="6AD66D7C" w14:textId="77777777" w:rsidTr="00EE5F88">
        <w:tc>
          <w:tcPr>
            <w:tcW w:w="848" w:type="dxa"/>
          </w:tcPr>
          <w:p w14:paraId="49DEBB18" w14:textId="77777777" w:rsidR="000E7041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0BC6AEE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575ECC74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E7041" w:rsidRPr="00F5236F" w14:paraId="5F125552" w14:textId="77777777" w:rsidTr="00EE5F88">
        <w:tc>
          <w:tcPr>
            <w:tcW w:w="848" w:type="dxa"/>
          </w:tcPr>
          <w:p w14:paraId="3F331034" w14:textId="77777777" w:rsidR="000E7041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50172EF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3A2FEB6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D601662" w14:textId="77777777" w:rsidR="000E7041" w:rsidRDefault="000E7041" w:rsidP="000E7041">
      <w:pPr>
        <w:ind w:left="1440"/>
      </w:pPr>
    </w:p>
    <w:p w14:paraId="4A47A782" w14:textId="77777777" w:rsidR="000E7041" w:rsidRPr="007C1268" w:rsidRDefault="000E7041" w:rsidP="0081699E">
      <w:pPr>
        <w:pStyle w:val="a"/>
      </w:pPr>
      <w:r w:rsidRPr="007C1268">
        <w:t>輸入畫面資料說明</w:t>
      </w:r>
    </w:p>
    <w:p w14:paraId="39F2145F" w14:textId="43871459" w:rsidR="000E7041" w:rsidRDefault="000E7041" w:rsidP="000E7041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711EA8" w:rsidRPr="00456B60" w14:paraId="4CC92C78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6C4F6B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F2F915E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EE88049" w14:textId="77777777" w:rsidR="00711EA8" w:rsidRPr="00456B60" w:rsidRDefault="00711EA8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88E791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11EA8" w:rsidRPr="00456B60" w14:paraId="3B39DEE1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BBD6C0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D2A77D1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1434E43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E1E492B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AE9AE85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41D8EB20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9C0F70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AD2920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</w:tr>
      <w:tr w:rsidR="00711EA8" w:rsidRPr="00456B60" w14:paraId="313F41E9" w14:textId="77777777" w:rsidTr="00FC5DA8">
        <w:trPr>
          <w:trHeight w:val="244"/>
          <w:jc w:val="center"/>
        </w:trPr>
        <w:tc>
          <w:tcPr>
            <w:tcW w:w="530" w:type="dxa"/>
          </w:tcPr>
          <w:p w14:paraId="362835A1" w14:textId="77777777" w:rsidR="00711EA8" w:rsidRPr="001343EE" w:rsidRDefault="00711EA8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F9E3DCD" w14:textId="420D38F8" w:rsidR="00711EA8" w:rsidRPr="001343EE" w:rsidRDefault="00711EA8" w:rsidP="00FC5DA8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4B5B2EC" w14:textId="14CF383A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99DCC38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B05AEE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9D4D75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B131AE" w14:textId="75537263" w:rsidR="00711EA8" w:rsidRPr="00456B60" w:rsidRDefault="00711EA8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5243A14" w14:textId="683E504B" w:rsidR="00286D58" w:rsidRPr="001677D0" w:rsidRDefault="00286D58" w:rsidP="00286D58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1677D0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文字</w:t>
            </w:r>
          </w:p>
          <w:p w14:paraId="12CBD88D" w14:textId="45F2BA45" w:rsidR="00EA1BF0" w:rsidRPr="00456B60" w:rsidRDefault="00286D58" w:rsidP="00BE5220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="00C537F3" w:rsidRPr="00C537F3">
              <w:rPr>
                <w:rFonts w:ascii="標楷體" w:eastAsia="標楷體" w:hAnsi="標楷體" w:hint="eastAsia"/>
              </w:rPr>
              <w:t>[商品參數主檔(FacProd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</w:tbl>
    <w:p w14:paraId="53BF5CF8" w14:textId="77777777" w:rsidR="000E7041" w:rsidRPr="00B56858" w:rsidRDefault="000E7041" w:rsidP="000E7041">
      <w:pPr>
        <w:ind w:left="1440"/>
      </w:pPr>
    </w:p>
    <w:p w14:paraId="6F5E7B2B" w14:textId="21280814" w:rsidR="000E7041" w:rsidRDefault="00EC6484" w:rsidP="0081699E">
      <w:pPr>
        <w:pStyle w:val="a"/>
      </w:pPr>
      <w:r>
        <w:rPr>
          <w:rFonts w:hint="eastAsia"/>
        </w:rPr>
        <w:t>輸出畫面</w:t>
      </w:r>
    </w:p>
    <w:p w14:paraId="16A8221A" w14:textId="62F96DDD" w:rsidR="000E7041" w:rsidRPr="007C1268" w:rsidRDefault="00B444F8" w:rsidP="000E7041">
      <w:r>
        <w:rPr>
          <w:noProof/>
        </w:rPr>
        <w:lastRenderedPageBreak/>
        <w:drawing>
          <wp:inline distT="0" distB="0" distL="0" distR="0" wp14:anchorId="15F8AEB9" wp14:editId="4A771C64">
            <wp:extent cx="6479540" cy="225171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0EE20" w14:textId="77777777" w:rsidR="000E7041" w:rsidRDefault="000E7041" w:rsidP="000E7041">
      <w:pPr>
        <w:ind w:left="1440"/>
      </w:pPr>
    </w:p>
    <w:p w14:paraId="2F2C21AF" w14:textId="77777777" w:rsidR="000E7041" w:rsidRDefault="000E7041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4B150B2B" w14:textId="77777777" w:rsidR="000E7041" w:rsidRPr="00AE7A9E" w:rsidRDefault="000E7041" w:rsidP="000E7041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0E7041" w14:paraId="11D1E8BB" w14:textId="77777777" w:rsidTr="007E7336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5A4D3D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51BDC2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E96F7A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86682E8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FB8DBB8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E7041" w14:paraId="183BE543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9FAF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DB5F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99AB8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維護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5936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85AB1" w14:textId="240923DD" w:rsidR="000E7041" w:rsidRPr="00A96919" w:rsidRDefault="007D67A9" w:rsidP="007D67A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973AA" w:rsidRPr="00A96919">
              <w:rPr>
                <w:rFonts w:ascii="標楷體" w:eastAsia="標楷體" w:hAnsi="標楷體" w:hint="eastAsia"/>
              </w:rPr>
              <w:t>連結至【</w:t>
            </w:r>
            <w:r w:rsidR="00F973AA" w:rsidRPr="00C73533">
              <w:rPr>
                <w:rFonts w:ascii="標楷體" w:eastAsia="標楷體" w:hAnsi="標楷體"/>
              </w:rPr>
              <w:t>L</w:t>
            </w:r>
            <w:r w:rsidR="00F973AA" w:rsidRPr="00C73533">
              <w:rPr>
                <w:rFonts w:ascii="標楷體" w:eastAsia="標楷體" w:hAnsi="標楷體" w:hint="eastAsia"/>
              </w:rPr>
              <w:t>72</w:t>
            </w:r>
            <w:r w:rsidR="00F973AA">
              <w:rPr>
                <w:rFonts w:ascii="標楷體" w:eastAsia="標楷體" w:hAnsi="標楷體" w:hint="eastAsia"/>
              </w:rPr>
              <w:t>10</w:t>
            </w:r>
            <w:r w:rsidR="00F973AA" w:rsidRPr="004D7A88">
              <w:rPr>
                <w:rFonts w:ascii="標楷體" w:eastAsia="標楷體" w:hAnsi="標楷體" w:hint="eastAsia"/>
              </w:rPr>
              <w:t>商品分類資料</w:t>
            </w:r>
            <w:r w:rsidR="00F973AA">
              <w:rPr>
                <w:rFonts w:ascii="標楷體" w:eastAsia="標楷體" w:hAnsi="標楷體" w:hint="eastAsia"/>
              </w:rPr>
              <w:t>維護</w:t>
            </w:r>
            <w:r w:rsidR="00F973AA" w:rsidRPr="00A96919">
              <w:rPr>
                <w:rFonts w:ascii="標楷體" w:eastAsia="標楷體" w:hAnsi="標楷體" w:hint="eastAsia"/>
              </w:rPr>
              <w:t>】</w:t>
            </w:r>
            <w:r w:rsidR="00F973AA">
              <w:rPr>
                <w:rFonts w:ascii="標楷體" w:eastAsia="標楷體" w:hAnsi="標楷體" w:hint="eastAsia"/>
              </w:rPr>
              <w:t>,</w:t>
            </w:r>
            <w:r w:rsidR="000E7041" w:rsidRPr="00A96919">
              <w:rPr>
                <w:rFonts w:ascii="標楷體" w:eastAsia="標楷體" w:hAnsi="標楷體" w:hint="eastAsia"/>
              </w:rPr>
              <w:t>修改</w:t>
            </w:r>
            <w:r w:rsidR="00F973AA">
              <w:rPr>
                <w:rFonts w:ascii="標楷體" w:eastAsia="標楷體" w:hAnsi="標楷體" w:hint="eastAsia"/>
              </w:rPr>
              <w:t>該</w:t>
            </w:r>
            <w:r w:rsidR="000E7041" w:rsidRPr="00A96919">
              <w:rPr>
                <w:rFonts w:ascii="標楷體" w:eastAsia="標楷體" w:hAnsi="標楷體" w:hint="eastAsia"/>
              </w:rPr>
              <w:t>筆</w:t>
            </w:r>
            <w:r w:rsidR="000E7041">
              <w:rPr>
                <w:rFonts w:ascii="標楷體" w:eastAsia="標楷體" w:hAnsi="標楷體" w:hint="eastAsia"/>
              </w:rPr>
              <w:t>商品之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階梯商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產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0E7041" w14:paraId="65DADB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6EE3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9AA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20CD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3AC22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833E" w14:textId="717F4269" w:rsidR="000E7041" w:rsidRPr="00A96919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14:paraId="6C8068B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579B3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936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5CC4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AB54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95DCE" w14:textId="3A23A809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0E7041" w14:paraId="5540263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E669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593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47855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90BF3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C5687" w14:textId="55D028A3" w:rsidR="000E7041" w:rsidRDefault="00EB3F84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0E7041" w14:paraId="5D9044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746DB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5F37C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AB12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7F4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E412" w14:textId="5B593BA7" w:rsidR="000E7041" w:rsidRDefault="00EB3F84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D02EF0" w14:paraId="20B9D8D5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28BAC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4E541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BC90F" w14:textId="0E8D396D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CF1C8" w14:textId="2489ED69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61613" w14:textId="5F801C7C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D02EF0" w14:paraId="032B97EA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76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46E8" w14:textId="2D7CEA56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0EF7" w14:textId="5278195F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3232" w14:textId="2970C836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(空白)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5C5E8F0A" w14:textId="77777777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B480E06" w14:textId="32A25B9C" w:rsidR="00D02EF0" w:rsidRPr="00FC60AC" w:rsidRDefault="00D02EF0" w:rsidP="00403E0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49380" w14:textId="125A7D0E" w:rsidR="009114D1" w:rsidRDefault="00784D4B" w:rsidP="009114D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364EAC0F" w14:textId="3A8FE83F" w:rsidR="00D02EF0" w:rsidRPr="00FC60AC" w:rsidRDefault="00784D4B" w:rsidP="00784D4B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D02EF0"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D02EF0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D02EF0" w14:paraId="30A33D70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1582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5E3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BBCC" w14:textId="64C30257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223B" w14:textId="77777777" w:rsidR="00D02EF0" w:rsidRPr="003B11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9EFDA" w14:textId="5671398E" w:rsidR="00D02EF0" w:rsidRPr="00B12444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D02EF0" w14:paraId="0C3FD8B9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A6590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72958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9DB40" w14:textId="579CC211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A96A" w14:textId="33F201E0" w:rsidR="00D02EF0" w:rsidRDefault="00D02EF0" w:rsidP="00D02EF0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D07A982" w14:textId="3CA505A0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60AD0EA0" w14:textId="3487042C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EAF0" w14:textId="49AC3FD3" w:rsidR="00D02EF0" w:rsidRPr="00D02EF0" w:rsidRDefault="00D02EF0" w:rsidP="00D02EF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69FD92E0" w14:textId="2C997352" w:rsidR="007E7336" w:rsidRDefault="007E7336" w:rsidP="007E7336">
      <w:pPr>
        <w:ind w:left="1440"/>
      </w:pPr>
    </w:p>
    <w:p w14:paraId="31D471CE" w14:textId="6E3D27C5" w:rsidR="00747888" w:rsidRPr="00D33E89" w:rsidRDefault="00747888" w:rsidP="00747888">
      <w:pPr>
        <w:pStyle w:val="a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3E1EBEEF" w14:textId="77777777" w:rsidR="00747888" w:rsidRDefault="00747888" w:rsidP="00747888">
      <w:r>
        <w:rPr>
          <w:noProof/>
        </w:rPr>
        <w:lastRenderedPageBreak/>
        <w:drawing>
          <wp:inline distT="0" distB="0" distL="0" distR="0" wp14:anchorId="6C40408B" wp14:editId="77F90DBA">
            <wp:extent cx="6479540" cy="3446780"/>
            <wp:effectExtent l="0" t="0" r="0" b="127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8B0DB" w14:textId="4756C9E7" w:rsidR="000E7041" w:rsidRDefault="000E7041" w:rsidP="000E7041">
      <w:pPr>
        <w:widowControl/>
        <w:rPr>
          <w:rFonts w:ascii="標楷體" w:hAnsi="標楷體"/>
        </w:rPr>
      </w:pPr>
    </w:p>
    <w:p w14:paraId="678C80CD" w14:textId="57E6D609" w:rsidR="0088360B" w:rsidRDefault="0088360B">
      <w:pPr>
        <w:widowControl/>
        <w:rPr>
          <w:rFonts w:ascii="標楷體" w:hAnsi="標楷體"/>
        </w:rPr>
      </w:pPr>
      <w:r>
        <w:rPr>
          <w:rFonts w:ascii="標楷體" w:hAnsi="標楷體"/>
        </w:rPr>
        <w:br w:type="page"/>
      </w:r>
    </w:p>
    <w:p w14:paraId="4DADF54E" w14:textId="77777777" w:rsidR="0088360B" w:rsidRDefault="0088360B" w:rsidP="000E7041">
      <w:pPr>
        <w:widowControl/>
        <w:rPr>
          <w:rFonts w:ascii="標楷體" w:hAnsi="標楷體"/>
        </w:rPr>
      </w:pPr>
    </w:p>
    <w:p w14:paraId="0F607EAE" w14:textId="36730A2B" w:rsidR="008D4D0B" w:rsidRPr="00751866" w:rsidRDefault="008D4D0B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="007E27B7">
        <w:rPr>
          <w:rFonts w:ascii="標楷體" w:hAnsi="標楷體" w:hint="eastAsia"/>
          <w:b/>
          <w:szCs w:val="32"/>
        </w:rPr>
        <w:t>210</w:t>
      </w:r>
      <w:r>
        <w:rPr>
          <w:rFonts w:ascii="標楷體" w:hAnsi="標楷體" w:hint="eastAsia"/>
          <w:b/>
          <w:szCs w:val="32"/>
        </w:rPr>
        <w:t>商品分類資料維護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3E88AAB" w14:textId="77777777" w:rsidR="008D4D0B" w:rsidRPr="004A1C2C" w:rsidRDefault="008D4D0B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D4D0B" w:rsidRPr="008F20B5" w14:paraId="73A5058F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1C711B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BC803" w14:textId="0B75ADEC" w:rsidR="008D4D0B" w:rsidRPr="008F20B5" w:rsidRDefault="008D4D0B" w:rsidP="00EE5F88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8D4D0B" w:rsidRPr="008F20B5" w14:paraId="0CC6CB13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D3436D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E6577" w14:textId="4AE4625A" w:rsidR="008D4D0B" w:rsidRDefault="008D4D0B" w:rsidP="0023260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23260F" w:rsidRPr="0023260F">
              <w:rPr>
                <w:rFonts w:ascii="標楷體" w:eastAsia="標楷體" w:hAnsi="標楷體" w:hint="eastAsia"/>
              </w:rPr>
              <w:t>[IFRS階梯商品別(Ifrs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="0023260F" w:rsidRPr="0023260F">
              <w:rPr>
                <w:rFonts w:ascii="標楷體" w:eastAsia="標楷體" w:hAnsi="標楷體" w:hint="eastAsia"/>
              </w:rPr>
              <w:t>[IFRS產品別(Ifrs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5C178143" w14:textId="41D00FA9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8D4D0B" w:rsidRPr="008F20B5" w14:paraId="5339ABDD" w14:textId="77777777" w:rsidTr="00EE5F8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694250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F9999" w14:textId="0BA6C5CC" w:rsidR="003D6556" w:rsidRDefault="003D6556" w:rsidP="00EE5F88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E21C98E" w14:textId="14E6F292" w:rsidR="008D4D0B" w:rsidRDefault="003D6556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8D4D0B">
              <w:rPr>
                <w:rFonts w:ascii="標楷體" w:eastAsia="標楷體" w:hAnsi="標楷體" w:hint="eastAsia"/>
              </w:rPr>
              <w:t>.</w:t>
            </w:r>
            <w:r w:rsidR="008D4D0B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018B7">
              <w:rPr>
                <w:rFonts w:ascii="標楷體" w:eastAsia="標楷體" w:hAnsi="標楷體" w:hint="eastAsia"/>
                <w:lang w:eastAsia="zh-HK"/>
              </w:rPr>
              <w:t>[</w:t>
            </w:r>
            <w:r w:rsidR="00E823A5" w:rsidRPr="00E823A5">
              <w:rPr>
                <w:rFonts w:ascii="標楷體" w:eastAsia="標楷體" w:hAnsi="標楷體" w:hint="eastAsia"/>
              </w:rPr>
              <w:t>商品參數主檔</w:t>
            </w:r>
            <w:r w:rsidR="008D4D0B">
              <w:rPr>
                <w:rFonts w:ascii="標楷體" w:eastAsia="標楷體" w:hAnsi="標楷體" w:hint="eastAsia"/>
              </w:rPr>
              <w:t>(</w:t>
            </w:r>
            <w:r w:rsidR="00E823A5"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r w:rsidR="008D4D0B">
              <w:rPr>
                <w:rFonts w:ascii="標楷體" w:eastAsia="標楷體" w:hAnsi="標楷體" w:hint="eastAsia"/>
              </w:rPr>
              <w:t>)</w:t>
            </w:r>
            <w:r w:rsidR="005018B7">
              <w:rPr>
                <w:rFonts w:ascii="標楷體" w:eastAsia="標楷體" w:hAnsi="標楷體" w:hint="eastAsia"/>
              </w:rPr>
              <w:t>]</w:t>
            </w:r>
          </w:p>
          <w:p w14:paraId="63CD3A12" w14:textId="17D3FB71" w:rsidR="008D4D0B" w:rsidRPr="0058227F" w:rsidRDefault="003D6556" w:rsidP="00303A2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D4D0B">
              <w:rPr>
                <w:rFonts w:ascii="標楷體" w:eastAsia="標楷體" w:hAnsi="標楷體" w:hint="eastAsia"/>
              </w:rPr>
              <w:t>.修改</w:t>
            </w:r>
            <w:r w:rsidR="00E823A5">
              <w:rPr>
                <w:rFonts w:ascii="標楷體" w:eastAsia="標楷體" w:hAnsi="標楷體" w:hint="eastAsia"/>
              </w:rPr>
              <w:t>某項商品之</w:t>
            </w:r>
            <w:r w:rsidR="00303A2C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303A2C">
              <w:rPr>
                <w:rFonts w:ascii="標楷體" w:eastAsia="標楷體" w:hAnsi="標楷體" w:hint="eastAsia"/>
              </w:rPr>
              <w:t>、</w:t>
            </w:r>
            <w:r w:rsidR="00303A2C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E823A5">
              <w:rPr>
                <w:rFonts w:ascii="標楷體" w:eastAsia="標楷體" w:hAnsi="標楷體" w:hint="eastAsia"/>
              </w:rPr>
              <w:t>資料</w:t>
            </w:r>
          </w:p>
        </w:tc>
      </w:tr>
      <w:tr w:rsidR="008D4D0B" w:rsidRPr="008F20B5" w14:paraId="61A47FFE" w14:textId="77777777" w:rsidTr="00EE5F8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329A1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0F85A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3C1E6BAC" w14:textId="77777777" w:rsidTr="00EE5F8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CF114E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D7DBF6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7459A817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57043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09ED2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8D4D0B" w:rsidRPr="008F20B5" w14:paraId="412F90DA" w14:textId="77777777" w:rsidTr="00EE5F8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927756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8F72F" w14:textId="012E216B" w:rsidR="008D4D0B" w:rsidRPr="004A1C2C" w:rsidRDefault="008D4D0B" w:rsidP="00A011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484EB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484EB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8D4D0B" w:rsidRPr="008F20B5" w14:paraId="7FFD3269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D4DFAC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95B993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</w:tbl>
    <w:p w14:paraId="2F83E9A5" w14:textId="77777777" w:rsidR="008D4D0B" w:rsidRPr="0068704E" w:rsidRDefault="008D4D0B" w:rsidP="008D4D0B">
      <w:pPr>
        <w:ind w:left="1440"/>
      </w:pPr>
    </w:p>
    <w:p w14:paraId="72A73063" w14:textId="77777777" w:rsidR="008D4D0B" w:rsidRPr="00AB764C" w:rsidRDefault="008D4D0B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D4D0B" w:rsidRPr="0022279A" w14:paraId="35E0BC6F" w14:textId="77777777" w:rsidTr="005E0275">
        <w:tc>
          <w:tcPr>
            <w:tcW w:w="851" w:type="dxa"/>
            <w:shd w:val="clear" w:color="auto" w:fill="D9D9D9" w:themeFill="background1" w:themeFillShade="D9"/>
          </w:tcPr>
          <w:p w14:paraId="12F830D1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675764D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484089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97410" w:rsidRPr="0022279A" w14:paraId="6777815C" w14:textId="77777777" w:rsidTr="005E0275">
        <w:tc>
          <w:tcPr>
            <w:tcW w:w="851" w:type="dxa"/>
          </w:tcPr>
          <w:p w14:paraId="09A9C120" w14:textId="77777777" w:rsidR="00997410" w:rsidRPr="0022279A" w:rsidRDefault="00997410" w:rsidP="00997410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0629116" w14:textId="1514ED0A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064D620" w14:textId="5FB3CE83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5E0275" w:rsidRPr="0022279A" w14:paraId="0F22976C" w14:textId="77777777" w:rsidTr="005E0275">
        <w:tc>
          <w:tcPr>
            <w:tcW w:w="851" w:type="dxa"/>
          </w:tcPr>
          <w:p w14:paraId="3821F760" w14:textId="77777777" w:rsidR="005E0275" w:rsidRPr="0022279A" w:rsidRDefault="005E0275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A1BFB3D" w14:textId="77777777" w:rsidR="005E0275" w:rsidRPr="00BF6397" w:rsidRDefault="005E0275" w:rsidP="00FC5DA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6E821312" w14:textId="77777777" w:rsidR="005E0275" w:rsidRPr="004D7A88" w:rsidRDefault="005E0275" w:rsidP="00FC5DA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AA8A73" w14:textId="75884A15" w:rsidR="008D4D0B" w:rsidRDefault="008D4D0B" w:rsidP="008D4D0B">
      <w:pPr>
        <w:ind w:left="1440"/>
      </w:pPr>
    </w:p>
    <w:p w14:paraId="1F8E4A6D" w14:textId="0990050F" w:rsidR="008D4D0B" w:rsidRPr="004A1C2C" w:rsidRDefault="00356A46" w:rsidP="0081699E">
      <w:pPr>
        <w:pStyle w:val="a"/>
      </w:pPr>
      <w:r>
        <w:t>UI畫面-</w:t>
      </w:r>
      <w:r w:rsidR="00BE4A56">
        <w:rPr>
          <w:rFonts w:hint="eastAsia"/>
        </w:rPr>
        <w:t>修改</w:t>
      </w:r>
    </w:p>
    <w:p w14:paraId="30C9F9C3" w14:textId="0DABCBA9" w:rsidR="008D4D0B" w:rsidRDefault="003D59DC" w:rsidP="008D4D0B">
      <w:pPr>
        <w:rPr>
          <w:noProof/>
        </w:rPr>
      </w:pPr>
      <w:r>
        <w:rPr>
          <w:noProof/>
        </w:rPr>
        <w:drawing>
          <wp:inline distT="0" distB="0" distL="0" distR="0" wp14:anchorId="12B0CCB1" wp14:editId="6116D927">
            <wp:extent cx="6479540" cy="17532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F703A" w14:textId="77777777" w:rsidR="008D4D0B" w:rsidRDefault="008D4D0B" w:rsidP="008D4D0B">
      <w:pPr>
        <w:ind w:left="1440"/>
      </w:pPr>
    </w:p>
    <w:p w14:paraId="6701385C" w14:textId="5DDFD1FE" w:rsidR="008D4D0B" w:rsidRPr="009C6A42" w:rsidRDefault="008D4D0B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34DC12B7" w14:textId="77777777" w:rsidR="008D4D0B" w:rsidRDefault="008D4D0B" w:rsidP="008D4D0B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8D4D0B" w:rsidRPr="00F5236F" w14:paraId="369177A3" w14:textId="77777777" w:rsidTr="00EE5F88">
        <w:tc>
          <w:tcPr>
            <w:tcW w:w="848" w:type="dxa"/>
            <w:shd w:val="clear" w:color="auto" w:fill="D9D9D9" w:themeFill="background1" w:themeFillShade="D9"/>
          </w:tcPr>
          <w:p w14:paraId="79C6C288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921C341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7F4C8B85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4D0B" w:rsidRPr="00F5236F" w14:paraId="29A43A72" w14:textId="77777777" w:rsidTr="00EE5F88">
        <w:tc>
          <w:tcPr>
            <w:tcW w:w="848" w:type="dxa"/>
          </w:tcPr>
          <w:p w14:paraId="074C1D33" w14:textId="0E259619" w:rsidR="008D4D0B" w:rsidRDefault="0036084A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E08E1AE" w14:textId="77777777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4EFE6C93" w14:textId="77777777" w:rsidR="008D4D0B" w:rsidRDefault="008D4D0B" w:rsidP="00583A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="0036084A" w:rsidRPr="007B73FE">
              <w:rPr>
                <w:rFonts w:ascii="標楷體" w:eastAsia="標楷體" w:hAnsi="標楷體"/>
              </w:rPr>
              <w:t>L</w:t>
            </w:r>
            <w:r w:rsidR="0036084A">
              <w:rPr>
                <w:rFonts w:ascii="標楷體" w:eastAsia="標楷體" w:hAnsi="標楷體" w:hint="eastAsia"/>
              </w:rPr>
              <w:t>7903</w:t>
            </w:r>
            <w:r w:rsidR="0036084A"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 w:rsidR="0036084A"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="0036084A" w:rsidRPr="00D67AF4">
              <w:rPr>
                <w:rFonts w:ascii="標楷體" w:eastAsia="標楷體" w:hAnsi="標楷體" w:hint="eastAsia"/>
              </w:rPr>
              <w:t>,執行修改</w:t>
            </w:r>
            <w:r w:rsidR="00583A69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583A69">
              <w:rPr>
                <w:rFonts w:ascii="標楷體" w:eastAsia="標楷體" w:hAnsi="標楷體" w:hint="eastAsia"/>
              </w:rPr>
              <w:t>、</w:t>
            </w:r>
            <w:r w:rsidR="00583A69" w:rsidRPr="0023260F">
              <w:rPr>
                <w:rFonts w:ascii="標楷體" w:eastAsia="標楷體" w:hAnsi="標楷體" w:hint="eastAsia"/>
              </w:rPr>
              <w:t>[IFRS產品別(IfrsProdCode)]</w:t>
            </w:r>
          </w:p>
          <w:p w14:paraId="0A68F2F2" w14:textId="77777777" w:rsidR="00AC5D1E" w:rsidRPr="00651325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73CF432" w14:textId="018D4DAB" w:rsidR="00AC5D1E" w:rsidRDefault="00AC5D1E" w:rsidP="00AC5D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FacProd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="00766CC9" w:rsidRPr="00766CC9">
              <w:rPr>
                <w:rFonts w:ascii="標楷體" w:eastAsia="標楷體" w:hAnsi="標楷體" w:hint="eastAsia"/>
                <w:color w:val="000000"/>
              </w:rPr>
              <w:t>[商品代碼(Prod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766CC9"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766CC9" w:rsidRPr="00766CC9">
              <w:rPr>
                <w:rFonts w:ascii="標楷體" w:eastAsia="標楷體" w:hAnsi="標楷體"/>
                <w:color w:val="000000"/>
              </w:rPr>
              <w:t>商品主檔查無資料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E93CCA" w14:textId="4ADC28A9" w:rsidR="007E58CC" w:rsidRPr="007E58CC" w:rsidRDefault="007E58CC" w:rsidP="00BD13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r>
              <w:rPr>
                <w:rFonts w:ascii="標楷體" w:eastAsia="標楷體" w:hAnsi="標楷體" w:hint="eastAsia"/>
                <w:color w:val="000000"/>
              </w:rPr>
              <w:t>)]=</w:t>
            </w:r>
            <w:r w:rsidR="00BD136A">
              <w:rPr>
                <w:rFonts w:ascii="標楷體" w:eastAsia="標楷體" w:hAnsi="標楷體" w:hint="eastAsia"/>
                <w:color w:val="000000"/>
              </w:rPr>
              <w:t>1</w:t>
            </w:r>
            <w:r w:rsidR="00BD136A"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以供月底日</w:t>
            </w:r>
            <w:r w:rsidR="00BD136A">
              <w:rPr>
                <w:rFonts w:ascii="標楷體" w:eastAsia="標楷體" w:hAnsi="標楷體" w:hint="eastAsia"/>
              </w:rPr>
              <w:t>產生[</w:t>
            </w:r>
            <w:r w:rsidR="00BD136A" w:rsidRPr="00D21D13">
              <w:rPr>
                <w:rFonts w:ascii="標楷體" w:eastAsia="標楷體" w:hAnsi="標楷體"/>
              </w:rPr>
              <w:t>34</w:t>
            </w:r>
            <w:r w:rsidR="00BD136A" w:rsidRPr="00D21D13">
              <w:rPr>
                <w:rFonts w:ascii="標楷體" w:eastAsia="標楷體" w:hAnsi="標楷體" w:hint="eastAsia"/>
              </w:rPr>
              <w:t>號公報</w:t>
            </w:r>
            <w:r w:rsidR="00BD136A">
              <w:rPr>
                <w:rFonts w:ascii="標楷體" w:eastAsia="標楷體" w:hAnsi="標楷體" w:hint="eastAsia"/>
              </w:rPr>
              <w:t>/</w:t>
            </w:r>
            <w:r w:rsidR="00BD136A">
              <w:rPr>
                <w:rFonts w:ascii="標楷體" w:eastAsia="標楷體" w:hAnsi="標楷體"/>
              </w:rPr>
              <w:t>IFR</w:t>
            </w:r>
            <w:r w:rsidR="00DD5374">
              <w:rPr>
                <w:rFonts w:ascii="標楷體" w:eastAsia="標楷體" w:hAnsi="標楷體" w:hint="eastAsia"/>
              </w:rPr>
              <w:t>S</w:t>
            </w:r>
            <w:r w:rsidR="00BD136A">
              <w:rPr>
                <w:rFonts w:ascii="標楷體" w:eastAsia="標楷體" w:hAnsi="標楷體"/>
              </w:rPr>
              <w:t>9</w:t>
            </w:r>
            <w:r w:rsidR="00BD136A" w:rsidRPr="00D21D13">
              <w:rPr>
                <w:rFonts w:ascii="標楷體" w:eastAsia="標楷體" w:hAnsi="標楷體" w:hint="eastAsia"/>
              </w:rPr>
              <w:t>欄位清單檔</w:t>
            </w:r>
            <w:r w:rsidR="00BD136A">
              <w:rPr>
                <w:rFonts w:ascii="標楷體" w:eastAsia="標楷體" w:hAnsi="標楷體" w:hint="eastAsia"/>
              </w:rPr>
              <w:t>]使用</w:t>
            </w:r>
          </w:p>
          <w:p w14:paraId="78710A89" w14:textId="77777777" w:rsidR="00AC5D1E" w:rsidRPr="00293C02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23ACAD" w14:textId="50A3D330" w:rsidR="00AC5D1E" w:rsidRDefault="007E58CC" w:rsidP="00AC5D1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C5D1E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C5D1E">
              <w:rPr>
                <w:rFonts w:ascii="標楷體" w:eastAsia="標楷體" w:hAnsi="標楷體" w:hint="eastAsia"/>
              </w:rPr>
              <w:t>更新</w:t>
            </w:r>
            <w:r w:rsidR="00AC5D1E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AC5D1E" w:rsidRPr="00AC5D1E">
              <w:rPr>
                <w:rFonts w:ascii="標楷體" w:eastAsia="標楷體" w:hAnsi="標楷體" w:hint="eastAsia"/>
                <w:lang w:eastAsia="zh-HK"/>
              </w:rPr>
              <w:t>[商品參數主檔(FacProd)]</w:t>
            </w:r>
            <w:r w:rsidR="00C7280A">
              <w:rPr>
                <w:rFonts w:ascii="標楷體" w:eastAsia="標楷體" w:hAnsi="標楷體" w:hint="eastAsia"/>
                <w:lang w:eastAsia="zh-HK"/>
              </w:rPr>
              <w:t>之</w:t>
            </w:r>
            <w:r w:rsidR="00C7280A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C7280A">
              <w:rPr>
                <w:rFonts w:ascii="標楷體" w:eastAsia="標楷體" w:hAnsi="標楷體" w:hint="eastAsia"/>
              </w:rPr>
              <w:t>、</w:t>
            </w:r>
            <w:r w:rsidR="00C7280A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AC5D1E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8D4D0B" w:rsidRPr="00F5236F" w14:paraId="224FF236" w14:textId="77777777" w:rsidTr="00EE5F88">
        <w:tc>
          <w:tcPr>
            <w:tcW w:w="848" w:type="dxa"/>
          </w:tcPr>
          <w:p w14:paraId="3591FA72" w14:textId="0F10972D" w:rsidR="008D4D0B" w:rsidRDefault="00A4528E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C41A861" w14:textId="77777777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DE55739" w14:textId="7A9EE8F4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56A3E29" w14:textId="77777777" w:rsidR="008D4D0B" w:rsidRDefault="008D4D0B" w:rsidP="008D4D0B">
      <w:pPr>
        <w:ind w:left="1440"/>
      </w:pPr>
    </w:p>
    <w:p w14:paraId="47DF71A0" w14:textId="71170E5F" w:rsidR="008D4D0B" w:rsidRPr="007C1268" w:rsidRDefault="008D4D0B" w:rsidP="0081699E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599FA5A" w14:textId="77777777" w:rsidR="00DA41B2" w:rsidRDefault="00DA41B2" w:rsidP="00DA41B2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DA41B2" w:rsidRPr="00456B60" w14:paraId="7F679670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F263040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715F41F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432042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A39330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41B2" w:rsidRPr="00456B60" w14:paraId="013534C7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03537A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EA654D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11E764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FE6CA02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3E0910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928C5BC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0C36915F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473955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</w:tr>
      <w:tr w:rsidR="00DA41B2" w:rsidRPr="00456B60" w14:paraId="0B50F6C5" w14:textId="77777777" w:rsidTr="00FC5DA8">
        <w:trPr>
          <w:trHeight w:val="244"/>
          <w:jc w:val="center"/>
        </w:trPr>
        <w:tc>
          <w:tcPr>
            <w:tcW w:w="530" w:type="dxa"/>
          </w:tcPr>
          <w:p w14:paraId="713667AB" w14:textId="77777777" w:rsidR="00DA41B2" w:rsidRPr="001343EE" w:rsidRDefault="00DA41B2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F33FFDC" w14:textId="77777777" w:rsidR="00DA41B2" w:rsidRPr="001343EE" w:rsidRDefault="00DA41B2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8EB802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A01ADB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2233105D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077A3B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5E8F6FB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57FB50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DA41B2" w:rsidRPr="00456B60" w14:paraId="49F5CD52" w14:textId="77777777" w:rsidTr="00FC5DA8">
        <w:trPr>
          <w:trHeight w:val="244"/>
          <w:jc w:val="center"/>
        </w:trPr>
        <w:tc>
          <w:tcPr>
            <w:tcW w:w="530" w:type="dxa"/>
          </w:tcPr>
          <w:p w14:paraId="3C179AB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70972C54" w14:textId="585C6EBF" w:rsidR="00DA41B2" w:rsidRPr="00456B60" w:rsidRDefault="00DA41B2" w:rsidP="00FC5DA8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728C8826" w14:textId="4CD2C695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45020E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0B0493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B6041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5688A2E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95D4390" w14:textId="7ADE9A4D" w:rsidR="00DA41B2" w:rsidRPr="00A60BC3" w:rsidRDefault="00DA41B2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</w:tr>
      <w:tr w:rsidR="00DA41B2" w:rsidRPr="00456B60" w14:paraId="3279FD75" w14:textId="77777777" w:rsidTr="00FC5DA8">
        <w:trPr>
          <w:trHeight w:val="244"/>
          <w:jc w:val="center"/>
        </w:trPr>
        <w:tc>
          <w:tcPr>
            <w:tcW w:w="530" w:type="dxa"/>
          </w:tcPr>
          <w:p w14:paraId="3C323B00" w14:textId="77777777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E0E4743" w14:textId="352C13A1" w:rsidR="00DA41B2" w:rsidRPr="00A23C2A" w:rsidRDefault="00DA41B2" w:rsidP="00FC5DA8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34D0D47F" w14:textId="4D192389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74C90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51EB6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C1065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1E1B4A" w14:textId="469D1F7A" w:rsidR="00DA41B2" w:rsidRDefault="00DA41B2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009C93D" w14:textId="1A4FD407" w:rsidR="00DA41B2" w:rsidRDefault="00DA41B2" w:rsidP="00DA41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</w:tr>
      <w:tr w:rsidR="00DA41B2" w:rsidRPr="00456B60" w14:paraId="33B96C59" w14:textId="77777777" w:rsidTr="00FC5DA8">
        <w:trPr>
          <w:trHeight w:val="244"/>
          <w:jc w:val="center"/>
        </w:trPr>
        <w:tc>
          <w:tcPr>
            <w:tcW w:w="530" w:type="dxa"/>
          </w:tcPr>
          <w:p w14:paraId="75D28CB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296E3994" w14:textId="6DD0381B" w:rsidR="00DA41B2" w:rsidRPr="00456B60" w:rsidRDefault="00B202E8" w:rsidP="00FC5DA8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04A3B39E" w14:textId="58751DB4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72E6781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456EB1" w14:textId="5C322E71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4B46A4D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85EB1F7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7DB50D8" w14:textId="57FB22CA" w:rsidR="00DA41B2" w:rsidRPr="007B7D37" w:rsidRDefault="00B202E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</w:tr>
      <w:tr w:rsidR="00B202E8" w:rsidRPr="00456B60" w14:paraId="7585DC1C" w14:textId="77777777" w:rsidTr="00FC5DA8">
        <w:trPr>
          <w:trHeight w:val="244"/>
          <w:jc w:val="center"/>
        </w:trPr>
        <w:tc>
          <w:tcPr>
            <w:tcW w:w="530" w:type="dxa"/>
          </w:tcPr>
          <w:p w14:paraId="6B7E722A" w14:textId="77777777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CEE9B4F" w14:textId="5FC47E8F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18C90ED4" w14:textId="2001618D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44A887F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6353CA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F925CB2" w14:textId="0E1A79EE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CFB2395" w14:textId="10665F13" w:rsidR="00B202E8" w:rsidRPr="00456B60" w:rsidRDefault="00B202E8" w:rsidP="00B202E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A9C8B6" w14:textId="4FD5B5DB" w:rsidR="00B202E8" w:rsidRPr="00456B60" w:rsidRDefault="00B202E8" w:rsidP="00B202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</w:tr>
      <w:tr w:rsidR="00891952" w:rsidRPr="00456B60" w14:paraId="6C301794" w14:textId="77777777" w:rsidTr="00FC5DA8">
        <w:trPr>
          <w:trHeight w:val="244"/>
          <w:jc w:val="center"/>
        </w:trPr>
        <w:tc>
          <w:tcPr>
            <w:tcW w:w="530" w:type="dxa"/>
          </w:tcPr>
          <w:p w14:paraId="2B5A10E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946B1E7" w14:textId="1318BA1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</w:p>
        </w:tc>
        <w:tc>
          <w:tcPr>
            <w:tcW w:w="783" w:type="dxa"/>
          </w:tcPr>
          <w:p w14:paraId="6823B1CC" w14:textId="32B0F126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3C68D8DE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93AFBA6" w14:textId="4875F767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空白)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3306E6CE" w14:textId="43EFBBEB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D549CDC" w14:textId="12CF3A93" w:rsidR="00891952" w:rsidRPr="00456B60" w:rsidRDefault="00204DCD" w:rsidP="00891952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52126017" w14:textId="47DF1AB3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5FD26BA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C37546" w14:textId="4505DD98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476F81E" w14:textId="7BBBD8C4" w:rsidR="00891952" w:rsidRDefault="00891952" w:rsidP="005C79C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AE2290">
              <w:rPr>
                <w:rFonts w:ascii="標楷體" w:eastAsia="標楷體" w:hAnsi="標楷體" w:hint="eastAsia"/>
                <w:color w:val="000000"/>
              </w:rPr>
              <w:t>自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輸入</w:t>
            </w:r>
            <w:r w:rsidR="00AE2290">
              <w:rPr>
                <w:rFonts w:ascii="標楷體" w:eastAsia="標楷體" w:hAnsi="標楷體" w:hint="eastAsia"/>
                <w:color w:val="000000"/>
              </w:rPr>
              <w:t>代碼</w:t>
            </w:r>
            <w:r w:rsidR="005C79CE">
              <w:rPr>
                <w:rFonts w:ascii="標楷體" w:eastAsia="標楷體" w:hAnsi="標楷體" w:hint="eastAsia"/>
                <w:color w:val="000000"/>
              </w:rPr>
              <w:t>，</w:t>
            </w:r>
            <w:r w:rsidR="005C79CE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C79CE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C79CE">
              <w:rPr>
                <w:rFonts w:ascii="標楷體" w:eastAsia="標楷體" w:hAnsi="標楷體" w:hint="eastAsia"/>
                <w:color w:val="000000"/>
              </w:rPr>
              <w:t>/</w:t>
            </w:r>
            <w:r w:rsidR="005C79CE" w:rsidRPr="00091624">
              <w:rPr>
                <w:rFonts w:ascii="標楷體" w:eastAsia="標楷體" w:hAnsi="標楷體"/>
                <w:color w:val="000000"/>
              </w:rPr>
              <w:t>V(H</w:t>
            </w:r>
            <w:r w:rsidR="005C79CE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E0B74D2" w14:textId="4A423564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若不輸入表示「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  <w:r>
              <w:rPr>
                <w:rFonts w:ascii="標楷體" w:eastAsia="標楷體" w:hAnsi="標楷體" w:hint="eastAsia"/>
                <w:color w:val="000000"/>
              </w:rPr>
              <w:t>」</w:t>
            </w:r>
          </w:p>
          <w:p w14:paraId="331949C7" w14:textId="39038645" w:rsidR="00891952" w:rsidRPr="001B4EDF" w:rsidRDefault="005C79CE" w:rsidP="00891952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="00891952" w:rsidRPr="001B4EDF">
              <w:rPr>
                <w:rFonts w:ascii="標楷體" w:eastAsia="標楷體" w:hAnsi="標楷體"/>
                <w:color w:val="000000"/>
              </w:rPr>
              <w:t>.</w:t>
            </w:r>
            <w:r w:rsidR="00FB6CEE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891952" w:rsidRPr="00456B60" w14:paraId="3EA6303A" w14:textId="77777777" w:rsidTr="00FC5DA8">
        <w:trPr>
          <w:trHeight w:val="244"/>
          <w:jc w:val="center"/>
        </w:trPr>
        <w:tc>
          <w:tcPr>
            <w:tcW w:w="530" w:type="dxa"/>
          </w:tcPr>
          <w:p w14:paraId="5805FC18" w14:textId="77777777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8A4F830" w14:textId="51305168" w:rsidR="00891952" w:rsidRPr="00A23C2A" w:rsidRDefault="00891952" w:rsidP="00891952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BD2309D" w14:textId="6E77D3F9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9FD58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3CF2B1C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B571EA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E0064E" w14:textId="0211846F" w:rsidR="00891952" w:rsidRPr="00456B60" w:rsidRDefault="00BF167F" w:rsidP="008919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15ED88B" w14:textId="0D778C63" w:rsidR="00891952" w:rsidRPr="007B7D37" w:rsidRDefault="00BF167F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891952" w:rsidRPr="00456B60" w14:paraId="61789630" w14:textId="77777777" w:rsidTr="00FC5DA8">
        <w:trPr>
          <w:trHeight w:val="244"/>
          <w:jc w:val="center"/>
        </w:trPr>
        <w:tc>
          <w:tcPr>
            <w:tcW w:w="530" w:type="dxa"/>
          </w:tcPr>
          <w:p w14:paraId="0C058321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4A842DED" w14:textId="3B9744E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</w:p>
        </w:tc>
        <w:tc>
          <w:tcPr>
            <w:tcW w:w="783" w:type="dxa"/>
          </w:tcPr>
          <w:p w14:paraId="4BE2CBFE" w14:textId="4585E79B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56B8A285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6AACF8D" w14:textId="77777777" w:rsidR="00DA5091" w:rsidRDefault="00964E82" w:rsidP="00DA5091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73BF0245" w14:textId="2C193568" w:rsidR="00DA5091" w:rsidRDefault="00DA5091" w:rsidP="00DA5091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71A5745" w14:textId="6A047C19" w:rsidR="00891952" w:rsidRPr="00456B60" w:rsidRDefault="00DA5091" w:rsidP="00DA5091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lastRenderedPageBreak/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68929F52" w14:textId="601A0D0F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5BF701E7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0D116" w14:textId="2A87692A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35039974" w14:textId="10436B92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622D5FF" w14:textId="2C2167FE" w:rsidR="00891952" w:rsidRPr="007B7D37" w:rsidRDefault="00964E8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91952"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DA41B2" w:rsidRPr="00456B60" w14:paraId="11C18E46" w14:textId="77777777" w:rsidTr="00FC5DA8">
        <w:trPr>
          <w:trHeight w:val="244"/>
          <w:jc w:val="center"/>
        </w:trPr>
        <w:tc>
          <w:tcPr>
            <w:tcW w:w="530" w:type="dxa"/>
          </w:tcPr>
          <w:p w14:paraId="6A26A79F" w14:textId="77777777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7F96616" w14:textId="3F8D2348" w:rsidR="00DA41B2" w:rsidRPr="00B12444" w:rsidRDefault="00964E82" w:rsidP="00FC5DA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5CE4656" w14:textId="55320133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D441C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BDAAB1B" w14:textId="77777777" w:rsidR="00DA41B2" w:rsidRPr="00091624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EE308D8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6D71EBB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C2EB16" w14:textId="0406ECDF" w:rsidR="00DA41B2" w:rsidRPr="00741EB9" w:rsidRDefault="00560DAD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A41B2"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="005D6B4B"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5D6B4B"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r w:rsidR="00862F13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62F13"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62F13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C0D7416" w14:textId="77777777" w:rsidR="00DA41B2" w:rsidRDefault="00DA41B2" w:rsidP="00DA41B2">
      <w:pPr>
        <w:ind w:left="1440"/>
      </w:pPr>
    </w:p>
    <w:p w14:paraId="4BC31A73" w14:textId="5609A63B" w:rsidR="00D33E89" w:rsidRPr="00D33E89" w:rsidRDefault="00D33E89" w:rsidP="0081699E">
      <w:pPr>
        <w:pStyle w:val="a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CD500BD" w14:textId="6357DC01" w:rsidR="00D33E89" w:rsidRDefault="006C2D5C" w:rsidP="006C2D5C">
      <w:r>
        <w:rPr>
          <w:noProof/>
        </w:rPr>
        <w:drawing>
          <wp:inline distT="0" distB="0" distL="0" distR="0" wp14:anchorId="3C9FF20C" wp14:editId="2EB1E55F">
            <wp:extent cx="6479540" cy="3446780"/>
            <wp:effectExtent l="0" t="0" r="0" b="127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5EDD8" w14:textId="77777777" w:rsidR="00A16240" w:rsidRPr="00B56858" w:rsidRDefault="00A16240" w:rsidP="00A16240">
      <w:pPr>
        <w:ind w:left="1440"/>
      </w:pPr>
    </w:p>
    <w:p w14:paraId="5412337C" w14:textId="54542909" w:rsidR="00A16240" w:rsidRDefault="00EC6484" w:rsidP="00A16240">
      <w:pPr>
        <w:pStyle w:val="a"/>
      </w:pPr>
      <w:r>
        <w:rPr>
          <w:rFonts w:hint="eastAsia"/>
        </w:rPr>
        <w:t>輸出畫面</w:t>
      </w:r>
    </w:p>
    <w:p w14:paraId="21B6166B" w14:textId="672469A8" w:rsidR="00A16240" w:rsidRDefault="009D73DB" w:rsidP="00A16240">
      <w:pPr>
        <w:ind w:left="142"/>
      </w:pPr>
      <w:r>
        <w:rPr>
          <w:noProof/>
        </w:rPr>
        <w:lastRenderedPageBreak/>
        <w:drawing>
          <wp:inline distT="0" distB="0" distL="0" distR="0" wp14:anchorId="7AF645A4" wp14:editId="218164E5">
            <wp:extent cx="6479540" cy="364426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4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5C800" w14:textId="77777777" w:rsidR="00D33E89" w:rsidRDefault="00D33E89" w:rsidP="00D33E89">
      <w:pPr>
        <w:ind w:left="1440"/>
      </w:pPr>
    </w:p>
    <w:p w14:paraId="34BB9F5F" w14:textId="77777777" w:rsidR="008D4D0B" w:rsidRDefault="008D4D0B" w:rsidP="008D4D0B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FB8CE26" w14:textId="77777777" w:rsidR="00751866" w:rsidRPr="006F4148" w:rsidRDefault="00751866" w:rsidP="00751866">
      <w:pPr>
        <w:rPr>
          <w:rFonts w:ascii="標楷體" w:eastAsia="標楷體" w:hAnsi="標楷體"/>
        </w:rPr>
      </w:pPr>
    </w:p>
    <w:p w14:paraId="0DD3C265" w14:textId="09BE3E6A" w:rsidR="00870D3F" w:rsidRPr="00751866" w:rsidRDefault="00870D3F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4</w:t>
      </w:r>
      <w:r w:rsidR="005179EE" w:rsidRPr="005179EE">
        <w:rPr>
          <w:rFonts w:ascii="標楷體" w:hAnsi="標楷體" w:hint="eastAsia"/>
          <w:b/>
          <w:szCs w:val="32"/>
        </w:rPr>
        <w:t>特殊客觀減損狀況</w:t>
      </w:r>
      <w:r w:rsidRPr="004D7A88">
        <w:rPr>
          <w:rFonts w:ascii="標楷體" w:hAnsi="標楷體" w:hint="eastAsia"/>
          <w:b/>
          <w:szCs w:val="32"/>
        </w:rPr>
        <w:t>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FD555B7" w14:textId="77777777" w:rsidR="00870D3F" w:rsidRPr="004A1C2C" w:rsidRDefault="00870D3F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70D3F" w:rsidRPr="008F20B5" w14:paraId="57799372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4609B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EFD98B" w14:textId="21384CFF" w:rsidR="00870D3F" w:rsidRPr="008F20B5" w:rsidRDefault="005179EE" w:rsidP="00511317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="00870D3F"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870D3F" w:rsidRPr="008F20B5" w14:paraId="072157E1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A501B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8017E5" w14:textId="070F094E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985C13">
              <w:rPr>
                <w:rFonts w:ascii="標楷體" w:eastAsia="標楷體" w:hAnsi="標楷體" w:hint="eastAsia"/>
              </w:rPr>
              <w:t>[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="00985C13">
              <w:rPr>
                <w:rFonts w:ascii="標楷體" w:eastAsia="標楷體" w:hAnsi="標楷體" w:hint="eastAsia"/>
              </w:rPr>
              <w:t>(</w:t>
            </w:r>
            <w:r w:rsidR="00985C13" w:rsidRPr="00AD3237">
              <w:rPr>
                <w:rFonts w:ascii="標楷體" w:eastAsia="標楷體" w:hAnsi="標楷體"/>
              </w:rPr>
              <w:t>Ias39Loss</w:t>
            </w:r>
            <w:r w:rsidR="00985C13">
              <w:rPr>
                <w:rFonts w:ascii="標楷體" w:eastAsia="標楷體" w:hAnsi="標楷體" w:hint="eastAsia"/>
              </w:rPr>
              <w:t>)]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870D3F" w:rsidRPr="008F20B5" w14:paraId="4264425E" w14:textId="77777777" w:rsidTr="0051131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35023F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908C3" w14:textId="7835054F" w:rsidR="002C6D89" w:rsidRPr="004037BD" w:rsidRDefault="002C6D89" w:rsidP="002C6D8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DA3FB7F" w14:textId="47B73F1C" w:rsidR="00870D3F" w:rsidRDefault="002C6D89" w:rsidP="0051131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AD3237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AD3237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AD3237">
              <w:rPr>
                <w:rFonts w:ascii="標楷體" w:eastAsia="標楷體" w:hAnsi="標楷體" w:hint="eastAsia"/>
              </w:rPr>
              <w:t>(</w:t>
            </w:r>
            <w:r w:rsidR="00AD3237" w:rsidRPr="00AD3237">
              <w:rPr>
                <w:rFonts w:ascii="標楷體" w:eastAsia="標楷體" w:hAnsi="標楷體"/>
              </w:rPr>
              <w:t>Ias39Loss</w:t>
            </w:r>
            <w:r w:rsidR="00AD3237">
              <w:rPr>
                <w:rFonts w:ascii="標楷體" w:eastAsia="標楷體" w:hAnsi="標楷體" w:hint="eastAsia"/>
              </w:rPr>
              <w:t>)</w:t>
            </w:r>
            <w:r w:rsidR="00931506">
              <w:rPr>
                <w:rFonts w:ascii="標楷體" w:eastAsia="標楷體" w:hAnsi="標楷體" w:hint="eastAsia"/>
              </w:rPr>
              <w:t>]</w:t>
            </w:r>
          </w:p>
          <w:p w14:paraId="16F4392D" w14:textId="48C087FE" w:rsidR="00870D3F" w:rsidRDefault="002C6D89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870D3F">
              <w:rPr>
                <w:rFonts w:ascii="標楷體" w:eastAsia="標楷體" w:hAnsi="標楷體" w:hint="eastAsia"/>
              </w:rPr>
              <w:t>,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2DF796" w14:textId="7638084D" w:rsidR="00A84BCA" w:rsidRPr="00A84BCA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2424326" w14:textId="785E2F54" w:rsidR="00870D3F" w:rsidRPr="00190D69" w:rsidRDefault="00870D3F" w:rsidP="00511317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</w:t>
            </w:r>
            <w:r w:rsidR="00190D69" w:rsidRPr="00190D69">
              <w:rPr>
                <w:rFonts w:ascii="標楷體" w:eastAsia="標楷體" w:hAnsi="標楷體" w:hint="eastAsia"/>
              </w:rPr>
              <w:t>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ED060B">
              <w:rPr>
                <w:rFonts w:ascii="標楷體" w:eastAsia="標楷體" w:hAnsi="標楷體" w:hint="eastAsia"/>
              </w:rPr>
              <w:t>所有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ED060B"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="00ED060B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>=</w:t>
            </w:r>
            <w:r w:rsidR="00931506">
              <w:rPr>
                <w:rFonts w:ascii="標楷體" w:eastAsia="標楷體" w:hAnsi="標楷體" w:hint="eastAsia"/>
              </w:rPr>
              <w:t xml:space="preserve">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3316CD71" w14:textId="2A213266" w:rsidR="00870D3F" w:rsidRPr="00190D69" w:rsidRDefault="00870D3F" w:rsidP="00511317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 w:rsidR="00190D69">
              <w:rPr>
                <w:rFonts w:ascii="標楷體" w:eastAsia="標楷體" w:hAnsi="標楷體" w:hint="eastAsia"/>
              </w:rPr>
              <w:t>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>為空白時，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8D2E0D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AC0CAE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 xml:space="preserve">=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1B630DD4" w14:textId="77777777" w:rsidR="00A636DD" w:rsidRDefault="00A636DD" w:rsidP="00A636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06F2581D" w14:textId="23F9AC5A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44C9A3C8" w14:textId="1BA3A313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0CD42A37" w14:textId="26064FBA" w:rsidR="00870D3F" w:rsidRPr="0058227F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.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發生日期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/>
                <w:color w:val="000000"/>
              </w:rPr>
              <w:t>MarkDate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)]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由小至大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870D3F" w:rsidRPr="008F20B5" w14:paraId="6016FD3C" w14:textId="77777777" w:rsidTr="0051131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52E771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85A4F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36557D7C" w14:textId="77777777" w:rsidTr="0051131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DCEA5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ED86B3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55882F9D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BBCC93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A3E4AB" w14:textId="72EA7568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870D3F" w:rsidRPr="008F20B5" w14:paraId="10C60F4A" w14:textId="77777777" w:rsidTr="0051131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977C6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8CDB4E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167486B7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53618" w14:textId="6DE0C57E" w:rsidR="00870D3F" w:rsidRPr="004A1C2C" w:rsidRDefault="00FB46EE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8F0A4" w14:textId="63F5D3E6" w:rsidR="00870D3F" w:rsidRPr="004A1C2C" w:rsidRDefault="00AC426A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0F60EABB" w14:textId="77777777" w:rsidR="00870D3F" w:rsidRPr="0068704E" w:rsidRDefault="00870D3F" w:rsidP="00870D3F">
      <w:pPr>
        <w:ind w:left="1440"/>
      </w:pPr>
    </w:p>
    <w:p w14:paraId="1419D005" w14:textId="77777777" w:rsidR="00870D3F" w:rsidRPr="00AB764C" w:rsidRDefault="00870D3F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70D3F" w:rsidRPr="0022279A" w14:paraId="7C24E8F7" w14:textId="77777777" w:rsidTr="00511317">
        <w:tc>
          <w:tcPr>
            <w:tcW w:w="851" w:type="dxa"/>
            <w:shd w:val="clear" w:color="auto" w:fill="D9D9D9" w:themeFill="background1" w:themeFillShade="D9"/>
          </w:tcPr>
          <w:p w14:paraId="3D4DF941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35FF73F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439D1469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70D3F" w:rsidRPr="0022279A" w14:paraId="35D3BF03" w14:textId="77777777" w:rsidTr="00511317">
        <w:tc>
          <w:tcPr>
            <w:tcW w:w="851" w:type="dxa"/>
          </w:tcPr>
          <w:p w14:paraId="2F0A505B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9B97A04" w14:textId="73A98F77" w:rsidR="00870D3F" w:rsidRPr="0022279A" w:rsidRDefault="00F92C37" w:rsidP="00511317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1B8AC5D2" w14:textId="07B8699B" w:rsidR="00870D3F" w:rsidRPr="0022279A" w:rsidRDefault="00F92C37" w:rsidP="00511317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016849" w:rsidRPr="0022279A" w14:paraId="5AF008DB" w14:textId="77777777" w:rsidTr="00511317">
        <w:tc>
          <w:tcPr>
            <w:tcW w:w="851" w:type="dxa"/>
          </w:tcPr>
          <w:p w14:paraId="206BB3EE" w14:textId="682DFC28" w:rsidR="00016849" w:rsidRPr="0022279A" w:rsidRDefault="0001684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EE280A9" w14:textId="796BF758" w:rsidR="00016849" w:rsidRPr="00F92C37" w:rsidRDefault="00016849" w:rsidP="00511317">
            <w:pPr>
              <w:rPr>
                <w:rFonts w:ascii="標楷體" w:eastAsia="標楷體" w:hAnsi="標楷體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326EAD03" w14:textId="27DC9800" w:rsidR="00016849" w:rsidRPr="00F92C37" w:rsidRDefault="00016849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C616288" w14:textId="77777777" w:rsidR="00F763D9" w:rsidRDefault="00F763D9" w:rsidP="00F763D9">
      <w:pPr>
        <w:ind w:left="1440"/>
      </w:pPr>
    </w:p>
    <w:p w14:paraId="7F0DDEC2" w14:textId="77777777" w:rsidR="00F763D9" w:rsidRPr="004A1C2C" w:rsidRDefault="00F763D9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5227B322" w14:textId="23B3301A" w:rsidR="00F763D9" w:rsidRDefault="00E8120C" w:rsidP="00F763D9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2C490F37" wp14:editId="6B9FB444">
            <wp:extent cx="6479540" cy="998855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9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0687" w14:textId="77777777" w:rsidR="00F763D9" w:rsidRDefault="00F763D9" w:rsidP="00F763D9">
      <w:pPr>
        <w:ind w:left="1440"/>
      </w:pPr>
    </w:p>
    <w:p w14:paraId="5F738678" w14:textId="77777777" w:rsidR="00F763D9" w:rsidRPr="009C6A42" w:rsidRDefault="00F763D9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6DFA890D" w14:textId="77777777" w:rsidR="00F763D9" w:rsidRDefault="00F763D9" w:rsidP="00F763D9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F763D9" w:rsidRPr="00F5236F" w14:paraId="2180C7E3" w14:textId="77777777" w:rsidTr="00511317">
        <w:tc>
          <w:tcPr>
            <w:tcW w:w="848" w:type="dxa"/>
            <w:shd w:val="clear" w:color="auto" w:fill="D9D9D9" w:themeFill="background1" w:themeFillShade="D9"/>
          </w:tcPr>
          <w:p w14:paraId="3F68A14C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C00B7E7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29BE3D9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06BB2" w:rsidRPr="00F5236F" w14:paraId="3860283A" w14:textId="77777777" w:rsidTr="00511317">
        <w:tc>
          <w:tcPr>
            <w:tcW w:w="848" w:type="dxa"/>
          </w:tcPr>
          <w:p w14:paraId="648110F3" w14:textId="77777777" w:rsidR="00006BB2" w:rsidRPr="00F5236F" w:rsidRDefault="00006BB2" w:rsidP="00006B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674310A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DAD6271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0FA66391" w14:textId="77777777" w:rsidR="00006BB2" w:rsidRPr="00651325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467555" w14:textId="4823436C" w:rsidR="00006BB2" w:rsidRPr="00293C02" w:rsidRDefault="00006BB2" w:rsidP="00006B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103EE9" w14:textId="77777777" w:rsidR="00006BB2" w:rsidRPr="00293C0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8A22A6" w14:textId="714A1C06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06BB2" w:rsidRPr="00F5236F" w14:paraId="51AD6AFF" w14:textId="77777777" w:rsidTr="00511317">
        <w:tc>
          <w:tcPr>
            <w:tcW w:w="848" w:type="dxa"/>
          </w:tcPr>
          <w:p w14:paraId="5BF3FE87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A78697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873E88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06BB2" w:rsidRPr="00F5236F" w14:paraId="3BA3E670" w14:textId="77777777" w:rsidTr="00511317">
        <w:tc>
          <w:tcPr>
            <w:tcW w:w="848" w:type="dxa"/>
          </w:tcPr>
          <w:p w14:paraId="04EEA98F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2EB7C29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2F0706FD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006BB2" w:rsidRPr="00F5236F" w14:paraId="7691E3BA" w14:textId="77777777" w:rsidTr="00511317">
        <w:tc>
          <w:tcPr>
            <w:tcW w:w="848" w:type="dxa"/>
          </w:tcPr>
          <w:p w14:paraId="19CC17F4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5BFA722" w14:textId="07B2DEC0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647BA5BB" w14:textId="1737EDE4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5DA4CE2" w14:textId="77777777" w:rsidR="00F763D9" w:rsidRDefault="00F763D9" w:rsidP="00F763D9">
      <w:pPr>
        <w:ind w:left="1440"/>
      </w:pPr>
    </w:p>
    <w:p w14:paraId="32C44CC0" w14:textId="77777777" w:rsidR="00F763D9" w:rsidRPr="007C1268" w:rsidRDefault="00F763D9" w:rsidP="0081699E">
      <w:pPr>
        <w:pStyle w:val="a"/>
      </w:pPr>
      <w:r w:rsidRPr="007C1268">
        <w:t>輸入畫面資料說明</w:t>
      </w:r>
    </w:p>
    <w:p w14:paraId="0E4C16B2" w14:textId="77777777" w:rsidR="003F1F10" w:rsidRDefault="003F1F10" w:rsidP="003F1F1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3F1F10" w:rsidRPr="00456B60" w14:paraId="7FFACA7B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80F5AC5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01A0292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E16E10" w14:textId="77777777" w:rsidR="003F1F10" w:rsidRPr="00456B60" w:rsidRDefault="003F1F10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348192F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1F10" w:rsidRPr="00456B60" w14:paraId="60B79847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336C98B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7DEC9CF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F1151E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3C3F0C0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EF7A8D9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158863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B1E2BF5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F8948B8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</w:tr>
      <w:tr w:rsidR="003F1F10" w:rsidRPr="00456B60" w14:paraId="3D1DD0FC" w14:textId="77777777" w:rsidTr="00C533CF">
        <w:trPr>
          <w:trHeight w:val="244"/>
          <w:jc w:val="center"/>
        </w:trPr>
        <w:tc>
          <w:tcPr>
            <w:tcW w:w="530" w:type="dxa"/>
          </w:tcPr>
          <w:p w14:paraId="62660837" w14:textId="28612A49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7F561638" w14:textId="08598FD4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49F664B" w14:textId="743167F5" w:rsidR="003F1F10" w:rsidRPr="00456B60" w:rsidRDefault="003F1F10" w:rsidP="003F1F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2242025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F1D734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D99C5C" w14:textId="5CFE1E9F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D5077A6" w14:textId="77777777" w:rsidR="003F1F10" w:rsidRPr="00456B60" w:rsidRDefault="003F1F10" w:rsidP="003F1F1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30AE975" w14:textId="6F1F6D08" w:rsidR="003F1F10" w:rsidRPr="001B4EDF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C72FF4">
              <w:rPr>
                <w:rFonts w:ascii="標楷體" w:eastAsia="標楷體" w:hAnsi="標楷體" w:hint="eastAsia"/>
                <w:color w:val="000000"/>
              </w:rPr>
              <w:t>自行</w:t>
            </w:r>
            <w:r w:rsidR="00181DFC">
              <w:rPr>
                <w:rFonts w:ascii="標楷體" w:eastAsia="標楷體" w:hAnsi="標楷體" w:hint="eastAsia"/>
                <w:color w:val="000000"/>
              </w:rPr>
              <w:t>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數字</w:t>
            </w:r>
            <w:r w:rsidR="00181DFC">
              <w:rPr>
                <w:rFonts w:ascii="標楷體" w:eastAsia="標楷體" w:hAnsi="標楷體" w:hint="eastAsia"/>
                <w:color w:val="000000"/>
              </w:rPr>
              <w:t>或空白不輸入</w:t>
            </w:r>
          </w:p>
          <w:p w14:paraId="2DA481C3" w14:textId="13CF3B3E" w:rsidR="003F1F10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181DFC"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7F74E9E6" w14:textId="7A2BC564" w:rsidR="00387CA7" w:rsidRDefault="00387CA7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52FE461E" w14:textId="5F5EBFC5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FE2BEE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54AAF24A" w14:textId="1A24C1F1" w:rsidR="00C72FF4" w:rsidRPr="00456B60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3F1F10" w:rsidRPr="00181DFC" w14:paraId="530D8CBB" w14:textId="77777777" w:rsidTr="00C533CF">
        <w:trPr>
          <w:trHeight w:val="244"/>
          <w:jc w:val="center"/>
        </w:trPr>
        <w:tc>
          <w:tcPr>
            <w:tcW w:w="530" w:type="dxa"/>
          </w:tcPr>
          <w:p w14:paraId="3BE724B2" w14:textId="33E9CF06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D778FA4" w14:textId="74FB0FEA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5ECE4B49" w14:textId="12637AED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2B2B1F04" w14:textId="35123487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A95C83" w14:textId="1F9F15C0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4ED500" w14:textId="1BE99CE5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4E1873" w14:textId="77777777" w:rsidR="003F1F10" w:rsidRPr="00181DFC" w:rsidRDefault="003F1F10" w:rsidP="003F1F10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182448" w14:textId="1D3789D2" w:rsidR="00181DFC" w:rsidRPr="00181DFC" w:rsidRDefault="00181DFC" w:rsidP="00181DF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C72FF4">
              <w:rPr>
                <w:rFonts w:ascii="標楷體" w:eastAsia="標楷體" w:hAnsi="標楷體" w:hint="eastAsia"/>
                <w:color w:val="000000"/>
              </w:rPr>
              <w:t>自行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輸入數字或空白不輸入</w:t>
            </w:r>
          </w:p>
          <w:p w14:paraId="5EACC9E2" w14:textId="58DF4D32" w:rsidR="003F1F10" w:rsidRPr="00181DFC" w:rsidRDefault="003F1F10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181DFC"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 w:rsidR="00861055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81DFC" w:rsidRPr="00181DFC">
              <w:rPr>
                <w:rFonts w:ascii="標楷體" w:eastAsia="標楷體" w:hAnsi="標楷體" w:hint="eastAsia"/>
              </w:rPr>
              <w:t>戶號</w:t>
            </w:r>
            <w:r w:rsidR="00861055">
              <w:rPr>
                <w:rFonts w:ascii="標楷體" w:eastAsia="標楷體" w:hAnsi="標楷體" w:hint="eastAsia"/>
              </w:rPr>
              <w:t>]</w:t>
            </w:r>
            <w:r w:rsidR="00181DFC"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47B3149F" w14:textId="4D8934AE" w:rsidR="00181DFC" w:rsidRDefault="00181DFC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4512583C" w14:textId="513DC647" w:rsidR="00387CA7" w:rsidRDefault="00387CA7" w:rsidP="00387C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lastRenderedPageBreak/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BCFD21B" w14:textId="457EC02C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CC1DDF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79DA9EDD" w14:textId="2A62180C" w:rsidR="00C72FF4" w:rsidRPr="00181DFC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53E1DA12" w14:textId="77777777" w:rsidR="003F1F10" w:rsidRPr="00181DFC" w:rsidRDefault="003F1F10" w:rsidP="003F1F10">
      <w:pPr>
        <w:ind w:left="1440"/>
      </w:pPr>
    </w:p>
    <w:p w14:paraId="1D0B7A40" w14:textId="393240EB" w:rsidR="00F763D9" w:rsidRDefault="00EC6484" w:rsidP="0081699E">
      <w:pPr>
        <w:pStyle w:val="a"/>
      </w:pPr>
      <w:r>
        <w:rPr>
          <w:rFonts w:hint="eastAsia"/>
        </w:rPr>
        <w:t>輸出畫面</w:t>
      </w:r>
    </w:p>
    <w:p w14:paraId="5C5DA591" w14:textId="77777777" w:rsidR="00F763D9" w:rsidRPr="00EB0B36" w:rsidRDefault="00F763D9" w:rsidP="00F763D9">
      <w:pPr>
        <w:ind w:left="1440"/>
      </w:pPr>
    </w:p>
    <w:p w14:paraId="0FA58DFC" w14:textId="52C090F9" w:rsidR="00F763D9" w:rsidRPr="007C1268" w:rsidRDefault="00077219" w:rsidP="00F763D9">
      <w:r>
        <w:rPr>
          <w:noProof/>
        </w:rPr>
        <w:drawing>
          <wp:inline distT="0" distB="0" distL="0" distR="0" wp14:anchorId="4086780C" wp14:editId="27D13178">
            <wp:extent cx="6479540" cy="204216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BC02" w14:textId="77777777" w:rsidR="00F763D9" w:rsidRDefault="00F763D9" w:rsidP="00F763D9">
      <w:pPr>
        <w:ind w:left="1440"/>
      </w:pPr>
    </w:p>
    <w:p w14:paraId="30ED9329" w14:textId="77777777" w:rsidR="00F763D9" w:rsidRDefault="00F763D9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25335E18" w14:textId="77777777" w:rsidR="00F763D9" w:rsidRPr="00AE7A9E" w:rsidRDefault="00F763D9" w:rsidP="00F763D9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F763D9" w14:paraId="30E827DA" w14:textId="77777777" w:rsidTr="008035FE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D7C29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8108A3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352398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3318C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B08B99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F763D9" w14:paraId="28C369C7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DA3AC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CD048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F28FC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0253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9D52A" w14:textId="0D7DCF33" w:rsidR="00F763D9" w:rsidRPr="00A96919" w:rsidRDefault="00040F91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修改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F763D9" w14:paraId="61850694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DAFA3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7F0D4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EF585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DB67F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F1568" w14:textId="461C8C61" w:rsidR="00F763D9" w:rsidRPr="00A96919" w:rsidRDefault="0026518B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 w:rsidR="00040F91"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</w:t>
            </w:r>
            <w:r w:rsidR="00F763D9">
              <w:rPr>
                <w:rFonts w:ascii="標楷體" w:eastAsia="標楷體" w:hAnsi="標楷體" w:hint="eastAsia"/>
              </w:rPr>
              <w:t>刪除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10CAC" w14:paraId="159E16DC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A46C3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8F5D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DCB8A" w14:textId="76CE478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61E37" w14:textId="08F8558C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D67C" w14:textId="1266FF1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210CAC" w14:paraId="0EE42902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FB828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8C63F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A587F" w14:textId="013503A0" w:rsidR="00210CAC" w:rsidRDefault="00210CAC" w:rsidP="00210CAC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CA8D" w14:textId="147EAEDA" w:rsidR="00210CAC" w:rsidRDefault="008035FE" w:rsidP="008035F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7D35" w14:textId="14544602" w:rsidR="00210CAC" w:rsidRPr="00040F91" w:rsidRDefault="00210CAC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210CAC" w14:paraId="12E887BC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5E18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9F3E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EA210" w14:textId="397EE0DE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FBAF" w14:textId="3E8926EA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32112" w14:textId="77E73F1C" w:rsidR="00040F91" w:rsidRPr="00040F91" w:rsidRDefault="00040F91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="00EF5D5D">
              <w:rPr>
                <w:rFonts w:ascii="標楷體" w:eastAsia="標楷體" w:hAnsi="標楷體" w:hint="eastAsia"/>
              </w:rPr>
              <w:t>查詢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="007F68C0"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公司名稱</w:t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</w:p>
        </w:tc>
      </w:tr>
      <w:tr w:rsidR="00210CAC" w14:paraId="0F100F87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BE2C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6ED7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FCE1B" w14:textId="10D0F3B8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DBA5" w14:textId="7B23F1D4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9C1" w14:textId="3B3D2601" w:rsidR="00210CAC" w:rsidRDefault="008A7F96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73E55735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2A65C" w14:textId="213B63C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512C1" w14:textId="2BC292C0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D4F35" w14:textId="156B030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548B" w14:textId="36E10C71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4957" w14:textId="33EA04D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5F3933" w14:paraId="18FA9BDF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61CD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D4B6" w14:textId="5F37B262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DF86D" w14:textId="0995129A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 w:rsidRPr="00210C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說明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2AD1" w14:textId="0299375F" w:rsidR="005F3933" w:rsidRPr="008035FE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Desc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6DC2" w14:textId="33C94490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5F3933" w14:paraId="68AC37DA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F8CD5" w14:textId="65B397A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A9587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4731" w14:textId="00DD64AE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F2E7" w14:textId="6FEAB516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D4211" w14:textId="19426529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515035CB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79072" w14:textId="68A5246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2E9F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24EFE" w14:textId="0874EAC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602E" w14:textId="6DF9C1B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B2EF" w14:textId="159B8A81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3DE28C53" w14:textId="77777777" w:rsidR="00F763D9" w:rsidRDefault="00F763D9" w:rsidP="00870D3F">
      <w:pPr>
        <w:ind w:left="1440"/>
      </w:pPr>
    </w:p>
    <w:p w14:paraId="6B83102C" w14:textId="2EAE6D00" w:rsidR="00870D3F" w:rsidRDefault="00870D3F">
      <w:pPr>
        <w:widowControl/>
      </w:pPr>
      <w:r>
        <w:br w:type="page"/>
      </w:r>
    </w:p>
    <w:p w14:paraId="74985CA8" w14:textId="77777777" w:rsidR="00870D3F" w:rsidRDefault="00870D3F" w:rsidP="00870D3F">
      <w:pPr>
        <w:ind w:left="1440"/>
      </w:pPr>
    </w:p>
    <w:p w14:paraId="273D1DBB" w14:textId="5B47EC43" w:rsidR="009D163C" w:rsidRPr="00751866" w:rsidRDefault="009D163C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</w:t>
      </w:r>
      <w:r w:rsidR="0045709C">
        <w:rPr>
          <w:rFonts w:ascii="標楷體" w:hAnsi="標楷體" w:hint="eastAsia"/>
          <w:b/>
          <w:szCs w:val="32"/>
        </w:rPr>
        <w:t>4</w:t>
      </w:r>
      <w:r w:rsidR="0045709C" w:rsidRPr="005179EE">
        <w:rPr>
          <w:rFonts w:ascii="標楷體" w:hAnsi="標楷體" w:hint="eastAsia"/>
          <w:b/>
          <w:szCs w:val="32"/>
        </w:rPr>
        <w:t>特殊客觀減損狀況</w:t>
      </w:r>
      <w:r w:rsidR="0045709C">
        <w:rPr>
          <w:rFonts w:ascii="標楷體" w:hAnsi="標楷體" w:hint="eastAsia"/>
          <w:b/>
          <w:szCs w:val="32"/>
        </w:rPr>
        <w:t>維護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6EAA5597" w14:textId="77777777" w:rsidR="009D163C" w:rsidRPr="004A1C2C" w:rsidRDefault="009D163C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9D163C" w:rsidRPr="008F20B5" w14:paraId="7843834C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266B6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4B1A79" w14:textId="7C7F110F" w:rsidR="009D163C" w:rsidRPr="008F20B5" w:rsidRDefault="00991A3A" w:rsidP="00511317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9D163C" w:rsidRPr="008F20B5" w14:paraId="0CA5E30A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10F7AA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FA14BE" w14:textId="20F26B0E" w:rsidR="009D163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AF3EC4"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1EFA8AA7" w14:textId="6A547BD2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 w:rsidR="00AF3EC4">
              <w:rPr>
                <w:rFonts w:ascii="標楷體" w:eastAsia="標楷體" w:hAnsi="標楷體"/>
              </w:rPr>
              <w:t>904</w:t>
            </w:r>
            <w:r w:rsidR="00AF3EC4"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9D163C" w:rsidRPr="008F20B5" w14:paraId="0B9CCC72" w14:textId="77777777" w:rsidTr="0051131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03BD37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AF5EBB" w14:textId="552E1B3A" w:rsidR="008C13FF" w:rsidRPr="004037BD" w:rsidRDefault="008C13FF" w:rsidP="008C13F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17EC4DD" w14:textId="3841F029" w:rsidR="009D163C" w:rsidRDefault="008C13F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075342FB" w14:textId="071490CB" w:rsidR="009D163C" w:rsidRDefault="008C13FF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9D163C">
              <w:rPr>
                <w:rFonts w:ascii="標楷體" w:eastAsia="標楷體" w:hAnsi="標楷體" w:hint="eastAsia"/>
              </w:rPr>
              <w:t>:</w:t>
            </w:r>
          </w:p>
          <w:p w14:paraId="203D51DB" w14:textId="539197D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6B79FAA6" w14:textId="01932F54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191A612" w14:textId="57DE7ED0" w:rsidR="009D163C" w:rsidRPr="0058227F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D163C" w:rsidRPr="008F20B5" w14:paraId="3F5A01C8" w14:textId="77777777" w:rsidTr="0051131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5BE4F8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BB05E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</w:p>
        </w:tc>
      </w:tr>
      <w:tr w:rsidR="009D163C" w:rsidRPr="008F20B5" w14:paraId="6F7162EB" w14:textId="77777777" w:rsidTr="0051131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032467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987FF3" w14:textId="03C7A22D" w:rsidR="009D163C" w:rsidRPr="004A1C2C" w:rsidRDefault="005E0982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9D163C" w:rsidRPr="008F20B5" w14:paraId="4901E3A6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ECC2CF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A7FB3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9D163C" w:rsidRPr="008F20B5" w14:paraId="3E8EDA5C" w14:textId="77777777" w:rsidTr="0051131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72740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F9BB30" w14:textId="304E9C2F" w:rsidR="009D163C" w:rsidRPr="004A1C2C" w:rsidRDefault="009D163C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6D00E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6D00E6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9D163C" w:rsidRPr="008F20B5" w14:paraId="6207209B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5BBE90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993923" w14:textId="77777777" w:rsidR="009D163C" w:rsidRDefault="00103E31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  <w:p w14:paraId="1FAA4433" w14:textId="24A0FA38" w:rsidR="00A012B6" w:rsidRPr="004A1C2C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467AD078" w14:textId="77777777" w:rsidR="009D163C" w:rsidRPr="0068704E" w:rsidRDefault="009D163C" w:rsidP="009D163C">
      <w:pPr>
        <w:ind w:left="1440"/>
      </w:pPr>
    </w:p>
    <w:p w14:paraId="709C7697" w14:textId="77777777" w:rsidR="009D163C" w:rsidRPr="00AB764C" w:rsidRDefault="009D163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9D163C" w:rsidRPr="0022279A" w14:paraId="2659D8B6" w14:textId="77777777" w:rsidTr="00511317">
        <w:tc>
          <w:tcPr>
            <w:tcW w:w="851" w:type="dxa"/>
            <w:shd w:val="clear" w:color="auto" w:fill="D9D9D9" w:themeFill="background1" w:themeFillShade="D9"/>
          </w:tcPr>
          <w:p w14:paraId="3D7E6762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550DD10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3D8D12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D163C" w:rsidRPr="0022279A" w14:paraId="340DD74B" w14:textId="77777777" w:rsidTr="00511317">
        <w:tc>
          <w:tcPr>
            <w:tcW w:w="851" w:type="dxa"/>
          </w:tcPr>
          <w:p w14:paraId="5FDB8A9E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461BAB3" w14:textId="3948A143" w:rsidR="009D163C" w:rsidRPr="0022279A" w:rsidRDefault="00320823" w:rsidP="00511317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34441CB3" w14:textId="3E86283D" w:rsidR="009D163C" w:rsidRPr="0022279A" w:rsidRDefault="00320823" w:rsidP="00511317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="009D163C"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400D8B" w:rsidRPr="0022279A" w14:paraId="47A007F4" w14:textId="77777777" w:rsidTr="00511317">
        <w:tc>
          <w:tcPr>
            <w:tcW w:w="851" w:type="dxa"/>
          </w:tcPr>
          <w:p w14:paraId="60CFE375" w14:textId="0D7968CD" w:rsidR="00400D8B" w:rsidRPr="0022279A" w:rsidRDefault="00400D8B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255F990" w14:textId="7ABC8D24" w:rsidR="00400D8B" w:rsidRPr="00357A81" w:rsidRDefault="00400D8B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5753DF08" w14:textId="4A9F789A" w:rsidR="00400D8B" w:rsidRPr="00AF3EC4" w:rsidRDefault="00400D8B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667D7" w:rsidRPr="0022279A" w14:paraId="795D54C2" w14:textId="77777777" w:rsidTr="00511317">
        <w:tc>
          <w:tcPr>
            <w:tcW w:w="851" w:type="dxa"/>
          </w:tcPr>
          <w:p w14:paraId="12752A77" w14:textId="000BBD0C" w:rsidR="001667D7" w:rsidRDefault="001667D7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3EADD5D" w14:textId="76778DDC" w:rsidR="001667D7" w:rsidRPr="00FB46EE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4110" w:type="dxa"/>
          </w:tcPr>
          <w:p w14:paraId="543B1339" w14:textId="721443B5" w:rsidR="001667D7" w:rsidRPr="00AC426A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1209310A" w14:textId="4936AC1A" w:rsidR="009D163C" w:rsidRDefault="009D163C" w:rsidP="009D163C">
      <w:pPr>
        <w:ind w:left="1440"/>
      </w:pPr>
    </w:p>
    <w:p w14:paraId="05AB097A" w14:textId="37523827" w:rsidR="009D163C" w:rsidRDefault="00356A46" w:rsidP="0081699E">
      <w:pPr>
        <w:pStyle w:val="a"/>
      </w:pPr>
      <w:r>
        <w:t>UI畫面-</w:t>
      </w:r>
      <w:r w:rsidR="00DA010A" w:rsidRPr="0081699E">
        <w:rPr>
          <w:rFonts w:hint="eastAsia"/>
        </w:rPr>
        <w:t>新增</w:t>
      </w:r>
    </w:p>
    <w:p w14:paraId="430A6E1B" w14:textId="3A259EDF" w:rsidR="009A3B0E" w:rsidRDefault="00DF3FB1" w:rsidP="009A3B0E">
      <w:r>
        <w:rPr>
          <w:noProof/>
        </w:rPr>
        <w:drawing>
          <wp:inline distT="0" distB="0" distL="0" distR="0" wp14:anchorId="504CB50A" wp14:editId="2C68EC8B">
            <wp:extent cx="6479540" cy="118237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8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20332" w14:textId="77777777" w:rsidR="009D163C" w:rsidRDefault="009D163C" w:rsidP="009D163C">
      <w:pPr>
        <w:ind w:left="1440"/>
      </w:pPr>
    </w:p>
    <w:p w14:paraId="0DF1457F" w14:textId="3D08AC57" w:rsidR="009D163C" w:rsidRPr="009C6A42" w:rsidRDefault="009D163C" w:rsidP="0081699E">
      <w:pPr>
        <w:pStyle w:val="a"/>
      </w:pPr>
      <w:r w:rsidRPr="009C6A42">
        <w:lastRenderedPageBreak/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75F06">
        <w:rPr>
          <w:rFonts w:hint="eastAsia"/>
        </w:rPr>
        <w:t>-新增</w:t>
      </w:r>
    </w:p>
    <w:p w14:paraId="7C03D2AE" w14:textId="77777777" w:rsidR="009D163C" w:rsidRDefault="009D163C" w:rsidP="009D163C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D163C" w:rsidRPr="00F5236F" w14:paraId="797160B8" w14:textId="77777777" w:rsidTr="00511317">
        <w:tc>
          <w:tcPr>
            <w:tcW w:w="848" w:type="dxa"/>
            <w:shd w:val="clear" w:color="auto" w:fill="D9D9D9" w:themeFill="background1" w:themeFillShade="D9"/>
          </w:tcPr>
          <w:p w14:paraId="39B655BC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303DA8D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5E4111D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D163C" w:rsidRPr="00F5236F" w14:paraId="57CC7532" w14:textId="77777777" w:rsidTr="00511317">
        <w:tc>
          <w:tcPr>
            <w:tcW w:w="848" w:type="dxa"/>
          </w:tcPr>
          <w:p w14:paraId="0D987539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CD5C148" w14:textId="7777777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1F64BC21" w14:textId="2E103D5E" w:rsidR="009D163C" w:rsidRPr="00D67AF4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="004C44F3">
              <w:rPr>
                <w:rFonts w:ascii="標楷體" w:eastAsia="標楷體" w:hAnsi="標楷體" w:hint="eastAsia"/>
              </w:rPr>
              <w:t>7904</w:t>
            </w:r>
            <w:r w:rsidR="004C44F3" w:rsidRPr="005179EE">
              <w:rPr>
                <w:rFonts w:ascii="標楷體" w:eastAsia="標楷體" w:hAnsi="標楷體" w:hint="eastAsia"/>
              </w:rPr>
              <w:t>特殊客觀減損狀況</w:t>
            </w:r>
            <w:r w:rsidR="004C44F3"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203ECF10" w14:textId="77777777" w:rsidR="00A55B20" w:rsidRPr="00651325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2DEBD7B" w14:textId="29376099" w:rsidR="00E43D2D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XXX)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9A5163" w14:textId="659626EB" w:rsidR="00A55B20" w:rsidRPr="00293C02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該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55B20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4E3D96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則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55B20" w:rsidRPr="00293C02">
              <w:rPr>
                <w:rFonts w:ascii="標楷體" w:eastAsia="標楷體" w:hAnsi="標楷體"/>
                <w:color w:val="000000"/>
              </w:rPr>
              <w:t>E000</w:t>
            </w:r>
            <w:r w:rsidR="00A55B20">
              <w:rPr>
                <w:rFonts w:ascii="標楷體" w:eastAsia="標楷體" w:hAnsi="標楷體" w:hint="eastAsia"/>
                <w:color w:val="000000"/>
              </w:rPr>
              <w:t>2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新增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A55B20">
              <w:rPr>
                <w:rFonts w:ascii="標楷體" w:eastAsia="標楷體" w:hAnsi="標楷體" w:hint="eastAsia"/>
                <w:color w:val="000000"/>
              </w:rPr>
              <w:t>)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F30FBC3" w14:textId="77777777" w:rsidR="00A55B20" w:rsidRPr="00293C02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91F0B6" w14:textId="6B4534F6" w:rsidR="009D163C" w:rsidRDefault="00E43D2D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55B20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55B20" w:rsidRPr="00651325">
              <w:rPr>
                <w:rFonts w:ascii="標楷體" w:eastAsia="標楷體" w:hAnsi="標楷體" w:hint="eastAsia"/>
              </w:rPr>
              <w:t>新增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D163C" w:rsidRPr="00F5236F" w14:paraId="51F3F939" w14:textId="77777777" w:rsidTr="00511317">
        <w:tc>
          <w:tcPr>
            <w:tcW w:w="848" w:type="dxa"/>
          </w:tcPr>
          <w:p w14:paraId="18BFAFB9" w14:textId="2B36161C" w:rsidR="009D163C" w:rsidRDefault="008912C0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CC514F7" w14:textId="7777777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FC20984" w14:textId="18E45338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6F49E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9D163C" w:rsidRPr="00F5236F" w14:paraId="530AAC67" w14:textId="77777777" w:rsidTr="00511317">
        <w:tc>
          <w:tcPr>
            <w:tcW w:w="848" w:type="dxa"/>
          </w:tcPr>
          <w:p w14:paraId="17ACEBAE" w14:textId="4013FE53" w:rsidR="009D163C" w:rsidRDefault="008912C0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5FDA423C" w14:textId="77777777" w:rsidR="009D163C" w:rsidRPr="00F533E6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532BD156" w14:textId="6C6E66CF" w:rsidR="009D163C" w:rsidRPr="00C73533" w:rsidRDefault="009D163C" w:rsidP="00511317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B84A2B"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B84D54A" w14:textId="77777777" w:rsidR="009D163C" w:rsidRDefault="009D163C" w:rsidP="009D163C">
      <w:pPr>
        <w:ind w:left="1440"/>
      </w:pPr>
    </w:p>
    <w:p w14:paraId="11F76AFA" w14:textId="24BC302A" w:rsidR="009D163C" w:rsidRPr="007C1268" w:rsidRDefault="009D163C" w:rsidP="0081699E">
      <w:pPr>
        <w:pStyle w:val="a"/>
      </w:pPr>
      <w:r w:rsidRPr="007C1268">
        <w:t>輸入畫面資料說明</w:t>
      </w:r>
      <w:r w:rsidR="00375F06">
        <w:rPr>
          <w:rFonts w:hint="eastAsia"/>
        </w:rPr>
        <w:t>-新增</w:t>
      </w:r>
    </w:p>
    <w:p w14:paraId="5BCFAC4B" w14:textId="108BDD9D" w:rsidR="009D163C" w:rsidRDefault="009D163C" w:rsidP="009D163C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73DA7" w:rsidRPr="00456B60" w14:paraId="69833FBB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50F02F0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BF07539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2CDE2D9" w14:textId="77777777" w:rsidR="00873DA7" w:rsidRPr="00456B60" w:rsidRDefault="00873DA7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F848231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73DA7" w:rsidRPr="00456B60" w14:paraId="0D73A40F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30D008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9C0B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52DF0E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F440D3B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0BC4EB4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32400B2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73B7412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EE0B459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</w:tr>
      <w:tr w:rsidR="00873DA7" w:rsidRPr="00456B60" w14:paraId="3D344BA7" w14:textId="77777777" w:rsidTr="00C533CF">
        <w:trPr>
          <w:trHeight w:val="244"/>
          <w:jc w:val="center"/>
        </w:trPr>
        <w:tc>
          <w:tcPr>
            <w:tcW w:w="530" w:type="dxa"/>
          </w:tcPr>
          <w:p w14:paraId="28699251" w14:textId="77777777" w:rsidR="00873DA7" w:rsidRPr="001343EE" w:rsidRDefault="00873DA7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51EF01C" w14:textId="77777777" w:rsidR="00873DA7" w:rsidRPr="001343EE" w:rsidRDefault="00873DA7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EEE555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CA520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F67912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380E1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8812D11" w14:textId="77777777" w:rsidR="00873DA7" w:rsidRPr="00456B60" w:rsidRDefault="00873DA7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EAAE587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73DA7" w:rsidRPr="00456B60" w14:paraId="3C33CEA4" w14:textId="77777777" w:rsidTr="00C533CF">
        <w:trPr>
          <w:trHeight w:val="244"/>
          <w:jc w:val="center"/>
        </w:trPr>
        <w:tc>
          <w:tcPr>
            <w:tcW w:w="530" w:type="dxa"/>
          </w:tcPr>
          <w:p w14:paraId="1A4716D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4431EE7" w14:textId="1E534B9B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E0548A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C0119D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270BF08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A5D474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78489E5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2AAEFE1" w14:textId="1D6B57DD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253356">
              <w:rPr>
                <w:rFonts w:ascii="標楷體" w:eastAsia="標楷體" w:hAnsi="標楷體" w:hint="eastAsia"/>
                <w:color w:val="000000"/>
              </w:rPr>
              <w:t>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2C174D7" w14:textId="5D17089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2AC175F" w14:textId="6607F93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253356"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F098B5A" w14:textId="0E130DA0" w:rsidR="00873DA7" w:rsidRPr="00A60BC3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="00253356"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DF5CD8" w:rsidRPr="00456B60" w14:paraId="6F94C366" w14:textId="77777777" w:rsidTr="007D07B8">
        <w:trPr>
          <w:trHeight w:val="244"/>
          <w:jc w:val="center"/>
        </w:trPr>
        <w:tc>
          <w:tcPr>
            <w:tcW w:w="530" w:type="dxa"/>
          </w:tcPr>
          <w:p w14:paraId="108B57B5" w14:textId="77777777" w:rsidR="00DF5CD8" w:rsidRDefault="00DF5CD8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8D78993" w14:textId="40864559" w:rsidR="00DF5CD8" w:rsidRPr="00DF5CD8" w:rsidRDefault="00DF5CD8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 w:rsidR="00B30C86"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6CF99011" w14:textId="7C1517FB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556DC7BF" w14:textId="7CD72561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r w:rsidR="00787761"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r w:rsidR="00787761">
              <w:rPr>
                <w:rFonts w:ascii="標楷體" w:eastAsia="標楷體" w:hAnsi="標楷體"/>
                <w:color w:val="000000"/>
              </w:rPr>
              <w:t>.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873DA7" w:rsidRPr="00456B60" w14:paraId="637AEE76" w14:textId="77777777" w:rsidTr="00C533CF">
        <w:trPr>
          <w:trHeight w:val="244"/>
          <w:jc w:val="center"/>
        </w:trPr>
        <w:tc>
          <w:tcPr>
            <w:tcW w:w="530" w:type="dxa"/>
          </w:tcPr>
          <w:p w14:paraId="2A8B4657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C164C80" w14:textId="0FC065F8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E819C9F" w14:textId="3B441AE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D625C9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187357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1A246B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4F3D3B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770B07A" w14:textId="36DAB481" w:rsidR="00253356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92EE0B6" w14:textId="5CBC6DAE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66F55EB" w14:textId="6EEBED65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BDC74D5" w14:textId="2B746208" w:rsidR="00873DA7" w:rsidRPr="007B7D37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873DA7" w:rsidRPr="00456B60" w14:paraId="54DBDE50" w14:textId="77777777" w:rsidTr="00C533CF">
        <w:trPr>
          <w:trHeight w:val="244"/>
          <w:jc w:val="center"/>
        </w:trPr>
        <w:tc>
          <w:tcPr>
            <w:tcW w:w="530" w:type="dxa"/>
          </w:tcPr>
          <w:p w14:paraId="7E1B11F6" w14:textId="77777777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F8CF630" w14:textId="29042DD0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0DCD77F7" w14:textId="2D5AFA52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E80013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FBA931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3A8939F" w14:textId="0C52A328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15340731" w14:textId="0769418F" w:rsidR="00873DA7" w:rsidRPr="00456B60" w:rsidRDefault="007463D4" w:rsidP="00873DA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498615C" w14:textId="0E6A2AD2" w:rsidR="00092FCB" w:rsidRPr="00456B60" w:rsidRDefault="00092FCB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873DA7" w:rsidRPr="00456B60" w14:paraId="3E1B905C" w14:textId="77777777" w:rsidTr="00C533CF">
        <w:trPr>
          <w:trHeight w:val="244"/>
          <w:jc w:val="center"/>
        </w:trPr>
        <w:tc>
          <w:tcPr>
            <w:tcW w:w="530" w:type="dxa"/>
          </w:tcPr>
          <w:p w14:paraId="11EC7F6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8DF5753" w14:textId="5D4D3EA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6B25CFA2" w14:textId="10D34B0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249B7ACE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C2FB89" w14:textId="2195862A" w:rsidR="00873DA7" w:rsidRPr="00456B60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238BAA6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5D19CA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E02F526" w14:textId="28BC828E" w:rsidR="007463D4" w:rsidRDefault="007463D4" w:rsidP="007463D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2839C27" w14:textId="029426D1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E0A6CD7" w14:textId="057BB16B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D11C767" w14:textId="1B0A8B24" w:rsidR="00873DA7" w:rsidRPr="001B4EDF" w:rsidRDefault="007463D4" w:rsidP="007463D4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7463D4" w:rsidRPr="00456B60" w14:paraId="540B8D99" w14:textId="77777777" w:rsidTr="00C533CF">
        <w:trPr>
          <w:trHeight w:val="244"/>
          <w:jc w:val="center"/>
        </w:trPr>
        <w:tc>
          <w:tcPr>
            <w:tcW w:w="530" w:type="dxa"/>
          </w:tcPr>
          <w:p w14:paraId="517643D5" w14:textId="77777777" w:rsidR="007463D4" w:rsidRDefault="007463D4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68CBA330" w14:textId="581825AA" w:rsidR="00FF380A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FF380A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FF380A" w:rsidRPr="00040F91">
              <w:rPr>
                <w:rFonts w:ascii="標楷體" w:eastAsia="標楷體" w:hAnsi="標楷體" w:hint="eastAsia"/>
              </w:rPr>
              <w:t>依據</w:t>
            </w:r>
            <w:r w:rsidR="00FF380A" w:rsidRPr="00083017">
              <w:rPr>
                <w:rFonts w:ascii="標楷體" w:eastAsia="標楷體" w:hAnsi="標楷體" w:hint="eastAsia"/>
              </w:rPr>
              <w:t>[戶號(CustNo)]</w:t>
            </w:r>
            <w:r w:rsidR="00FF380A">
              <w:rPr>
                <w:rFonts w:ascii="標楷體" w:eastAsia="標楷體" w:hAnsi="標楷體" w:hint="eastAsia"/>
              </w:rPr>
              <w:t>、</w:t>
            </w:r>
            <w:r w:rsidR="00FF380A"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 w:rsidR="00FF380A">
              <w:rPr>
                <w:rFonts w:ascii="標楷體" w:eastAsia="標楷體" w:hAnsi="標楷體" w:hint="eastAsia"/>
              </w:rPr>
              <w:t>檢核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="00FF380A" w:rsidRPr="00083017">
              <w:rPr>
                <w:rFonts w:ascii="標楷體" w:eastAsia="標楷體" w:hAnsi="標楷體" w:hint="eastAsia"/>
              </w:rPr>
              <w:t>[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083017">
              <w:rPr>
                <w:rFonts w:ascii="標楷體" w:eastAsia="標楷體" w:hAnsi="標楷體" w:hint="eastAsia"/>
              </w:rPr>
              <w:t>(</w:t>
            </w:r>
            <w:r w:rsidR="00FF380A" w:rsidRPr="00FF380A">
              <w:rPr>
                <w:rFonts w:ascii="標楷體" w:eastAsia="標楷體" w:hAnsi="標楷體"/>
              </w:rPr>
              <w:t>FacMain</w:t>
            </w:r>
            <w:r w:rsidR="00FF380A" w:rsidRPr="00083017">
              <w:rPr>
                <w:rFonts w:ascii="標楷體" w:eastAsia="標楷體" w:hAnsi="標楷體" w:hint="eastAsia"/>
              </w:rPr>
              <w:t>)]</w:t>
            </w:r>
            <w:r w:rsidR="00FF380A"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FF380A" w:rsidRPr="00DF5CD8">
              <w:rPr>
                <w:rFonts w:ascii="標楷體" w:eastAsia="標楷體" w:hAnsi="標楷體"/>
                <w:color w:val="000000"/>
              </w:rPr>
              <w:t>E0001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11454F2" w14:textId="3C669D61" w:rsidR="007463D4" w:rsidRPr="00DF5CD8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(</w:t>
            </w:r>
            <w:r w:rsidR="00FF380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B30C86" w:rsidRPr="00040F91">
              <w:rPr>
                <w:rFonts w:ascii="標楷體" w:eastAsia="標楷體" w:hAnsi="標楷體" w:hint="eastAsia"/>
              </w:rPr>
              <w:t>依據</w:t>
            </w:r>
            <w:r w:rsidR="00083017" w:rsidRPr="00083017">
              <w:rPr>
                <w:rFonts w:ascii="標楷體" w:eastAsia="標楷體" w:hAnsi="標楷體" w:hint="eastAsia"/>
              </w:rPr>
              <w:t>[戶號(Cust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額度編號(Facm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發生日期(MarkDate)]</w:t>
            </w:r>
            <w:r w:rsidR="00B30C86">
              <w:rPr>
                <w:rFonts w:ascii="標楷體" w:eastAsia="標楷體" w:hAnsi="標楷體" w:hint="eastAsia"/>
              </w:rPr>
              <w:t>檢核</w:t>
            </w:r>
            <w:r w:rsidR="007463D4" w:rsidRPr="0031616F">
              <w:rPr>
                <w:rFonts w:ascii="標楷體" w:eastAsia="標楷體" w:hAnsi="標楷體" w:hint="eastAsia"/>
              </w:rPr>
              <w:t>是否存在於</w:t>
            </w:r>
            <w:r w:rsidR="00083017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B30C86" w:rsidRPr="0031616F">
              <w:rPr>
                <w:rFonts w:ascii="標楷體" w:eastAsia="標楷體" w:hAnsi="標楷體" w:hint="eastAsia"/>
              </w:rPr>
              <w:t>中</w:t>
            </w:r>
            <w:r w:rsidR="00FF380A" w:rsidRPr="0031616F">
              <w:rPr>
                <w:rFonts w:ascii="標楷體" w:eastAsia="標楷體" w:hAnsi="標楷體" w:hint="eastAsia"/>
              </w:rPr>
              <w:t>，</w:t>
            </w:r>
            <w:r w:rsidR="00B30C86" w:rsidRPr="0031616F">
              <w:rPr>
                <w:rFonts w:ascii="標楷體" w:eastAsia="標楷體" w:hAnsi="標楷體" w:hint="eastAsia"/>
              </w:rPr>
              <w:t>若存在則顯示錯誤訊息 "</w:t>
            </w:r>
            <w:r w:rsidR="00B30C86" w:rsidRPr="0031616F">
              <w:rPr>
                <w:rFonts w:ascii="標楷體" w:eastAsia="標楷體" w:hAnsi="標楷體"/>
              </w:rPr>
              <w:t>E000</w:t>
            </w:r>
            <w:r w:rsidR="006B268E" w:rsidRPr="0031616F">
              <w:rPr>
                <w:rFonts w:ascii="標楷體" w:eastAsia="標楷體" w:hAnsi="標楷體" w:hint="eastAsia"/>
              </w:rPr>
              <w:t>2新增資料已</w:t>
            </w:r>
            <w:r w:rsidR="00B30C86" w:rsidRPr="0031616F">
              <w:rPr>
                <w:rFonts w:ascii="標楷體" w:eastAsia="標楷體" w:hAnsi="標楷體" w:hint="eastAsia"/>
              </w:rPr>
              <w:t>存在(</w:t>
            </w:r>
            <w:r w:rsidR="006B268E" w:rsidRPr="0031616F">
              <w:rPr>
                <w:rFonts w:ascii="標楷體" w:eastAsia="標楷體" w:hAnsi="標楷體" w:hint="eastAsia"/>
              </w:rPr>
              <w:t>特殊客觀減損狀況檔</w:t>
            </w:r>
            <w:r w:rsidR="00B30C86" w:rsidRPr="0031616F">
              <w:rPr>
                <w:rFonts w:ascii="標楷體" w:eastAsia="標楷體" w:hAnsi="標楷體" w:hint="eastAsia"/>
              </w:rPr>
              <w:t>)"</w:t>
            </w:r>
          </w:p>
        </w:tc>
      </w:tr>
      <w:tr w:rsidR="00873DA7" w:rsidRPr="00456B60" w14:paraId="6F8319A2" w14:textId="77777777" w:rsidTr="00C533CF">
        <w:trPr>
          <w:trHeight w:val="244"/>
          <w:jc w:val="center"/>
        </w:trPr>
        <w:tc>
          <w:tcPr>
            <w:tcW w:w="530" w:type="dxa"/>
          </w:tcPr>
          <w:p w14:paraId="427E006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308" w:type="dxa"/>
          </w:tcPr>
          <w:p w14:paraId="76E12C60" w14:textId="7C6986B4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37706659" w14:textId="36A4345B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6E13276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8B61C7" w14:textId="77777777" w:rsidR="00204DCD" w:rsidRDefault="00204DCD" w:rsidP="00204DC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430D1ACF" w14:textId="0A331A83" w:rsidR="00873DA7" w:rsidRPr="00456B60" w:rsidRDefault="00204DCD" w:rsidP="00204D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68CA54A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51DB81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83DF92" w14:textId="2316BF1E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2624DEC6" w14:textId="442768E1" w:rsidR="00873DA7" w:rsidRPr="007B7D3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="00204DC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73DA7" w:rsidRPr="00456B60" w14:paraId="4D4BBF67" w14:textId="77777777" w:rsidTr="00C533CF">
        <w:trPr>
          <w:trHeight w:val="244"/>
          <w:jc w:val="center"/>
        </w:trPr>
        <w:tc>
          <w:tcPr>
            <w:tcW w:w="530" w:type="dxa"/>
          </w:tcPr>
          <w:p w14:paraId="032D3BF5" w14:textId="77777777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961C7B8" w14:textId="3E5262C8" w:rsidR="00873DA7" w:rsidRPr="00E86426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3737D402" w14:textId="446EBDFC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3CD2C5C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2BCB3F" w14:textId="77777777" w:rsidR="00873DA7" w:rsidRPr="00091624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20F34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09D0B" w14:textId="73066D52" w:rsidR="00873DA7" w:rsidRPr="00456B60" w:rsidRDefault="001A1733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1C91E8E" w14:textId="56396504" w:rsidR="00873DA7" w:rsidRDefault="001A1733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703871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703871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703871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65356AB6" w14:textId="51354C7A" w:rsidR="005704F4" w:rsidRPr="005704F4" w:rsidRDefault="005704F4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73DA7" w:rsidRPr="00456B60" w14:paraId="753351B6" w14:textId="77777777" w:rsidTr="00C533CF">
        <w:trPr>
          <w:trHeight w:val="244"/>
          <w:jc w:val="center"/>
        </w:trPr>
        <w:tc>
          <w:tcPr>
            <w:tcW w:w="530" w:type="dxa"/>
          </w:tcPr>
          <w:p w14:paraId="137B558A" w14:textId="40AD9705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7D8D4201" w14:textId="7A612D33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2F2A2D61" w14:textId="4972B9AF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001BB66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30A6C4" w14:textId="4940D144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F7A8CE3" w14:textId="73C66428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B7BC6F7" w14:textId="7FD27272" w:rsidR="00873DA7" w:rsidRPr="00456B60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87EB2BD" w14:textId="2C81849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F9BAF3C" w14:textId="41FE9630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9F14329" w14:textId="2B625880" w:rsidR="00D0161E" w:rsidRP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68CDE27" w14:textId="47AA5C54" w:rsidR="00873DA7" w:rsidRPr="00741EB9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873DA7" w:rsidRPr="00456B60" w14:paraId="3DEF88F4" w14:textId="77777777" w:rsidTr="00C533CF">
        <w:trPr>
          <w:trHeight w:val="244"/>
          <w:jc w:val="center"/>
        </w:trPr>
        <w:tc>
          <w:tcPr>
            <w:tcW w:w="530" w:type="dxa"/>
          </w:tcPr>
          <w:p w14:paraId="5FEA14AC" w14:textId="6CB84AF6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227EC44" w14:textId="7D1007EB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409FC81E" w14:textId="2B839B58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CCCF17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D57BEB6" w14:textId="0A8167C1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A3C4892" w14:textId="13602E31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B8FE00" w14:textId="49437CE0" w:rsidR="00873DA7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041EA99" w14:textId="1BC4590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BD1C8FA" w14:textId="1C57CACC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A17D226" w14:textId="38FCA2C1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EFC9431" w14:textId="15028D84" w:rsidR="00737E2C" w:rsidRPr="00D0161E" w:rsidRDefault="00B046EC" w:rsidP="00B046E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  <w:r w:rsidR="00C07C31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>，顯示錯誤訊息</w:t>
            </w:r>
            <w:r w:rsidR="004E21CF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4E21CF"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737E2C">
              <w:rPr>
                <w:rFonts w:ascii="標楷體" w:eastAsia="標楷體" w:hAnsi="標楷體" w:hint="eastAsia"/>
                <w:color w:val="000000"/>
              </w:rPr>
              <w:t>/</w:t>
            </w:r>
            <w:r w:rsidR="00737E2C"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34F53498" w14:textId="6D0CAC58" w:rsidR="00873DA7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58AE1F1D" w14:textId="77777777" w:rsidR="00873DA7" w:rsidRDefault="00873DA7" w:rsidP="00873DA7">
      <w:pPr>
        <w:ind w:left="1440"/>
      </w:pPr>
    </w:p>
    <w:p w14:paraId="40253A13" w14:textId="5C0B9BEA" w:rsidR="005D3193" w:rsidRPr="007C1268" w:rsidRDefault="005D3193" w:rsidP="005D3193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0E1251BD" w14:textId="2D75CC2A" w:rsidR="006C4653" w:rsidRPr="005D3193" w:rsidRDefault="00D87BB1" w:rsidP="005D3193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B262A3F" wp14:editId="01B7C495">
            <wp:extent cx="6479540" cy="1655445"/>
            <wp:effectExtent l="0" t="0" r="0" b="1905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E5210" w14:textId="77777777" w:rsidR="005D3193" w:rsidRDefault="005D3193" w:rsidP="006C4653">
      <w:pPr>
        <w:ind w:left="1440"/>
      </w:pPr>
    </w:p>
    <w:p w14:paraId="271378B2" w14:textId="1EF96521" w:rsidR="00903DF8" w:rsidRDefault="00356A46" w:rsidP="00903DF8">
      <w:pPr>
        <w:pStyle w:val="a"/>
      </w:pPr>
      <w:r>
        <w:t>UI畫面-</w:t>
      </w:r>
      <w:r w:rsidR="00903DF8">
        <w:rPr>
          <w:rFonts w:hint="eastAsia"/>
        </w:rPr>
        <w:t>修改</w:t>
      </w:r>
    </w:p>
    <w:p w14:paraId="310A0FBE" w14:textId="7FB4E1C8" w:rsidR="00903DF8" w:rsidRDefault="00636345" w:rsidP="00903DF8">
      <w:r>
        <w:rPr>
          <w:noProof/>
        </w:rPr>
        <w:lastRenderedPageBreak/>
        <w:drawing>
          <wp:inline distT="0" distB="0" distL="0" distR="0" wp14:anchorId="5946AEE4" wp14:editId="7D0C422D">
            <wp:extent cx="6479540" cy="1250315"/>
            <wp:effectExtent l="0" t="0" r="0" b="6985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AC603" w14:textId="77777777" w:rsidR="00903DF8" w:rsidRDefault="00903DF8" w:rsidP="00903DF8">
      <w:pPr>
        <w:ind w:left="1440"/>
      </w:pPr>
    </w:p>
    <w:p w14:paraId="3A5B40B3" w14:textId="3E34ACF5" w:rsidR="00903DF8" w:rsidRPr="009C6A42" w:rsidRDefault="00903DF8" w:rsidP="00903DF8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59CDE42C" w14:textId="77777777" w:rsidR="00903DF8" w:rsidRDefault="00903DF8" w:rsidP="00903DF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03DF8" w:rsidRPr="00F5236F" w14:paraId="259E6B23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4AB76152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81D71DC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CA5F46B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3DF8" w:rsidRPr="00F5236F" w14:paraId="4EC025ED" w14:textId="77777777" w:rsidTr="003646EA">
        <w:tc>
          <w:tcPr>
            <w:tcW w:w="848" w:type="dxa"/>
          </w:tcPr>
          <w:p w14:paraId="4980F561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3527801" w14:textId="31A2E708" w:rsidR="00903DF8" w:rsidRDefault="002B1803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D2C28A" w14:textId="4BDD22AD" w:rsidR="00903DF8" w:rsidRPr="00D67AF4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2B1803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973D9D5" w14:textId="77777777" w:rsidR="00C41B77" w:rsidRPr="00651325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232A72" w14:textId="0B5AF3BD" w:rsidR="00A92CDF" w:rsidRDefault="00C41B77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 xml:space="preserve"> 檢核</w:t>
            </w:r>
            <w:r w:rsidR="00A92CDF" w:rsidRPr="00083017">
              <w:rPr>
                <w:rFonts w:ascii="標楷體" w:eastAsia="標楷體" w:hAnsi="標楷體" w:hint="eastAsia"/>
              </w:rPr>
              <w:t>[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 w:rsidRPr="00083017">
              <w:rPr>
                <w:rFonts w:ascii="標楷體" w:eastAsia="標楷體" w:hAnsi="標楷體" w:hint="eastAsia"/>
              </w:rPr>
              <w:t>(</w:t>
            </w:r>
            <w:r w:rsidR="00A92CDF" w:rsidRPr="00FF380A">
              <w:rPr>
                <w:rFonts w:ascii="標楷體" w:eastAsia="標楷體" w:hAnsi="標楷體"/>
              </w:rPr>
              <w:t>FacMain</w:t>
            </w:r>
            <w:r w:rsidR="00A92CDF" w:rsidRPr="00083017">
              <w:rPr>
                <w:rFonts w:ascii="標楷體" w:eastAsia="標楷體" w:hAnsi="標楷體" w:hint="eastAsia"/>
              </w:rPr>
              <w:t>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92CDF">
              <w:rPr>
                <w:rFonts w:ascii="標楷體" w:eastAsia="標楷體" w:hAnsi="標楷體" w:hint="eastAsia"/>
                <w:color w:val="000000"/>
              </w:rPr>
              <w:t>該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92CDF">
              <w:rPr>
                <w:rFonts w:ascii="標楷體" w:eastAsia="標楷體" w:hAnsi="標楷體" w:hint="eastAsia"/>
                <w:color w:val="000000"/>
              </w:rPr>
              <w:t>、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92CDF">
              <w:rPr>
                <w:rFonts w:ascii="標楷體" w:eastAsia="標楷體" w:hAnsi="標楷體" w:hint="eastAsia"/>
                <w:color w:val="000000"/>
              </w:rPr>
              <w:t>不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92CDF">
              <w:rPr>
                <w:rFonts w:ascii="標楷體" w:eastAsia="標楷體" w:hAnsi="標楷體" w:hint="eastAsia"/>
                <w:color w:val="000000"/>
              </w:rPr>
              <w:t>則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92CDF"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>
              <w:rPr>
                <w:rFonts w:ascii="標楷體" w:eastAsia="標楷體" w:hAnsi="標楷體" w:hint="eastAsia"/>
              </w:rPr>
              <w:t>(XXX)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C787E91" w14:textId="3C6EA722" w:rsidR="00C41B77" w:rsidRPr="00293C02" w:rsidRDefault="00A92CDF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檢核</w:t>
            </w:r>
            <w:r w:rsidR="00C41B77"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color w:val="000000"/>
              </w:rPr>
              <w:t>該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C41B77">
              <w:rPr>
                <w:rFonts w:ascii="標楷體" w:eastAsia="標楷體" w:hAnsi="標楷體" w:hint="eastAsia"/>
                <w:color w:val="000000"/>
              </w:rPr>
              <w:t>不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則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C41B77" w:rsidRPr="00293C02">
              <w:rPr>
                <w:rFonts w:ascii="標楷體" w:eastAsia="標楷體" w:hAnsi="標楷體"/>
                <w:color w:val="000000"/>
              </w:rPr>
              <w:t>E000</w:t>
            </w:r>
            <w:r w:rsidR="00C41B77">
              <w:rPr>
                <w:rFonts w:ascii="標楷體" w:eastAsia="標楷體" w:hAnsi="標楷體" w:hint="eastAsia"/>
                <w:color w:val="000000"/>
              </w:rPr>
              <w:t>3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C41B77">
              <w:rPr>
                <w:rFonts w:ascii="標楷體" w:eastAsia="標楷體" w:hAnsi="標楷體" w:hint="eastAsia"/>
                <w:color w:val="000000"/>
              </w:rPr>
              <w:t>)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59C77BD" w14:textId="77777777" w:rsidR="00C41B77" w:rsidRPr="00293C02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7DEB7E" w14:textId="331FAAF5" w:rsidR="00903DF8" w:rsidRDefault="00A92CDF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C41B77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C41B77">
              <w:rPr>
                <w:rFonts w:ascii="標楷體" w:eastAsia="標楷體" w:hAnsi="標楷體" w:hint="eastAsia"/>
              </w:rPr>
              <w:t>更新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C41B77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C41B77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03DF8" w:rsidRPr="00F5236F" w14:paraId="78DE3CAA" w14:textId="77777777" w:rsidTr="003646EA">
        <w:tc>
          <w:tcPr>
            <w:tcW w:w="848" w:type="dxa"/>
          </w:tcPr>
          <w:p w14:paraId="3C7BD72E" w14:textId="77777777" w:rsidR="00903DF8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5FAD0A1" w14:textId="77777777" w:rsidR="00903DF8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222B749" w14:textId="6B9D6318" w:rsidR="00903DF8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893D6A6" w14:textId="77777777" w:rsidR="00903DF8" w:rsidRDefault="00903DF8" w:rsidP="00903DF8">
      <w:pPr>
        <w:ind w:left="1440"/>
      </w:pPr>
    </w:p>
    <w:p w14:paraId="1A9E7453" w14:textId="640B417A" w:rsidR="00903DF8" w:rsidRPr="007C1268" w:rsidRDefault="00903DF8" w:rsidP="00903DF8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4BE15BB5" w14:textId="6074EB04" w:rsidR="00903DF8" w:rsidRDefault="00903DF8" w:rsidP="00903DF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456FD" w:rsidRPr="00456B60" w14:paraId="188D01D5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AC99417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2430C3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138C6B1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B41ED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56FD" w:rsidRPr="00456B60" w14:paraId="2A5877A1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8C0EF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3C26D141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36750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C34027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24EFA7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AEBE818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4733CF63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9A7EDB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</w:tr>
      <w:tr w:rsidR="008456FD" w:rsidRPr="00456B60" w14:paraId="19ADEE81" w14:textId="77777777" w:rsidTr="00C533CF">
        <w:trPr>
          <w:trHeight w:val="244"/>
          <w:jc w:val="center"/>
        </w:trPr>
        <w:tc>
          <w:tcPr>
            <w:tcW w:w="530" w:type="dxa"/>
          </w:tcPr>
          <w:p w14:paraId="1EF21AA8" w14:textId="77777777" w:rsidR="008456FD" w:rsidRPr="001343EE" w:rsidRDefault="008456FD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8F5573A" w14:textId="77777777" w:rsidR="008456FD" w:rsidRPr="001343EE" w:rsidRDefault="008456FD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7202EC1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8AE5E0E" w14:textId="1BF20724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545B24E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A3F927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9A265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CBD6A90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456FD" w:rsidRPr="00456B60" w14:paraId="04F7B396" w14:textId="77777777" w:rsidTr="00C533CF">
        <w:trPr>
          <w:trHeight w:val="244"/>
          <w:jc w:val="center"/>
        </w:trPr>
        <w:tc>
          <w:tcPr>
            <w:tcW w:w="530" w:type="dxa"/>
          </w:tcPr>
          <w:p w14:paraId="40A39CA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FBECCE6" w14:textId="77777777" w:rsidR="008456FD" w:rsidRPr="00456B60" w:rsidRDefault="008456FD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35C77FE7" w14:textId="4FF2C51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828D6C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782D2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569A8A8" w14:textId="45549EFB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1780D4D" w14:textId="15E79562" w:rsidR="008456F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B3D2D17" w14:textId="69361711" w:rsidR="008456FD" w:rsidRPr="00A60BC3" w:rsidRDefault="008456FD" w:rsidP="000C477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8456FD" w:rsidRPr="00456B60" w14:paraId="1A9ED8B8" w14:textId="77777777" w:rsidTr="00C533CF">
        <w:trPr>
          <w:trHeight w:val="244"/>
          <w:jc w:val="center"/>
        </w:trPr>
        <w:tc>
          <w:tcPr>
            <w:tcW w:w="530" w:type="dxa"/>
          </w:tcPr>
          <w:p w14:paraId="2DB12802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1BED977C" w14:textId="77777777" w:rsidR="0006095B" w:rsidRPr="00DF5CD8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4D91E95" w14:textId="77777777" w:rsidR="0006095B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9DAD15E" w14:textId="1876E5E4" w:rsidR="008456FD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0C477D" w:rsidRPr="00456B60" w14:paraId="73154FA2" w14:textId="77777777" w:rsidTr="00C533CF">
        <w:trPr>
          <w:trHeight w:val="244"/>
          <w:jc w:val="center"/>
        </w:trPr>
        <w:tc>
          <w:tcPr>
            <w:tcW w:w="530" w:type="dxa"/>
          </w:tcPr>
          <w:p w14:paraId="5AECCEF4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9CC44C0" w14:textId="77777777" w:rsidR="000C477D" w:rsidRPr="00456B60" w:rsidRDefault="000C477D" w:rsidP="000C477D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C7658FC" w14:textId="7A5005E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3409038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EE9718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CB66426" w14:textId="40B80D8C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C2CE08B" w14:textId="603BA6C0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9C5FD4" w14:textId="32FC1D41" w:rsidR="000C477D" w:rsidRPr="007B7D37" w:rsidRDefault="000C477D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8456FD" w:rsidRPr="00456B60" w14:paraId="7E813F11" w14:textId="77777777" w:rsidTr="00C533CF">
        <w:trPr>
          <w:trHeight w:val="244"/>
          <w:jc w:val="center"/>
        </w:trPr>
        <w:tc>
          <w:tcPr>
            <w:tcW w:w="530" w:type="dxa"/>
          </w:tcPr>
          <w:p w14:paraId="139CF15D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6E44BD7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7F3E1C6B" w14:textId="6AFFAA63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CD5203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742CF9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232210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3DE6E7F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F363AFA" w14:textId="623D152C" w:rsidR="008456FD" w:rsidRPr="00456B60" w:rsidRDefault="008456FD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0C477D" w:rsidRPr="00456B60" w14:paraId="4DB70154" w14:textId="77777777" w:rsidTr="00C533CF">
        <w:trPr>
          <w:trHeight w:val="244"/>
          <w:jc w:val="center"/>
        </w:trPr>
        <w:tc>
          <w:tcPr>
            <w:tcW w:w="530" w:type="dxa"/>
          </w:tcPr>
          <w:p w14:paraId="3F5D5C7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7BB24E92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027D4076" w14:textId="6D3883C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A1EA771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A52DA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819338A" w14:textId="0123E982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9DAED68" w14:textId="7C1CEF79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5BB18A" w14:textId="4632D409" w:rsidR="000C477D" w:rsidRPr="001B4EDF" w:rsidRDefault="000C477D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8456FD" w:rsidRPr="00456B60" w14:paraId="6D26C321" w14:textId="77777777" w:rsidTr="00C533CF">
        <w:trPr>
          <w:trHeight w:val="244"/>
          <w:jc w:val="center"/>
        </w:trPr>
        <w:tc>
          <w:tcPr>
            <w:tcW w:w="530" w:type="dxa"/>
          </w:tcPr>
          <w:p w14:paraId="00BAD9A6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308ADF68" w14:textId="3C7CBA9B" w:rsidR="007011B0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7011B0">
              <w:rPr>
                <w:rFonts w:ascii="標楷體" w:eastAsia="標楷體" w:hAnsi="標楷體" w:hint="eastAsia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7011B0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7011B0">
              <w:rPr>
                <w:rFonts w:ascii="標楷體" w:eastAsia="標楷體" w:hAnsi="標楷體" w:hint="eastAsia"/>
              </w:rPr>
              <w:t>中，若不存在則顯示錯誤訊息 "</w:t>
            </w:r>
            <w:r w:rsidRPr="007011B0">
              <w:rPr>
                <w:rFonts w:ascii="標楷體" w:eastAsia="標楷體" w:hAnsi="標楷體"/>
              </w:rPr>
              <w:t>E0001</w:t>
            </w:r>
            <w:r w:rsidRPr="007011B0">
              <w:rPr>
                <w:rFonts w:ascii="標楷體" w:eastAsia="標楷體" w:hAnsi="標楷體" w:hint="eastAsia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7011B0">
              <w:rPr>
                <w:rFonts w:ascii="標楷體" w:eastAsia="標楷體" w:hAnsi="標楷體" w:hint="eastAsia"/>
              </w:rPr>
              <w:t>)"</w:t>
            </w:r>
          </w:p>
          <w:p w14:paraId="0ED1E47C" w14:textId="195B5090" w:rsidR="0006095B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06095B" w:rsidRPr="00040F91">
              <w:rPr>
                <w:rFonts w:ascii="標楷體" w:eastAsia="標楷體" w:hAnsi="標楷體" w:hint="eastAsia"/>
              </w:rPr>
              <w:t>依據</w:t>
            </w:r>
            <w:r w:rsidR="0006095B" w:rsidRPr="00083017">
              <w:rPr>
                <w:rFonts w:ascii="標楷體" w:eastAsia="標楷體" w:hAnsi="標楷體" w:hint="eastAsia"/>
              </w:rPr>
              <w:t>[戶號(Cust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額度編號(Facm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發生日期(MarkDate)]</w:t>
            </w:r>
            <w:r w:rsidR="0006095B">
              <w:rPr>
                <w:rFonts w:ascii="標楷體" w:eastAsia="標楷體" w:hAnsi="標楷體" w:hint="eastAsia"/>
              </w:rPr>
              <w:t>檢核</w:t>
            </w:r>
            <w:r w:rsidR="0006095B" w:rsidRPr="007011B0">
              <w:rPr>
                <w:rFonts w:ascii="標楷體" w:eastAsia="標楷體" w:hAnsi="標楷體" w:hint="eastAsia"/>
              </w:rPr>
              <w:t>是否存在於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06095B" w:rsidRPr="007011B0">
              <w:rPr>
                <w:rFonts w:ascii="標楷體" w:eastAsia="標楷體" w:hAnsi="標楷體" w:hint="eastAsia"/>
              </w:rPr>
              <w:t>中</w:t>
            </w:r>
          </w:p>
          <w:p w14:paraId="0BE3BE9B" w14:textId="1B722ED1" w:rsidR="008456FD" w:rsidRPr="007011B0" w:rsidRDefault="008456FD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t>(</w:t>
            </w:r>
            <w:r w:rsidR="007011B0">
              <w:rPr>
                <w:rFonts w:ascii="標楷體" w:eastAsia="標楷體" w:hAnsi="標楷體"/>
              </w:rPr>
              <w:t>a</w:t>
            </w:r>
            <w:r w:rsidRPr="007011B0">
              <w:rPr>
                <w:rFonts w:ascii="標楷體" w:eastAsia="標楷體" w:hAnsi="標楷體" w:hint="eastAsia"/>
              </w:rPr>
              <w:t>).若</w:t>
            </w:r>
            <w:r w:rsidR="00450B3D" w:rsidRPr="007011B0">
              <w:rPr>
                <w:rFonts w:ascii="標楷體" w:eastAsia="標楷體" w:hAnsi="標楷體" w:hint="eastAsia"/>
              </w:rPr>
              <w:t>不存</w:t>
            </w:r>
            <w:r w:rsidRPr="007011B0">
              <w:rPr>
                <w:rFonts w:ascii="標楷體" w:eastAsia="標楷體" w:hAnsi="標楷體" w:hint="eastAsia"/>
              </w:rPr>
              <w:t>在則顯示錯誤訊息 "</w:t>
            </w:r>
            <w:r w:rsidRPr="007011B0">
              <w:rPr>
                <w:rFonts w:ascii="標楷體" w:eastAsia="標楷體" w:hAnsi="標楷體"/>
              </w:rPr>
              <w:t>E000</w:t>
            </w:r>
            <w:r w:rsidR="00CB3F37" w:rsidRPr="007011B0">
              <w:rPr>
                <w:rFonts w:ascii="標楷體" w:eastAsia="標楷體" w:hAnsi="標楷體" w:hint="eastAsia"/>
              </w:rPr>
              <w:t>3修改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  <w:r w:rsidR="00CB3F37" w:rsidRPr="007011B0">
              <w:rPr>
                <w:rFonts w:ascii="標楷體" w:eastAsia="標楷體" w:hAnsi="標楷體" w:hint="eastAsia"/>
              </w:rPr>
              <w:t>不</w:t>
            </w:r>
            <w:r w:rsidRPr="007011B0">
              <w:rPr>
                <w:rFonts w:ascii="標楷體" w:eastAsia="標楷體" w:hAnsi="標楷體" w:hint="eastAsia"/>
              </w:rPr>
              <w:t>存在(特殊客觀減損狀況檔)"</w:t>
            </w:r>
          </w:p>
          <w:p w14:paraId="751CCE64" w14:textId="052537A9" w:rsidR="00CB3F37" w:rsidRPr="007011B0" w:rsidRDefault="00CB3F37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lastRenderedPageBreak/>
              <w:t>(</w:t>
            </w:r>
            <w:r w:rsidR="007011B0">
              <w:rPr>
                <w:rFonts w:ascii="標楷體" w:eastAsia="標楷體" w:hAnsi="標楷體"/>
              </w:rPr>
              <w:t>b</w:t>
            </w:r>
            <w:r w:rsidRPr="007011B0">
              <w:rPr>
                <w:rFonts w:ascii="標楷體" w:eastAsia="標楷體" w:hAnsi="標楷體" w:hint="eastAsia"/>
              </w:rPr>
              <w:t>)</w:t>
            </w:r>
            <w:r w:rsidRPr="007011B0">
              <w:rPr>
                <w:rFonts w:ascii="標楷體" w:eastAsia="標楷體" w:hAnsi="標楷體"/>
              </w:rPr>
              <w:t>.</w:t>
            </w:r>
            <w:r w:rsidRPr="007011B0">
              <w:rPr>
                <w:rFonts w:ascii="標楷體" w:eastAsia="標楷體" w:hAnsi="標楷體" w:hint="eastAsia"/>
              </w:rPr>
              <w:t>調出該筆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</w:p>
        </w:tc>
      </w:tr>
      <w:tr w:rsidR="008456FD" w:rsidRPr="00456B60" w14:paraId="092F1B33" w14:textId="77777777" w:rsidTr="00C533CF">
        <w:trPr>
          <w:trHeight w:val="244"/>
          <w:jc w:val="center"/>
        </w:trPr>
        <w:tc>
          <w:tcPr>
            <w:tcW w:w="530" w:type="dxa"/>
          </w:tcPr>
          <w:p w14:paraId="0318C7B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308" w:type="dxa"/>
          </w:tcPr>
          <w:p w14:paraId="68B1B12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03E54B69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0E8AAE66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9513BD2" w14:textId="77777777" w:rsidR="008456FD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3C70CD0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4E76EC3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352112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E421E9" w14:textId="7AB8A58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9C6396B" w14:textId="23A3F2C7" w:rsidR="008456FD" w:rsidRDefault="00833A39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8456FD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8456FD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8456FD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8456FD">
              <w:rPr>
                <w:rFonts w:ascii="標楷體" w:eastAsia="標楷體" w:hAnsi="標楷體" w:hint="eastAsia"/>
                <w:color w:val="000000"/>
              </w:rPr>
              <w:t>/</w:t>
            </w:r>
            <w:r w:rsidR="008456FD" w:rsidRPr="00091624">
              <w:rPr>
                <w:rFonts w:ascii="標楷體" w:eastAsia="標楷體" w:hAnsi="標楷體"/>
                <w:color w:val="000000"/>
              </w:rPr>
              <w:t>V(H</w:t>
            </w:r>
            <w:r w:rsidR="008456FD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49592D7" w14:textId="088D0851" w:rsidR="008456FD" w:rsidRPr="007B7D37" w:rsidRDefault="009114D1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456FD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456FD" w:rsidRPr="00456B60" w14:paraId="1FF0CA99" w14:textId="77777777" w:rsidTr="00C533CF">
        <w:trPr>
          <w:trHeight w:val="244"/>
          <w:jc w:val="center"/>
        </w:trPr>
        <w:tc>
          <w:tcPr>
            <w:tcW w:w="530" w:type="dxa"/>
          </w:tcPr>
          <w:p w14:paraId="6F3325E0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84104FA" w14:textId="77777777" w:rsidR="008456FD" w:rsidRPr="00E86426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1168B561" w14:textId="2B730183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02F37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4258E0" w14:textId="77777777" w:rsidR="008456FD" w:rsidRPr="00091624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58319C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7741C4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D04A3B" w14:textId="77777777" w:rsidR="0006095B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/</w:t>
            </w:r>
            <w:r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471F89A8" w14:textId="44BC711B" w:rsidR="008456FD" w:rsidRPr="005704F4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456FD" w:rsidRPr="00456B60" w14:paraId="7649B974" w14:textId="77777777" w:rsidTr="00C533CF">
        <w:trPr>
          <w:trHeight w:val="244"/>
          <w:jc w:val="center"/>
        </w:trPr>
        <w:tc>
          <w:tcPr>
            <w:tcW w:w="530" w:type="dxa"/>
          </w:tcPr>
          <w:p w14:paraId="73991DE1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541C39D2" w14:textId="77777777" w:rsidR="008456FD" w:rsidRPr="00B12444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59E31B82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78A32B7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C8050C" w14:textId="3090CD2F" w:rsidR="008456FD" w:rsidRPr="00091624" w:rsidRDefault="00F63CB8" w:rsidP="00C533C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2765E78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2131BE0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0625759" w14:textId="07B5C8B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62214AFF" w14:textId="0D2C4010" w:rsidR="008456FD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8456FD"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24704C2" w14:textId="30A40F13" w:rsidR="008456FD" w:rsidRDefault="008456FD" w:rsidP="00C533C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98E646F" w14:textId="77777777" w:rsidR="008456FD" w:rsidRPr="00D0161E" w:rsidRDefault="008456FD" w:rsidP="00C533C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6AFEDFD" w14:textId="586A4FED" w:rsidR="008456FD" w:rsidRPr="00741EB9" w:rsidRDefault="00833A39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="008456FD"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8456FD" w:rsidRPr="00456B60" w14:paraId="727734EF" w14:textId="77777777" w:rsidTr="00C533CF">
        <w:trPr>
          <w:trHeight w:val="244"/>
          <w:jc w:val="center"/>
        </w:trPr>
        <w:tc>
          <w:tcPr>
            <w:tcW w:w="530" w:type="dxa"/>
          </w:tcPr>
          <w:p w14:paraId="055CA057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4D7FCD32" w14:textId="77777777" w:rsidR="008456FD" w:rsidRPr="00B12444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3AEFDBB8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ECCF28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7818A06" w14:textId="0E764DD1" w:rsidR="008456FD" w:rsidRPr="00091624" w:rsidRDefault="00F63CB8" w:rsidP="00C533C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F98E59D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ADA548" w14:textId="77777777" w:rsidR="008456FD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2D3933D" w14:textId="44EF04B7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0961834C" w14:textId="290DF17E" w:rsidR="00A70467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F6A577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D36C28A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8D1E8CB" w14:textId="41839467" w:rsidR="00A70467" w:rsidRPr="00D0161E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23E0E2" w14:textId="36F97816" w:rsidR="008456FD" w:rsidRDefault="00A70467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8456FD" w:rsidRPr="0064350B">
              <w:rPr>
                <w:rFonts w:ascii="標楷體" w:eastAsia="標楷體" w:hAnsi="標楷體"/>
              </w:rPr>
              <w:t>.Ias39Loss.</w:t>
            </w:r>
            <w:r w:rsidR="008456FD">
              <w:rPr>
                <w:rFonts w:ascii="標楷體" w:eastAsia="標楷體" w:hAnsi="標楷體"/>
              </w:rPr>
              <w:t>End</w:t>
            </w:r>
            <w:r w:rsidR="008456FD"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A7F370A" w14:textId="77777777" w:rsidR="00903DF8" w:rsidRDefault="00903DF8" w:rsidP="00903DF8">
      <w:pPr>
        <w:ind w:left="1440"/>
      </w:pPr>
    </w:p>
    <w:p w14:paraId="1D6F4903" w14:textId="735A8A5C" w:rsidR="00903DF8" w:rsidRPr="007C1268" w:rsidRDefault="00903DF8" w:rsidP="00903DF8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1ECCEB9C" w14:textId="275C1E5A" w:rsidR="00903DF8" w:rsidRPr="005D3193" w:rsidRDefault="003902C3" w:rsidP="00903DF8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405393E" wp14:editId="59213AD4">
            <wp:extent cx="6479540" cy="1616075"/>
            <wp:effectExtent l="0" t="0" r="0" b="3175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91AEB" w14:textId="77777777" w:rsidR="00C467BE" w:rsidRDefault="00C467BE" w:rsidP="00C467BE">
      <w:pPr>
        <w:pStyle w:val="a"/>
        <w:numPr>
          <w:ilvl w:val="0"/>
          <w:numId w:val="0"/>
        </w:numPr>
        <w:ind w:left="1614"/>
      </w:pPr>
    </w:p>
    <w:p w14:paraId="45DCD6A7" w14:textId="5E41040D" w:rsidR="00C467BE" w:rsidRDefault="00356A46" w:rsidP="00C467BE">
      <w:pPr>
        <w:pStyle w:val="a"/>
      </w:pPr>
      <w:r>
        <w:t>UI畫面-</w:t>
      </w:r>
      <w:r w:rsidR="00C467BE">
        <w:rPr>
          <w:rFonts w:hint="eastAsia"/>
        </w:rPr>
        <w:t>刪除</w:t>
      </w:r>
    </w:p>
    <w:p w14:paraId="44239C56" w14:textId="3F588AC5" w:rsidR="00C467BE" w:rsidRDefault="00341009" w:rsidP="00C467BE">
      <w:r>
        <w:rPr>
          <w:noProof/>
        </w:rPr>
        <w:lastRenderedPageBreak/>
        <w:drawing>
          <wp:inline distT="0" distB="0" distL="0" distR="0" wp14:anchorId="42D08A06" wp14:editId="00AE7D2B">
            <wp:extent cx="6479540" cy="1192530"/>
            <wp:effectExtent l="0" t="0" r="0" b="762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156A7" w14:textId="77777777" w:rsidR="00C467BE" w:rsidRDefault="00C467BE" w:rsidP="00C467BE">
      <w:pPr>
        <w:ind w:left="1440"/>
      </w:pPr>
    </w:p>
    <w:p w14:paraId="70D5FC1D" w14:textId="62B66932" w:rsidR="00C467BE" w:rsidRPr="009C6A42" w:rsidRDefault="00C467BE" w:rsidP="00C467B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5C35CE42" w14:textId="77777777" w:rsidR="00C467BE" w:rsidRDefault="00C467BE" w:rsidP="00C467BE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C467BE" w:rsidRPr="00F5236F" w14:paraId="044C0582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17369F35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58676F1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328DC85A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467BE" w:rsidRPr="00F5236F" w14:paraId="1A7737CA" w14:textId="77777777" w:rsidTr="003646EA">
        <w:tc>
          <w:tcPr>
            <w:tcW w:w="848" w:type="dxa"/>
          </w:tcPr>
          <w:p w14:paraId="737BF369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5360345" w14:textId="4719603B" w:rsidR="00C467BE" w:rsidRDefault="000B4513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34285F49" w14:textId="42A3EBAD" w:rsidR="00C467BE" w:rsidRPr="00D67AF4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0B4513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72408A1F" w14:textId="77777777" w:rsidR="002F5482" w:rsidRPr="00651325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FFAD3E" w14:textId="7DE7237D" w:rsidR="002F5482" w:rsidRPr="00293C02" w:rsidRDefault="002F5482" w:rsidP="002F548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2F548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2016E9">
              <w:rPr>
                <w:rFonts w:ascii="標楷體" w:eastAsia="標楷體" w:hAnsi="標楷體" w:hint="eastAsia"/>
                <w:color w:val="000000"/>
              </w:rPr>
              <w:t>該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2016E9" w:rsidRPr="00293C02">
              <w:rPr>
                <w:rFonts w:ascii="標楷體" w:eastAsia="標楷體" w:hAnsi="標楷體" w:hint="eastAsia"/>
                <w:color w:val="000000"/>
              </w:rPr>
              <w:t>是否存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0D1522" w:rsidRPr="0031616F">
              <w:rPr>
                <w:rFonts w:ascii="標楷體" w:eastAsia="標楷體" w:hAnsi="標楷體" w:hint="eastAsia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BA5DF3D" w14:textId="77777777" w:rsidR="002F5482" w:rsidRPr="00293C02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DC38AF" w14:textId="7557ECAD" w:rsidR="00C467BE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</w:t>
            </w:r>
            <w:r w:rsidRPr="002F5482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C467BE" w:rsidRPr="00F5236F" w14:paraId="03670101" w14:textId="77777777" w:rsidTr="003646EA">
        <w:tc>
          <w:tcPr>
            <w:tcW w:w="848" w:type="dxa"/>
          </w:tcPr>
          <w:p w14:paraId="6AA40C48" w14:textId="77777777" w:rsidR="00C467BE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278266F" w14:textId="77777777" w:rsidR="00C467BE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66748F7" w14:textId="77777777" w:rsidR="00C467BE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19E2B9A" w14:textId="77777777" w:rsidR="00C467BE" w:rsidRDefault="00C467BE" w:rsidP="00C467BE">
      <w:pPr>
        <w:ind w:left="1440"/>
      </w:pPr>
    </w:p>
    <w:p w14:paraId="4BFB7B2D" w14:textId="7E7A1047" w:rsidR="00C467BE" w:rsidRPr="007C1268" w:rsidRDefault="00C467BE" w:rsidP="00C467BE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325F2B26" w14:textId="77777777" w:rsidR="00A86060" w:rsidRDefault="00A86060" w:rsidP="00A8606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A86060" w:rsidRPr="00456B60" w14:paraId="0C8F1FF5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80718E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3528C4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0DBD156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BFAB8C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86060" w:rsidRPr="00456B60" w14:paraId="11D2EFE6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9C9AB1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8B51D7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73954F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D7CB097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38F612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E8FF0C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3143485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92F9779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</w:tr>
      <w:tr w:rsidR="00A86060" w:rsidRPr="00456B60" w14:paraId="3E01C96B" w14:textId="77777777" w:rsidTr="00C533CF">
        <w:trPr>
          <w:trHeight w:val="244"/>
          <w:jc w:val="center"/>
        </w:trPr>
        <w:tc>
          <w:tcPr>
            <w:tcW w:w="530" w:type="dxa"/>
          </w:tcPr>
          <w:p w14:paraId="644A1675" w14:textId="77777777" w:rsidR="00A86060" w:rsidRPr="001343EE" w:rsidRDefault="00A86060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94C606C" w14:textId="77777777" w:rsidR="00A86060" w:rsidRPr="001343EE" w:rsidRDefault="00A86060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21BC18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DB93DD" w14:textId="2F10F611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A8606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3BC42D86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01335E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C080962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B5CB11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A86060" w:rsidRPr="00456B60" w14:paraId="6F08D57E" w14:textId="77777777" w:rsidTr="00C533CF">
        <w:trPr>
          <w:trHeight w:val="244"/>
          <w:jc w:val="center"/>
        </w:trPr>
        <w:tc>
          <w:tcPr>
            <w:tcW w:w="530" w:type="dxa"/>
          </w:tcPr>
          <w:p w14:paraId="6598EB7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68DBC53" w14:textId="77777777" w:rsidR="00A86060" w:rsidRPr="00456B60" w:rsidRDefault="00A86060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767E874D" w14:textId="2D382389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F199C4A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48DC4E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C6F1A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30C465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AEEEB8" w14:textId="735585B0" w:rsidR="00A86060" w:rsidRPr="00A60BC3" w:rsidRDefault="00A86060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0F0432" w:rsidRPr="00456B60" w14:paraId="714AF5E3" w14:textId="77777777" w:rsidTr="00C533CF">
        <w:trPr>
          <w:trHeight w:val="244"/>
          <w:jc w:val="center"/>
        </w:trPr>
        <w:tc>
          <w:tcPr>
            <w:tcW w:w="530" w:type="dxa"/>
          </w:tcPr>
          <w:p w14:paraId="40F33C02" w14:textId="77777777" w:rsidR="000F0432" w:rsidRDefault="000F0432" w:rsidP="000F0432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ABB15D1" w14:textId="77777777" w:rsidR="000F0432" w:rsidRPr="00DF5CD8" w:rsidRDefault="000F0432" w:rsidP="000F043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640CCB2" w14:textId="77777777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D228B68" w14:textId="7EF96D00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A86060" w:rsidRPr="00456B60" w14:paraId="75C6633D" w14:textId="77777777" w:rsidTr="00C533CF">
        <w:trPr>
          <w:trHeight w:val="244"/>
          <w:jc w:val="center"/>
        </w:trPr>
        <w:tc>
          <w:tcPr>
            <w:tcW w:w="530" w:type="dxa"/>
          </w:tcPr>
          <w:p w14:paraId="63C7EEE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8246A30" w14:textId="77777777" w:rsidR="00A86060" w:rsidRPr="00456B60" w:rsidRDefault="00A86060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80A603E" w14:textId="3C931C43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1B1C3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154C6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4210BF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2D603CA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4741E98" w14:textId="449A08BC" w:rsidR="00A86060" w:rsidRPr="007B7D37" w:rsidRDefault="00A86060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A86060" w:rsidRPr="00456B60" w14:paraId="554BBC0D" w14:textId="77777777" w:rsidTr="00C533CF">
        <w:trPr>
          <w:trHeight w:val="244"/>
          <w:jc w:val="center"/>
        </w:trPr>
        <w:tc>
          <w:tcPr>
            <w:tcW w:w="530" w:type="dxa"/>
          </w:tcPr>
          <w:p w14:paraId="56DA19F0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821F2EB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1970D5F9" w14:textId="72B012B9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8CD789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D97149D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FE9EE1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E220165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BBC63C2" w14:textId="7B52031D" w:rsidR="00A86060" w:rsidRPr="00456B60" w:rsidRDefault="00A86060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A86060" w:rsidRPr="00456B60" w14:paraId="06D38B0C" w14:textId="77777777" w:rsidTr="00C533CF">
        <w:trPr>
          <w:trHeight w:val="244"/>
          <w:jc w:val="center"/>
        </w:trPr>
        <w:tc>
          <w:tcPr>
            <w:tcW w:w="530" w:type="dxa"/>
          </w:tcPr>
          <w:p w14:paraId="557A2FDD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B8B15C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31CEC9EF" w14:textId="67CB41FC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25A579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49F00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89BA3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1B9DE6B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5BF4C01" w14:textId="67F07F11" w:rsidR="00A86060" w:rsidRPr="001B4EDF" w:rsidRDefault="00A86060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A86060" w:rsidRPr="00456B60" w14:paraId="31D7E792" w14:textId="77777777" w:rsidTr="00C533CF">
        <w:trPr>
          <w:trHeight w:val="244"/>
          <w:jc w:val="center"/>
        </w:trPr>
        <w:tc>
          <w:tcPr>
            <w:tcW w:w="530" w:type="dxa"/>
          </w:tcPr>
          <w:p w14:paraId="7C8A062D" w14:textId="77777777" w:rsidR="00A860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C2B42DA" w14:textId="77777777" w:rsidR="000F0432" w:rsidRDefault="000F0432" w:rsidP="000F0432">
            <w:pPr>
              <w:snapToGrid w:val="0"/>
              <w:ind w:hanging="1"/>
              <w:rPr>
                <w:rFonts w:ascii="標楷體" w:eastAsia="標楷體" w:hAnsi="標楷體"/>
                <w:color w:val="000000"/>
              </w:rPr>
            </w:pP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發生日期(MarkDate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中</w:t>
            </w:r>
          </w:p>
          <w:p w14:paraId="32B08EEC" w14:textId="4C6E7C0C" w:rsidR="000F0432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刪除資料不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存在(</w:t>
            </w:r>
            <w:r w:rsidRPr="006B268E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698F19A6" w14:textId="4C502F01" w:rsidR="00A86060" w:rsidRPr="00CB3F37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</w:t>
            </w:r>
            <w:r>
              <w:rPr>
                <w:rFonts w:ascii="標楷體" w:eastAsia="標楷體" w:hAnsi="標楷體" w:hint="eastAsia"/>
                <w:color w:val="000000"/>
              </w:rPr>
              <w:t>筆</w:t>
            </w:r>
            <w:r w:rsidRPr="000F043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</w:tr>
      <w:tr w:rsidR="00991286" w:rsidRPr="00456B60" w14:paraId="0F7ED263" w14:textId="77777777" w:rsidTr="00C533CF">
        <w:trPr>
          <w:trHeight w:val="244"/>
          <w:jc w:val="center"/>
        </w:trPr>
        <w:tc>
          <w:tcPr>
            <w:tcW w:w="530" w:type="dxa"/>
          </w:tcPr>
          <w:p w14:paraId="42DBA5F4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F7A5A47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13E6516D" w14:textId="31CB57F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5CE915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AAD97F" w14:textId="77777777" w:rsidR="0099128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1566D8FF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259F6BC8" w14:textId="5B343E6C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FF69385" w14:textId="345AB67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3F6125" w14:textId="6C3E0322" w:rsidR="00991286" w:rsidRPr="007B7D37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991286" w:rsidRPr="00456B60" w14:paraId="30FF34CA" w14:textId="77777777" w:rsidTr="00C533CF">
        <w:trPr>
          <w:trHeight w:val="244"/>
          <w:jc w:val="center"/>
        </w:trPr>
        <w:tc>
          <w:tcPr>
            <w:tcW w:w="530" w:type="dxa"/>
          </w:tcPr>
          <w:p w14:paraId="0F59E2E1" w14:textId="77777777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618D16" w14:textId="77777777" w:rsidR="00991286" w:rsidRPr="00E8642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676E3312" w14:textId="60FB9E49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9AA2E95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C9B2F7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E38759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CC1E1A" w14:textId="348CBD07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BFA00D8" w14:textId="1FCC4505" w:rsidR="00991286" w:rsidRPr="005704F4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991286" w:rsidRPr="00456B60" w14:paraId="37D25F1F" w14:textId="77777777" w:rsidTr="00C533CF">
        <w:trPr>
          <w:trHeight w:val="244"/>
          <w:jc w:val="center"/>
        </w:trPr>
        <w:tc>
          <w:tcPr>
            <w:tcW w:w="530" w:type="dxa"/>
          </w:tcPr>
          <w:p w14:paraId="4998E673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09CDA50B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3141539D" w14:textId="2FF44FC1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3185D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E8D18A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BB70B3" w14:textId="7B05CCD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7DF6D81" w14:textId="6E9621D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B8AD321" w14:textId="58BD5B49" w:rsidR="00991286" w:rsidRPr="00741EB9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StartDate</w:t>
            </w:r>
          </w:p>
        </w:tc>
      </w:tr>
      <w:tr w:rsidR="00991286" w:rsidRPr="00456B60" w14:paraId="629F5865" w14:textId="77777777" w:rsidTr="00C533CF">
        <w:trPr>
          <w:trHeight w:val="244"/>
          <w:jc w:val="center"/>
        </w:trPr>
        <w:tc>
          <w:tcPr>
            <w:tcW w:w="530" w:type="dxa"/>
          </w:tcPr>
          <w:p w14:paraId="1C9802B4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0EAC7016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0854B46B" w14:textId="2FE9BBDC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49A17BB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68D36E1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7F1654" w14:textId="6070ABF1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0885E06" w14:textId="4101D56D" w:rsidR="00991286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C6DFD68" w14:textId="154DA0A7" w:rsidR="00991286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60EFDD3" w14:textId="77777777" w:rsidR="00A86060" w:rsidRDefault="00A86060" w:rsidP="00A86060">
      <w:pPr>
        <w:ind w:left="1440"/>
      </w:pPr>
    </w:p>
    <w:p w14:paraId="700D091B" w14:textId="4DB39136" w:rsidR="00C467BE" w:rsidRPr="007C1268" w:rsidRDefault="00C467BE" w:rsidP="00C467BE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3F23489F" w14:textId="469D5FAC" w:rsidR="00C467BE" w:rsidRPr="005D3193" w:rsidRDefault="00423B00" w:rsidP="00C467BE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E6C1E88" wp14:editId="3A04E177">
            <wp:extent cx="6479540" cy="1576070"/>
            <wp:effectExtent l="0" t="0" r="0" b="5080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5D740" w14:textId="77777777" w:rsidR="00C467BE" w:rsidRDefault="00C467BE" w:rsidP="00C467BE">
      <w:pPr>
        <w:ind w:left="1440"/>
      </w:pPr>
    </w:p>
    <w:p w14:paraId="403F83C6" w14:textId="06EFD1C1" w:rsidR="00C467BE" w:rsidRDefault="00C467BE" w:rsidP="00C467BE">
      <w:pPr>
        <w:widowControl/>
      </w:pPr>
      <w:r>
        <w:br w:type="page"/>
      </w:r>
    </w:p>
    <w:p w14:paraId="394E7AC2" w14:textId="77777777" w:rsidR="000A40A2" w:rsidRDefault="000A40A2" w:rsidP="00C467BE">
      <w:pPr>
        <w:widowControl/>
      </w:pPr>
    </w:p>
    <w:p w14:paraId="62AFD7E6" w14:textId="538176FE" w:rsidR="000A40A2" w:rsidRPr="00751866" w:rsidRDefault="000A40A2" w:rsidP="000A40A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203</w:t>
      </w:r>
      <w:r>
        <w:rPr>
          <w:rFonts w:ascii="標楷體" w:hAnsi="標楷體" w:hint="eastAsia"/>
          <w:b/>
          <w:szCs w:val="32"/>
        </w:rPr>
        <w:t>利息</w:t>
      </w:r>
      <w:r w:rsidRPr="0063185C">
        <w:rPr>
          <w:rFonts w:ascii="標楷體" w:hAnsi="標楷體" w:hint="eastAsia"/>
          <w:b/>
          <w:szCs w:val="32"/>
        </w:rPr>
        <w:t>法帳面資料上傳作業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EFA7E4E" w14:textId="77777777" w:rsidR="000A40A2" w:rsidRDefault="000A40A2" w:rsidP="000A40A2">
      <w:pPr>
        <w:pStyle w:val="a"/>
      </w:pPr>
      <w:r w:rsidRPr="004A1C2C">
        <w:rPr>
          <w:rFonts w:hint="eastAsia"/>
        </w:rPr>
        <w:t>功能說明</w:t>
      </w:r>
    </w:p>
    <w:p w14:paraId="3ACC3174" w14:textId="77777777" w:rsidR="000A40A2" w:rsidRPr="00561F94" w:rsidRDefault="000A40A2" w:rsidP="000A40A2"/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A40A2" w:rsidRPr="008F20B5" w14:paraId="03AC8159" w14:textId="77777777" w:rsidTr="00C533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92150B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E2208" w14:textId="77777777" w:rsidR="000A40A2" w:rsidRPr="008F20B5" w:rsidRDefault="000A40A2" w:rsidP="00C533CF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</w:p>
        </w:tc>
      </w:tr>
      <w:tr w:rsidR="000A40A2" w:rsidRPr="008F20B5" w14:paraId="2B9D8118" w14:textId="77777777" w:rsidTr="00C533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EAF14D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37D2C4" w14:textId="77777777" w:rsidR="000A40A2" w:rsidRPr="004A1C2C" w:rsidRDefault="000A40A2" w:rsidP="00C533C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0A40A2" w:rsidRPr="008F20B5" w14:paraId="305B6FCE" w14:textId="77777777" w:rsidTr="00C533C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5208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DCE5B" w14:textId="092006A8" w:rsidR="000A40A2" w:rsidRPr="004037BD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07B2C33" w14:textId="11F91045" w:rsidR="000A40A2" w:rsidRPr="00A313C0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0A40A2" w:rsidRPr="008F20B5" w14:paraId="3201E2D9" w14:textId="77777777" w:rsidTr="00C533C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DCEC0E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58B418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89685A5" w14:textId="77777777" w:rsidTr="00C533C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8686A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A6C37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51EB45B1" w14:textId="77777777" w:rsidTr="00C533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91FAF5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55780D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61CBC3B" w14:textId="77777777" w:rsidTr="00C533C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D6F44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0266FC" w14:textId="77777777" w:rsidR="000A40A2" w:rsidRPr="006F0A8F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r w:rsidRPr="006F0A8F">
              <w:rPr>
                <w:rFonts w:ascii="標楷體" w:eastAsia="標楷體" w:hAnsi="標楷體"/>
              </w:rPr>
              <w:t>FileCom</w:t>
            </w:r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2A359EE0" w14:textId="77777777" w:rsidR="000A40A2" w:rsidRPr="001D3B0E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410D90FA" w14:textId="77777777" w:rsidTr="00C533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6E20DC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EF9AAC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</w:tbl>
    <w:p w14:paraId="407F8E27" w14:textId="77777777" w:rsidR="000A40A2" w:rsidRPr="0068704E" w:rsidRDefault="000A40A2" w:rsidP="000A40A2">
      <w:pPr>
        <w:ind w:left="1440"/>
      </w:pPr>
    </w:p>
    <w:p w14:paraId="787D4502" w14:textId="77777777" w:rsidR="000A40A2" w:rsidRPr="00AB764C" w:rsidRDefault="000A40A2" w:rsidP="000A40A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A40A2" w:rsidRPr="0022279A" w14:paraId="6B42F34C" w14:textId="77777777" w:rsidTr="00C533CF">
        <w:tc>
          <w:tcPr>
            <w:tcW w:w="851" w:type="dxa"/>
            <w:shd w:val="clear" w:color="auto" w:fill="D9D9D9" w:themeFill="background1" w:themeFillShade="D9"/>
          </w:tcPr>
          <w:p w14:paraId="78CD4B91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6D904F7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EA06B57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A40A2" w:rsidRPr="0022279A" w14:paraId="18884187" w14:textId="77777777" w:rsidTr="00C533CF">
        <w:tc>
          <w:tcPr>
            <w:tcW w:w="851" w:type="dxa"/>
          </w:tcPr>
          <w:p w14:paraId="027C8CD8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33F309" w14:textId="77777777" w:rsidR="000A40A2" w:rsidRPr="0022279A" w:rsidRDefault="000A40A2" w:rsidP="00C533C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06FFA5CC" w14:textId="77777777" w:rsidR="000A40A2" w:rsidRPr="0022279A" w:rsidRDefault="000A40A2" w:rsidP="00C533C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帳面資料檔</w:t>
            </w:r>
          </w:p>
        </w:tc>
      </w:tr>
    </w:tbl>
    <w:p w14:paraId="3E469748" w14:textId="77777777" w:rsidR="000A40A2" w:rsidRDefault="000A40A2" w:rsidP="000A40A2">
      <w:pPr>
        <w:ind w:left="1440"/>
      </w:pPr>
    </w:p>
    <w:p w14:paraId="35268AAF" w14:textId="77777777" w:rsidR="000A40A2" w:rsidRPr="00723606" w:rsidRDefault="000A40A2" w:rsidP="000A40A2">
      <w:pPr>
        <w:pStyle w:val="a"/>
        <w:tabs>
          <w:tab w:val="clear" w:pos="1559"/>
        </w:tabs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22A33A23" w14:textId="77777777" w:rsidR="000A40A2" w:rsidRDefault="000A40A2" w:rsidP="000A40A2">
      <w:r>
        <w:rPr>
          <w:noProof/>
        </w:rPr>
        <w:drawing>
          <wp:inline distT="0" distB="0" distL="0" distR="0" wp14:anchorId="0450E251" wp14:editId="2E06E6CA">
            <wp:extent cx="6479540" cy="1367790"/>
            <wp:effectExtent l="0" t="0" r="0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A0D08" w14:textId="77777777" w:rsidR="000A40A2" w:rsidRDefault="000A40A2" w:rsidP="000A40A2">
      <w:pPr>
        <w:ind w:left="1440"/>
      </w:pPr>
    </w:p>
    <w:p w14:paraId="15D2CE37" w14:textId="77777777" w:rsidR="000A40A2" w:rsidRPr="00B43742" w:rsidRDefault="000A40A2" w:rsidP="000A40A2">
      <w:pPr>
        <w:pStyle w:val="a"/>
        <w:tabs>
          <w:tab w:val="clear" w:pos="1559"/>
        </w:tabs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p w14:paraId="533DD372" w14:textId="77777777" w:rsidR="000A40A2" w:rsidRDefault="000A40A2" w:rsidP="000A40A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A40A2" w:rsidRPr="00F5236F" w14:paraId="36AAD342" w14:textId="77777777" w:rsidTr="00C533CF">
        <w:tc>
          <w:tcPr>
            <w:tcW w:w="848" w:type="dxa"/>
            <w:shd w:val="clear" w:color="auto" w:fill="D9D9D9" w:themeFill="background1" w:themeFillShade="D9"/>
          </w:tcPr>
          <w:p w14:paraId="05E5907D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2E4B73E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B56A954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A40A2" w:rsidRPr="00F5236F" w14:paraId="24EC8CA9" w14:textId="77777777" w:rsidTr="00C533CF">
        <w:tc>
          <w:tcPr>
            <w:tcW w:w="848" w:type="dxa"/>
          </w:tcPr>
          <w:p w14:paraId="5277595A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7ABAB62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3E8D36B" w14:textId="281E213C" w:rsidR="000A40A2" w:rsidRDefault="00212939" w:rsidP="00C53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A40A2"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7D0E3A19" w14:textId="2914B789" w:rsidR="00212939" w:rsidRDefault="00212939" w:rsidP="0021293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4AE8BF" w14:textId="77777777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檔案指定位置及檔名：</w:t>
            </w:r>
          </w:p>
          <w:p w14:paraId="3FCFC9B1" w14:textId="3833DCE5" w:rsidR="00A01F68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系統指定上傳資料匣)\</w:t>
            </w:r>
            <w:r w:rsidR="00D04259">
              <w:rPr>
                <w:rFonts w:ascii="標楷體" w:eastAsia="標楷體" w:hAnsi="標楷體" w:hint="eastAsia"/>
              </w:rPr>
              <w:t>日曆日</w:t>
            </w:r>
            <w:r>
              <w:rPr>
                <w:rFonts w:ascii="標楷體" w:eastAsia="標楷體" w:hAnsi="標楷體" w:hint="eastAsia"/>
              </w:rPr>
              <w:t>(西元年月日)</w:t>
            </w:r>
            <w:r>
              <w:rPr>
                <w:rFonts w:ascii="標楷體" w:eastAsia="標楷體" w:hAnsi="標楷體"/>
              </w:rPr>
              <w:t>\</w:t>
            </w:r>
            <w:r>
              <w:rPr>
                <w:rFonts w:ascii="標楷體" w:eastAsia="標楷體" w:hAnsi="標楷體" w:hint="eastAsia"/>
              </w:rPr>
              <w:t>上傳櫃員代號</w:t>
            </w:r>
            <w:r>
              <w:rPr>
                <w:rFonts w:ascii="標楷體" w:eastAsia="標楷體" w:hAnsi="標楷體" w:hint="eastAsia"/>
              </w:rPr>
              <w:lastRenderedPageBreak/>
              <w:t>\</w:t>
            </w:r>
            <w:r w:rsidRPr="001B26A0">
              <w:rPr>
                <w:rFonts w:ascii="標楷體" w:eastAsia="標楷體" w:hAnsi="標楷體"/>
              </w:rPr>
              <w:t>FILENA</w:t>
            </w:r>
          </w:p>
          <w:p w14:paraId="21797121" w14:textId="003233D6" w:rsidR="00A01F68" w:rsidRPr="00A313C0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Ex:</w:t>
            </w:r>
            <w:r w:rsidRPr="00756E79">
              <w:rPr>
                <w:rFonts w:ascii="標楷體" w:eastAsia="標楷體" w:hAnsi="標楷體"/>
              </w:rPr>
              <w:t xml:space="preserve"> </w:t>
            </w:r>
            <w:r w:rsidRPr="002B79A9">
              <w:rPr>
                <w:rFonts w:ascii="標楷體" w:eastAsia="標楷體" w:hAnsi="標楷體"/>
              </w:rPr>
              <w:t>C:\upload\20210513\001714</w:t>
            </w:r>
            <w:r>
              <w:rPr>
                <w:rFonts w:ascii="標楷體" w:eastAsia="標楷體" w:hAnsi="標楷體"/>
              </w:rPr>
              <w:t>\</w:t>
            </w:r>
            <w:r w:rsidRPr="002B79A9">
              <w:rPr>
                <w:rFonts w:ascii="標楷體" w:eastAsia="標楷體" w:hAnsi="標楷體"/>
              </w:rPr>
              <w:t>FILENA</w:t>
            </w:r>
          </w:p>
          <w:p w14:paraId="1AD1D053" w14:textId="387E7B61" w:rsidR="00430F66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3</w:t>
            </w:r>
            <w:r w:rsidR="00430F66">
              <w:rPr>
                <w:rFonts w:ascii="標楷體" w:eastAsia="標楷體" w:hAnsi="標楷體"/>
                <w:lang w:eastAsia="zh-HK"/>
              </w:rPr>
              <w:t>.</w:t>
            </w:r>
            <w:r w:rsidR="00430F66"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 w:rsidR="00430F66">
              <w:rPr>
                <w:rFonts w:ascii="標楷體" w:eastAsia="標楷體" w:hAnsi="標楷體" w:hint="eastAsia"/>
              </w:rPr>
              <w:t xml:space="preserve">，則顯示錯誤訊息 </w:t>
            </w:r>
            <w:r w:rsidR="00430F66" w:rsidRPr="00F07699">
              <w:rPr>
                <w:rFonts w:ascii="標楷體" w:eastAsia="標楷體" w:hAnsi="標楷體" w:hint="eastAsia"/>
              </w:rPr>
              <w:t>"E001</w:t>
            </w:r>
            <w:r w:rsidR="00430F66">
              <w:rPr>
                <w:rFonts w:ascii="標楷體" w:eastAsia="標楷體" w:hAnsi="標楷體" w:hint="eastAsia"/>
              </w:rPr>
              <w:t>4檔案錯誤(L7203(XXX))</w:t>
            </w:r>
            <w:r w:rsidR="00430F66" w:rsidRPr="00F07699">
              <w:rPr>
                <w:rFonts w:ascii="標楷體" w:eastAsia="標楷體" w:hAnsi="標楷體" w:hint="eastAsia"/>
              </w:rPr>
              <w:t>"</w:t>
            </w:r>
          </w:p>
          <w:p w14:paraId="553D32A5" w14:textId="527E123E" w:rsidR="00161815" w:rsidRPr="00161815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161815">
              <w:rPr>
                <w:rFonts w:ascii="標楷體" w:eastAsia="標楷體" w:hAnsi="標楷體"/>
                <w:lang w:eastAsia="zh-HK"/>
              </w:rPr>
              <w:t>.</w:t>
            </w:r>
            <w:r w:rsidR="005049D6">
              <w:rPr>
                <w:rFonts w:ascii="標楷體" w:eastAsia="標楷體" w:hAnsi="標楷體" w:hint="eastAsia"/>
                <w:lang w:eastAsia="zh-HK"/>
              </w:rPr>
              <w:t>每一筆</w:t>
            </w:r>
            <w:r w:rsidR="00161815">
              <w:rPr>
                <w:rFonts w:ascii="標楷體" w:eastAsia="標楷體" w:hAnsi="標楷體" w:hint="eastAsia"/>
              </w:rPr>
              <w:t>上傳檔案內容的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>]欄位必須與輸入之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="00161815" w:rsidRPr="00F07699">
              <w:rPr>
                <w:rFonts w:ascii="標楷體" w:eastAsia="標楷體" w:hAnsi="標楷體" w:hint="eastAsia"/>
              </w:rPr>
              <w:t>"E001</w:t>
            </w:r>
            <w:r w:rsidR="00161815">
              <w:rPr>
                <w:rFonts w:ascii="標楷體" w:eastAsia="標楷體" w:hAnsi="標楷體" w:hint="eastAsia"/>
              </w:rPr>
              <w:t>5檢查錯誤(</w:t>
            </w:r>
            <w:r w:rsidR="00161815" w:rsidRPr="00161815">
              <w:rPr>
                <w:rFonts w:ascii="標楷體" w:eastAsia="標楷體" w:hAnsi="標楷體"/>
              </w:rPr>
              <w:t>年月份錯誤</w:t>
            </w:r>
            <w:r w:rsidR="00161815">
              <w:rPr>
                <w:rFonts w:ascii="標楷體" w:eastAsia="標楷體" w:hAnsi="標楷體" w:hint="eastAsia"/>
              </w:rPr>
              <w:t>：XXX)</w:t>
            </w:r>
            <w:r w:rsidR="00161815" w:rsidRPr="00F07699">
              <w:rPr>
                <w:rFonts w:ascii="標楷體" w:eastAsia="標楷體" w:hAnsi="標楷體" w:hint="eastAsia"/>
              </w:rPr>
              <w:t>"</w:t>
            </w:r>
          </w:p>
          <w:p w14:paraId="25D7BAE2" w14:textId="20F33582" w:rsidR="00212939" w:rsidRPr="00293C02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5</w:t>
            </w:r>
            <w:r w:rsidR="00212939"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212939"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12939">
              <w:rPr>
                <w:rFonts w:ascii="標楷體" w:eastAsia="標楷體" w:hAnsi="標楷體" w:hint="eastAsia"/>
                <w:color w:val="000000"/>
              </w:rPr>
              <w:t>若</w:t>
            </w:r>
            <w:r w:rsidR="00212939">
              <w:rPr>
                <w:rFonts w:ascii="標楷體" w:eastAsia="標楷體" w:hAnsi="標楷體" w:hint="eastAsia"/>
              </w:rPr>
              <w:t>[</w:t>
            </w:r>
            <w:r w:rsidR="00212939" w:rsidRPr="00DA56CD">
              <w:rPr>
                <w:rFonts w:ascii="標楷體" w:eastAsia="標楷體" w:hAnsi="標楷體" w:hint="eastAsia"/>
              </w:rPr>
              <w:t>本期折溢價攤銷數</w:t>
            </w:r>
            <w:r w:rsidR="00212939"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="00212939" w:rsidRPr="00F07699">
              <w:rPr>
                <w:rFonts w:ascii="標楷體" w:eastAsia="標楷體" w:hAnsi="標楷體" w:hint="eastAsia"/>
              </w:rPr>
              <w:t>"E0015本期累計應攤銷折溢價=0"</w:t>
            </w:r>
          </w:p>
          <w:p w14:paraId="602935DC" w14:textId="77777777" w:rsidR="00212939" w:rsidRPr="00293C02" w:rsidRDefault="00212939" w:rsidP="0021293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0ECCC5" w14:textId="2A6EF91F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.交易送出後，資料以整批作業[</w:t>
            </w:r>
            <w:r w:rsidRPr="00B46AB7">
              <w:rPr>
                <w:rFonts w:ascii="標楷體" w:eastAsia="標楷體" w:hAnsi="標楷體"/>
              </w:rPr>
              <w:t>BS720</w:t>
            </w:r>
            <w:r>
              <w:rPr>
                <w:rFonts w:ascii="標楷體" w:eastAsia="標楷體" w:hAnsi="標楷體" w:hint="eastAsia"/>
              </w:rPr>
              <w:t>]更新[</w:t>
            </w:r>
            <w:r w:rsidRPr="000D2ABE">
              <w:rPr>
                <w:rFonts w:ascii="標楷體" w:eastAsia="標楷體" w:hAnsi="標楷體" w:hint="eastAsia"/>
              </w:rPr>
              <w:t>利息法帳面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7E41B0EA" w14:textId="4F4DB2CE" w:rsidR="00212939" w:rsidRDefault="00A01F68" w:rsidP="001078A2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="00212939" w:rsidRPr="00D67AF4">
              <w:rPr>
                <w:rFonts w:ascii="標楷體" w:eastAsia="標楷體" w:hAnsi="標楷體" w:hint="eastAsia"/>
              </w:rPr>
              <w:t>.</w:t>
            </w:r>
            <w:r w:rsidR="00A40132">
              <w:rPr>
                <w:rFonts w:ascii="標楷體" w:eastAsia="標楷體" w:hAnsi="標楷體" w:hint="eastAsia"/>
              </w:rPr>
              <w:t>上傳檔案</w:t>
            </w:r>
            <w:r w:rsidR="001078A2">
              <w:rPr>
                <w:rFonts w:ascii="標楷體" w:eastAsia="標楷體" w:hAnsi="標楷體" w:hint="eastAsia"/>
              </w:rPr>
              <w:t>資料</w:t>
            </w:r>
            <w:r w:rsidR="00A40132">
              <w:rPr>
                <w:rFonts w:ascii="標楷體" w:eastAsia="標楷體" w:hAnsi="標楷體" w:hint="eastAsia"/>
              </w:rPr>
              <w:t xml:space="preserve">以 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 w:hint="eastAsia"/>
              </w:rPr>
              <w:t>,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/>
              </w:rPr>
              <w:t xml:space="preserve"> </w:t>
            </w:r>
            <w:r w:rsidR="00A40132">
              <w:rPr>
                <w:rFonts w:ascii="標楷體" w:eastAsia="標楷體" w:hAnsi="標楷體" w:hint="eastAsia"/>
              </w:rPr>
              <w:t>區</w:t>
            </w:r>
            <w:r w:rsidR="001078A2">
              <w:rPr>
                <w:rFonts w:ascii="標楷體" w:eastAsia="標楷體" w:hAnsi="標楷體" w:hint="eastAsia"/>
              </w:rPr>
              <w:t>分出各欄位，</w:t>
            </w:r>
            <w:r w:rsidR="00212939">
              <w:rPr>
                <w:rFonts w:ascii="標楷體" w:eastAsia="標楷體" w:hAnsi="標楷體" w:hint="eastAsia"/>
              </w:rPr>
              <w:t>新增[</w:t>
            </w:r>
            <w:r w:rsidR="00212939" w:rsidRPr="000D2ABE">
              <w:rPr>
                <w:rFonts w:ascii="標楷體" w:eastAsia="標楷體" w:hAnsi="標楷體" w:hint="eastAsia"/>
              </w:rPr>
              <w:t>利息法帳面資料檔</w:t>
            </w:r>
            <w:r w:rsidR="00212939">
              <w:rPr>
                <w:rFonts w:ascii="標楷體" w:eastAsia="標楷體" w:hAnsi="標楷體" w:hint="eastAsia"/>
              </w:rPr>
              <w:t>(</w:t>
            </w:r>
            <w:r w:rsidR="00212939" w:rsidRPr="000D2ABE">
              <w:rPr>
                <w:rFonts w:ascii="標楷體" w:eastAsia="標楷體" w:hAnsi="標楷體"/>
              </w:rPr>
              <w:t>Ias39IntMethod</w:t>
            </w:r>
            <w:r w:rsidR="00212939">
              <w:rPr>
                <w:rFonts w:ascii="標楷體" w:eastAsia="標楷體" w:hAnsi="標楷體" w:hint="eastAsia"/>
              </w:rPr>
              <w:t>)]該</w:t>
            </w:r>
            <w:r w:rsidR="00212939" w:rsidRPr="001078A2">
              <w:rPr>
                <w:rFonts w:ascii="標楷體" w:eastAsia="標楷體" w:hAnsi="標楷體" w:hint="eastAsia"/>
              </w:rPr>
              <w:t>年</w:t>
            </w:r>
            <w:r w:rsidR="00212939">
              <w:rPr>
                <w:rFonts w:ascii="標楷體" w:eastAsia="標楷體" w:hAnsi="標楷體" w:hint="eastAsia"/>
              </w:rPr>
              <w:t>月份</w:t>
            </w:r>
            <w:r w:rsidR="00212939" w:rsidRPr="00D67AF4">
              <w:rPr>
                <w:rFonts w:ascii="標楷體" w:eastAsia="標楷體" w:hAnsi="標楷體"/>
              </w:rPr>
              <w:t>資料</w:t>
            </w:r>
          </w:p>
          <w:p w14:paraId="2F323DD4" w14:textId="666D9F56" w:rsidR="00212939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8</w:t>
            </w:r>
            <w:r w:rsidR="00212939"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1FDAB8B4" w14:textId="12F1D7F8" w:rsidR="00A01F68" w:rsidRP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主機通知：請列印</w:t>
            </w:r>
            <w:r w:rsidRPr="008A47D2">
              <w:rPr>
                <w:rFonts w:ascii="標楷體" w:eastAsia="標楷體" w:hAnsi="標楷體" w:hint="eastAsia"/>
              </w:rPr>
              <w:t>「</w:t>
            </w:r>
            <w:r w:rsidRPr="008A47D2">
              <w:rPr>
                <w:rFonts w:ascii="標楷體" w:eastAsia="標楷體" w:hAnsi="標楷體"/>
              </w:rPr>
              <w:t>放款利息法折溢價攤銷表</w:t>
            </w:r>
            <w:r>
              <w:rPr>
                <w:rFonts w:ascii="標楷體" w:eastAsia="標楷體" w:hAnsi="標楷體" w:hint="eastAsia"/>
              </w:rPr>
              <w:t>:L9</w:t>
            </w:r>
            <w:r>
              <w:rPr>
                <w:rFonts w:ascii="標楷體" w:eastAsia="標楷體" w:hAnsi="標楷體"/>
              </w:rPr>
              <w:t>719</w:t>
            </w:r>
            <w:r w:rsidRPr="008A47D2">
              <w:rPr>
                <w:rFonts w:ascii="標楷體" w:eastAsia="標楷體" w:hAnsi="標楷體" w:hint="eastAsia"/>
              </w:rPr>
              <w:t>」</w:t>
            </w:r>
            <w:r w:rsidRPr="00A01F68">
              <w:rPr>
                <w:rFonts w:ascii="標楷體" w:eastAsia="標楷體" w:hAnsi="標楷體" w:hint="eastAsia"/>
              </w:rPr>
              <w:t>"</w:t>
            </w:r>
          </w:p>
        </w:tc>
      </w:tr>
      <w:tr w:rsidR="000A40A2" w:rsidRPr="00F5236F" w14:paraId="7AF99850" w14:textId="77777777" w:rsidTr="00C533CF">
        <w:tc>
          <w:tcPr>
            <w:tcW w:w="848" w:type="dxa"/>
          </w:tcPr>
          <w:p w14:paraId="21DCFCDF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35DDC9CF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93D907" w14:textId="349B10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55B8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0A40A2" w:rsidRPr="00F5236F" w14:paraId="0C5DD2CD" w14:textId="77777777" w:rsidTr="00C533CF">
        <w:tc>
          <w:tcPr>
            <w:tcW w:w="848" w:type="dxa"/>
          </w:tcPr>
          <w:p w14:paraId="54552CCC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2A47223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59BB955C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066CB6ED" w14:textId="77777777" w:rsidR="000A40A2" w:rsidRDefault="000A40A2" w:rsidP="000A40A2">
      <w:pPr>
        <w:ind w:left="1440"/>
      </w:pPr>
    </w:p>
    <w:p w14:paraId="13B25B45" w14:textId="77777777" w:rsidR="000A40A2" w:rsidRPr="009258FB" w:rsidRDefault="000A40A2" w:rsidP="000A40A2">
      <w:pPr>
        <w:pStyle w:val="a"/>
      </w:pPr>
      <w:r w:rsidRPr="009258FB">
        <w:t>輸入畫面資料說明</w:t>
      </w:r>
    </w:p>
    <w:p w14:paraId="3C64303F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0A40A2" w:rsidRPr="00362205" w14:paraId="214FBF36" w14:textId="77777777" w:rsidTr="00C533CF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6A9BB3FB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2548EE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30FA40C1" w14:textId="77777777" w:rsidR="000A40A2" w:rsidRPr="00362205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B92FF10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16450A17" w14:textId="77777777" w:rsidTr="00E41494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0B674F8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156226B7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173F0F3" w14:textId="48416482" w:rsidR="000A40A2" w:rsidRPr="00362205" w:rsidRDefault="00B058BB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07EF9C82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0E53CF0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4039913D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7B85A14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5088417C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DF3468" w:rsidRPr="00362205" w14:paraId="698B629B" w14:textId="77777777" w:rsidTr="00E41494">
        <w:trPr>
          <w:trHeight w:val="244"/>
          <w:jc w:val="center"/>
        </w:trPr>
        <w:tc>
          <w:tcPr>
            <w:tcW w:w="554" w:type="dxa"/>
          </w:tcPr>
          <w:p w14:paraId="71A0D83D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42948BBB" w14:textId="679053FA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57C14A3E" w14:textId="7A5DC766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2D4A070A" w14:textId="1B828E60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BFCCE4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82EDE8" w14:textId="4F1876C8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EDD53E" w14:textId="08522822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3615F22" w14:textId="537B842B" w:rsidR="00DF3468" w:rsidRPr="00AC51F6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DF3468" w:rsidRPr="00362205" w14:paraId="238FE188" w14:textId="77777777" w:rsidTr="00E41494">
        <w:trPr>
          <w:trHeight w:val="244"/>
          <w:jc w:val="center"/>
        </w:trPr>
        <w:tc>
          <w:tcPr>
            <w:tcW w:w="554" w:type="dxa"/>
          </w:tcPr>
          <w:p w14:paraId="2A263F85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85FA28B" w14:textId="7235FD38" w:rsidR="00DF3468" w:rsidRPr="00E66926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27EB5E14" w14:textId="547A1527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B84E5DB" w14:textId="5D6224DC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0472CC1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30B62EB" w14:textId="77ED8D9F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6DEBACC" w14:textId="6F5F1667" w:rsidR="00DF3468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9B0ED64" w14:textId="418774F2" w:rsidR="00DF3468" w:rsidRPr="0064350B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 w:rsidR="00A74F98"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DF3468" w:rsidRPr="00362205" w14:paraId="0D01D977" w14:textId="77777777" w:rsidTr="00E41494">
        <w:trPr>
          <w:trHeight w:val="244"/>
          <w:jc w:val="center"/>
        </w:trPr>
        <w:tc>
          <w:tcPr>
            <w:tcW w:w="554" w:type="dxa"/>
          </w:tcPr>
          <w:p w14:paraId="2352CA8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3A31287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0AEA1B4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52250F3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2C49E9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0423B9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DB6492" w14:textId="77777777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CAE1254" w14:textId="18FA9C90" w:rsidR="00DF3468" w:rsidRPr="00C00D65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1B005F82" w14:textId="77777777" w:rsidR="000A40A2" w:rsidRDefault="000A40A2" w:rsidP="000A40A2">
      <w:pPr>
        <w:ind w:left="1440"/>
      </w:pPr>
    </w:p>
    <w:p w14:paraId="785CB752" w14:textId="77777777" w:rsidR="000A40A2" w:rsidRPr="009258FB" w:rsidRDefault="000A40A2" w:rsidP="000A40A2">
      <w:pPr>
        <w:pStyle w:val="a"/>
      </w:pPr>
      <w:r>
        <w:rPr>
          <w:rFonts w:hint="eastAsia"/>
        </w:rPr>
        <w:t>上傳檔案資料欄位</w:t>
      </w:r>
      <w:r w:rsidRPr="009258FB">
        <w:t>說明</w:t>
      </w:r>
    </w:p>
    <w:p w14:paraId="17F1AE5E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0A40A2" w:rsidRPr="00362205" w14:paraId="157EA5BA" w14:textId="77777777" w:rsidTr="00B3709A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2DBAFD1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798BB33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F665136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134692E9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574D9E54" w14:textId="77777777" w:rsidTr="00B3709A">
        <w:trPr>
          <w:trHeight w:val="244"/>
          <w:jc w:val="center"/>
        </w:trPr>
        <w:tc>
          <w:tcPr>
            <w:tcW w:w="554" w:type="dxa"/>
          </w:tcPr>
          <w:p w14:paraId="36A88313" w14:textId="59DAA783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9B933B6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5101B5B7" w14:textId="4A51C742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B3709A">
              <w:rPr>
                <w:rFonts w:ascii="標楷體" w:eastAsia="標楷體" w:hAnsi="標楷體" w:hint="eastAsia"/>
              </w:rPr>
              <w:t>Y</w:t>
            </w:r>
            <w:r w:rsidR="00B3709A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5E5E00B2" w14:textId="6F6E88A6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0A40A2" w:rsidRPr="00362205" w14:paraId="3AA3126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EB69" w14:textId="10577E98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EE63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449A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88C8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B83D8C" w:rsidRPr="00362205" w14:paraId="6FCCA305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FA377" w14:textId="5C7679D9" w:rsidR="00B83D8C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C001" w14:textId="0E44F018" w:rsidR="00B83D8C" w:rsidRPr="00DA56CD" w:rsidRDefault="00B83D8C" w:rsidP="00C533CF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3E8" w14:textId="32842365" w:rsidR="00B83D8C" w:rsidRDefault="00792276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5A8C" w14:textId="41C11335" w:rsidR="00B83D8C" w:rsidRPr="00055F7D" w:rsidRDefault="00F13AED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0A40A2" w:rsidRPr="00362205" w14:paraId="0AE7A7C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FE5" w14:textId="30F0FE9B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532AF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29C8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BF1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0A40A2" w:rsidRPr="00362205" w14:paraId="2F325D24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298B" w14:textId="3A386490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AD8F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2EBA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D5F0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0A40A2" w:rsidRPr="00362205" w14:paraId="5DE4D7A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F543" w14:textId="77F1CD6C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CD43F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449C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FF8B4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0A40A2" w:rsidRPr="00362205" w14:paraId="73E0D80B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C9DC" w14:textId="4A9943B9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D7BC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帳面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26D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838F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0A40A2" w:rsidRPr="00362205" w14:paraId="0B7F087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D08B2" w14:textId="54B42E8C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36151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9334C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C068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0A40A2" w:rsidRPr="00362205" w14:paraId="3D3B1F23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13" w14:textId="53906271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FEE6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未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87A8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B2A85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0A40A2" w:rsidRPr="00362205" w14:paraId="2782E9D8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4DFE" w14:textId="76944B56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DFAA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折溢價攤銷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6729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40AC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6EEAF03E" w14:textId="4F1313D3" w:rsidR="000A40A2" w:rsidRPr="0081487B" w:rsidRDefault="0081487B" w:rsidP="000A40A2">
      <w:pPr>
        <w:ind w:left="1440"/>
        <w:rPr>
          <w:rFonts w:ascii="標楷體" w:eastAsia="標楷體" w:hAnsi="標楷體"/>
        </w:rPr>
      </w:pPr>
      <w:r w:rsidRPr="0081487B">
        <w:rPr>
          <w:rFonts w:ascii="標楷體" w:eastAsia="標楷體" w:hAnsi="標楷體" w:hint="eastAsia"/>
        </w:rPr>
        <w:t>註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119D66B" w14:textId="77777777" w:rsidR="0081487B" w:rsidRPr="00910D51" w:rsidRDefault="0081487B" w:rsidP="000A40A2">
      <w:pPr>
        <w:ind w:left="1440"/>
      </w:pPr>
    </w:p>
    <w:p w14:paraId="460F69F1" w14:textId="7A3A3B7D" w:rsidR="000A40A2" w:rsidRPr="00E50626" w:rsidRDefault="000A40A2" w:rsidP="000A40A2">
      <w:pPr>
        <w:pStyle w:val="a"/>
      </w:pPr>
      <w:r w:rsidRPr="00E50626">
        <w:rPr>
          <w:rFonts w:hint="eastAsia"/>
        </w:rPr>
        <w:t>輸出畫面</w:t>
      </w:r>
    </w:p>
    <w:p w14:paraId="58602049" w14:textId="77777777" w:rsidR="000A40A2" w:rsidRPr="00E50626" w:rsidRDefault="000A40A2" w:rsidP="000A40A2">
      <w:pPr>
        <w:ind w:left="1440"/>
      </w:pPr>
    </w:p>
    <w:p w14:paraId="7AC37346" w14:textId="77777777" w:rsidR="000A40A2" w:rsidRPr="007C1268" w:rsidRDefault="000A40A2" w:rsidP="000A40A2">
      <w:r>
        <w:rPr>
          <w:noProof/>
        </w:rPr>
        <w:drawing>
          <wp:inline distT="0" distB="0" distL="0" distR="0" wp14:anchorId="59D0910C" wp14:editId="31596602">
            <wp:extent cx="6479540" cy="2639060"/>
            <wp:effectExtent l="0" t="0" r="0" b="889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A2DB4" w14:textId="77777777" w:rsidR="000A40A2" w:rsidRDefault="000A40A2" w:rsidP="000A40A2">
      <w:pPr>
        <w:ind w:left="1440"/>
      </w:pPr>
    </w:p>
    <w:p w14:paraId="6828342B" w14:textId="77777777" w:rsidR="000A40A2" w:rsidRPr="00625AB6" w:rsidRDefault="000A40A2" w:rsidP="000A40A2">
      <w:pPr>
        <w:pStyle w:val="a"/>
      </w:pPr>
      <w:r w:rsidRPr="00625AB6">
        <w:rPr>
          <w:rFonts w:hint="eastAsia"/>
        </w:rPr>
        <w:t>輸出畫面資料說明</w:t>
      </w:r>
    </w:p>
    <w:p w14:paraId="69665765" w14:textId="77777777" w:rsidR="000A40A2" w:rsidRPr="00AE7A9E" w:rsidRDefault="000A40A2" w:rsidP="000A40A2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0A40A2" w14:paraId="6FDF9D18" w14:textId="77777777" w:rsidTr="00C533CF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33AE9C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BE663F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6554FB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79EFB5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0EDDA61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A40A2" w14:paraId="1FD93F01" w14:textId="77777777" w:rsidTr="00C533C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A843F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05FB1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FE6A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EC0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0E836" w14:textId="77777777" w:rsidR="000A40A2" w:rsidRPr="00A96919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0A40A2" w14:paraId="0CB2A69E" w14:textId="77777777" w:rsidTr="00C533C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2C59A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3A6A6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CF1F6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6B65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3D36F" w14:textId="4C50CA10" w:rsidR="000A40A2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</w:t>
            </w:r>
            <w:r w:rsidR="007457D2">
              <w:rPr>
                <w:rFonts w:ascii="標楷體" w:eastAsia="標楷體" w:hAnsi="標楷體" w:hint="eastAsia"/>
              </w:rPr>
              <w:t>[</w:t>
            </w:r>
            <w:r w:rsidRPr="007A28B5">
              <w:rPr>
                <w:rFonts w:ascii="標楷體" w:eastAsia="標楷體" w:hAnsi="標楷體" w:hint="eastAsia"/>
              </w:rPr>
              <w:t>本期累應攤銷折溢價</w:t>
            </w:r>
            <w:r>
              <w:rPr>
                <w:rFonts w:ascii="標楷體" w:eastAsia="標楷體" w:hAnsi="標楷體" w:hint="eastAsia"/>
              </w:rPr>
              <w:t>金額</w:t>
            </w:r>
            <w:r w:rsidR="007457D2">
              <w:rPr>
                <w:rFonts w:ascii="標楷體" w:eastAsia="標楷體" w:hAnsi="標楷體" w:hint="eastAsia"/>
              </w:rPr>
              <w:t>]</w:t>
            </w:r>
          </w:p>
          <w:p w14:paraId="73D3500B" w14:textId="77777777" w:rsidR="000A40A2" w:rsidRPr="00A96919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</w:rPr>
              <w:t>採四捨五入至整數位</w:t>
            </w:r>
          </w:p>
        </w:tc>
      </w:tr>
    </w:tbl>
    <w:p w14:paraId="3CAEAF2D" w14:textId="77777777" w:rsidR="000A40A2" w:rsidRDefault="000A40A2" w:rsidP="000A40A2">
      <w:pPr>
        <w:ind w:left="1440"/>
      </w:pPr>
    </w:p>
    <w:p w14:paraId="14831888" w14:textId="77777777" w:rsidR="000A40A2" w:rsidRDefault="000A40A2" w:rsidP="000A40A2">
      <w:pPr>
        <w:widowControl/>
      </w:pPr>
      <w:r>
        <w:br w:type="page"/>
      </w:r>
    </w:p>
    <w:p w14:paraId="3BA66B14" w14:textId="77777777" w:rsidR="00C467BE" w:rsidRPr="000A40A2" w:rsidRDefault="00C467BE" w:rsidP="00903DF8">
      <w:pPr>
        <w:widowControl/>
      </w:pPr>
    </w:p>
    <w:p w14:paraId="2ECA4212" w14:textId="4F57C2C2" w:rsidR="00157160" w:rsidRPr="00751866" w:rsidRDefault="00157160" w:rsidP="00157160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</w:t>
      </w:r>
      <w:r w:rsidR="001144B2">
        <w:rPr>
          <w:rFonts w:ascii="標楷體" w:hAnsi="標楷體"/>
          <w:b/>
          <w:szCs w:val="32"/>
        </w:rPr>
        <w:t>1</w:t>
      </w:r>
      <w:r w:rsidR="00240C03">
        <w:rPr>
          <w:rFonts w:ascii="標楷體" w:hAnsi="標楷體" w:hint="eastAsia"/>
          <w:b/>
          <w:szCs w:val="32"/>
        </w:rPr>
        <w:t>３４號公報</w:t>
      </w:r>
      <w:r w:rsidRPr="007F3E25">
        <w:rPr>
          <w:rFonts w:ascii="標楷體" w:hAnsi="標楷體" w:hint="eastAsia"/>
          <w:b/>
          <w:szCs w:val="32"/>
        </w:rPr>
        <w:t>欄位清單</w:t>
      </w:r>
      <w:r w:rsidR="003C14C8" w:rsidRPr="00A43145">
        <w:rPr>
          <w:rFonts w:ascii="標楷體" w:hAnsi="標楷體" w:hint="eastAsia"/>
          <w:b/>
          <w:szCs w:val="32"/>
        </w:rPr>
        <w:t>產生作業</w:t>
      </w:r>
      <w:ins w:id="398" w:author="陳志嵩" w:date="2021-06-11T09:25:00Z">
        <w:r w:rsidR="002238C5">
          <w:rPr>
            <w:rFonts w:ascii="標楷體" w:hAnsi="標楷體" w:hint="eastAsia"/>
            <w:b/>
            <w:szCs w:val="32"/>
          </w:rPr>
          <w:t xml:space="preserve"> ***</w:t>
        </w:r>
      </w:ins>
    </w:p>
    <w:p w14:paraId="20557AFE" w14:textId="77777777" w:rsidR="00157160" w:rsidRPr="004A1C2C" w:rsidRDefault="00157160" w:rsidP="00157160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57160" w:rsidRPr="008F20B5" w14:paraId="217804AD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C1C92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C0CCA8" w14:textId="44B15DDE" w:rsidR="00157160" w:rsidRPr="008F20B5" w:rsidRDefault="00407EA5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="00157160" w:rsidRPr="007F3E25">
              <w:rPr>
                <w:rFonts w:ascii="標楷體" w:eastAsia="標楷體" w:hAnsi="標楷體" w:hint="eastAsia"/>
              </w:rPr>
              <w:t>欄位清單</w:t>
            </w:r>
            <w:r w:rsidR="003C14C8"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57160" w:rsidRPr="008F20B5" w14:paraId="596EE03D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582AC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6EDF08" w14:textId="67DCAF29" w:rsidR="00157160" w:rsidRPr="004A1C2C" w:rsidRDefault="00157160" w:rsidP="00AD46B1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57160" w:rsidRPr="008F20B5" w14:paraId="3A8A1F98" w14:textId="77777777" w:rsidTr="00AD46B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D760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6AE28" w14:textId="3EADDFD6" w:rsidR="00157160" w:rsidRPr="004037BD" w:rsidRDefault="00157160" w:rsidP="00AD46B1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1D1421C7" w14:textId="65F264E5" w:rsidR="00157160" w:rsidRDefault="00157160" w:rsidP="00AD46B1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</w:p>
          <w:p w14:paraId="2860A2D7" w14:textId="13963A61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 w:rsidR="00CF2833">
              <w:rPr>
                <w:rFonts w:ascii="標楷體" w:eastAsia="標楷體" w:hAnsi="標楷體" w:hint="eastAsia"/>
              </w:rPr>
              <w:t>１</w:t>
            </w:r>
          </w:p>
          <w:p w14:paraId="1E53D9E4" w14:textId="3E96D9F9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２</w:t>
            </w:r>
          </w:p>
          <w:p w14:paraId="11DAB3C2" w14:textId="14CB3C2B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３</w:t>
            </w:r>
          </w:p>
          <w:p w14:paraId="0E2EC83C" w14:textId="1160DE92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４</w:t>
            </w:r>
          </w:p>
          <w:p w14:paraId="33C46676" w14:textId="42DB65D1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５</w:t>
            </w:r>
          </w:p>
          <w:p w14:paraId="109B8D58" w14:textId="20CA87FA" w:rsidR="00157160" w:rsidRPr="00A313C0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６</w:t>
            </w:r>
          </w:p>
        </w:tc>
      </w:tr>
      <w:tr w:rsidR="00157160" w:rsidRPr="008F20B5" w14:paraId="35940258" w14:textId="77777777" w:rsidTr="00AD46B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EACDA7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6BCA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6B0DF5DD" w14:textId="77777777" w:rsidTr="00AD46B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ABB45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EFC9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16ED340D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E0F88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C68BC6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57160" w:rsidRPr="008F20B5" w14:paraId="1C8DBF2D" w14:textId="77777777" w:rsidTr="00AD46B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299C9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27D4E" w14:textId="16319D19" w:rsidR="00157160" w:rsidRPr="004A1C2C" w:rsidRDefault="007A7B4B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57160" w:rsidRPr="008F20B5" w14:paraId="6423B6C2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EBF0C7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80A415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</w:tbl>
    <w:p w14:paraId="4927175A" w14:textId="77777777" w:rsidR="00157160" w:rsidRPr="0068704E" w:rsidRDefault="00157160" w:rsidP="00157160">
      <w:pPr>
        <w:ind w:left="1440"/>
      </w:pPr>
    </w:p>
    <w:p w14:paraId="7BB7C097" w14:textId="77777777" w:rsidR="00157160" w:rsidRPr="00AB764C" w:rsidRDefault="00157160" w:rsidP="00157160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57160" w:rsidRPr="0022279A" w14:paraId="79E9E19A" w14:textId="77777777" w:rsidTr="00AD46B1">
        <w:tc>
          <w:tcPr>
            <w:tcW w:w="851" w:type="dxa"/>
            <w:shd w:val="clear" w:color="auto" w:fill="D9D9D9" w:themeFill="background1" w:themeFillShade="D9"/>
          </w:tcPr>
          <w:p w14:paraId="53646C72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EA13A8A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A4F93E8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57160" w:rsidRPr="0022279A" w14:paraId="2603311B" w14:textId="77777777" w:rsidTr="00AD46B1">
        <w:tc>
          <w:tcPr>
            <w:tcW w:w="851" w:type="dxa"/>
          </w:tcPr>
          <w:p w14:paraId="1C80C53D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31B650B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1D000D19" w14:textId="78010102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57160" w:rsidRPr="0022279A" w14:paraId="7B4FA8BF" w14:textId="77777777" w:rsidTr="00AD46B1">
        <w:tc>
          <w:tcPr>
            <w:tcW w:w="851" w:type="dxa"/>
          </w:tcPr>
          <w:p w14:paraId="637F950D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085EF10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1D30FC66" w14:textId="3C33F4DA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57160" w:rsidRPr="0022279A" w14:paraId="035B3E67" w14:textId="77777777" w:rsidTr="00AD46B1">
        <w:tc>
          <w:tcPr>
            <w:tcW w:w="851" w:type="dxa"/>
          </w:tcPr>
          <w:p w14:paraId="3A09A378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ED104A5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53ABDD72" w14:textId="79285A78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57160" w:rsidRPr="0022279A" w14:paraId="71945F05" w14:textId="77777777" w:rsidTr="00AD46B1">
        <w:tc>
          <w:tcPr>
            <w:tcW w:w="851" w:type="dxa"/>
          </w:tcPr>
          <w:p w14:paraId="5E759CAE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1089FF1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22ECCD80" w14:textId="575F22D5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57160" w:rsidRPr="0022279A" w14:paraId="3D3A98BA" w14:textId="77777777" w:rsidTr="00AD46B1">
        <w:tc>
          <w:tcPr>
            <w:tcW w:w="851" w:type="dxa"/>
          </w:tcPr>
          <w:p w14:paraId="640E3382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FDAE343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B4D3D6E" w14:textId="00263164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57160" w:rsidRPr="0022279A" w14:paraId="139D64BD" w14:textId="77777777" w:rsidTr="00AD46B1">
        <w:tc>
          <w:tcPr>
            <w:tcW w:w="851" w:type="dxa"/>
          </w:tcPr>
          <w:p w14:paraId="0C01E367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3F7D9300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4F7D43C3" w14:textId="462B9A75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182E526C" w14:textId="77777777" w:rsidR="00157160" w:rsidRDefault="00157160" w:rsidP="00157160">
      <w:pPr>
        <w:ind w:left="1440"/>
      </w:pPr>
    </w:p>
    <w:p w14:paraId="441CAFB5" w14:textId="77777777" w:rsidR="00157160" w:rsidRPr="00580C29" w:rsidRDefault="00157160" w:rsidP="00157160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1B8D8E9E" w14:textId="60CA6FBA" w:rsidR="00157160" w:rsidRDefault="00FB057E" w:rsidP="00157160">
      <w:r>
        <w:rPr>
          <w:noProof/>
        </w:rPr>
        <w:lastRenderedPageBreak/>
        <w:drawing>
          <wp:inline distT="0" distB="0" distL="0" distR="0" wp14:anchorId="512D0E95" wp14:editId="433552FB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51167" w14:textId="77777777" w:rsidR="00157160" w:rsidRDefault="00157160" w:rsidP="00157160">
      <w:pPr>
        <w:ind w:left="1440"/>
      </w:pPr>
    </w:p>
    <w:p w14:paraId="77995343" w14:textId="77777777" w:rsidR="00157160" w:rsidRPr="007646CA" w:rsidRDefault="00157160" w:rsidP="00157160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501C300B" w14:textId="77777777" w:rsidR="00157160" w:rsidRDefault="00157160" w:rsidP="0015716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57160" w:rsidRPr="00F5236F" w14:paraId="5CE32B00" w14:textId="77777777" w:rsidTr="00AD46B1">
        <w:tc>
          <w:tcPr>
            <w:tcW w:w="848" w:type="dxa"/>
            <w:shd w:val="clear" w:color="auto" w:fill="D9D9D9" w:themeFill="background1" w:themeFillShade="D9"/>
          </w:tcPr>
          <w:p w14:paraId="646BF5D4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CC2AC12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34FF126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57160" w:rsidRPr="00F5236F" w14:paraId="0BB3EDD0" w14:textId="77777777" w:rsidTr="00AD46B1">
        <w:tc>
          <w:tcPr>
            <w:tcW w:w="848" w:type="dxa"/>
          </w:tcPr>
          <w:p w14:paraId="11F583EE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2D30EA4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69831BAB" w14:textId="594C4807" w:rsidR="00157160" w:rsidRDefault="005A3EED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根據勾選項目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，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開始</w:t>
            </w:r>
            <w:r w:rsidR="00157160">
              <w:rPr>
                <w:rFonts w:ascii="標楷體" w:eastAsia="標楷體" w:hAnsi="標楷體" w:hint="eastAsia"/>
              </w:rPr>
              <w:t>產生</w:t>
            </w:r>
            <w:r w:rsidR="00157160" w:rsidRPr="00D21D13">
              <w:rPr>
                <w:rFonts w:ascii="標楷體" w:eastAsia="標楷體" w:hAnsi="標楷體"/>
              </w:rPr>
              <w:t>34</w:t>
            </w:r>
            <w:r w:rsidR="00157160"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6676F8A7" w14:textId="77777777" w:rsidR="005A3EED" w:rsidRPr="00651325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2DFB6D" w14:textId="25CAA64D" w:rsidR="005A3EED" w:rsidRPr="00293C02" w:rsidRDefault="005A3EED" w:rsidP="005A3EE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F130B2"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68137FDA" w14:textId="77777777" w:rsidR="005A3EED" w:rsidRPr="00293C02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993EAF" w14:textId="77777777" w:rsidR="005A3EED" w:rsidRDefault="005A3EED" w:rsidP="005A3E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130B2">
              <w:rPr>
                <w:rFonts w:ascii="標楷體" w:eastAsia="標楷體" w:hAnsi="標楷體" w:hint="eastAsia"/>
              </w:rPr>
              <w:t>依照勾選項目產生[</w:t>
            </w:r>
            <w:r w:rsidR="00F130B2" w:rsidRPr="00D21D13">
              <w:rPr>
                <w:rFonts w:ascii="標楷體" w:eastAsia="標楷體" w:hAnsi="標楷體"/>
              </w:rPr>
              <w:t>34</w:t>
            </w:r>
            <w:r w:rsidR="00F130B2"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F130B2">
              <w:rPr>
                <w:rFonts w:ascii="標楷體" w:eastAsia="標楷體" w:hAnsi="標楷體" w:hint="eastAsia"/>
              </w:rPr>
              <w:t>]</w:t>
            </w:r>
          </w:p>
          <w:p w14:paraId="45E56080" w14:textId="2AD08CFD" w:rsidR="00162583" w:rsidRPr="00162583" w:rsidRDefault="00162583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57160" w:rsidRPr="00F5236F" w14:paraId="52ED68A9" w14:textId="77777777" w:rsidTr="00AD46B1">
        <w:tc>
          <w:tcPr>
            <w:tcW w:w="848" w:type="dxa"/>
          </w:tcPr>
          <w:p w14:paraId="10B6F9D7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569B6633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2AC9C1A" w14:textId="4B5715F9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57160" w:rsidRPr="00F5236F" w14:paraId="57FB921F" w14:textId="77777777" w:rsidTr="00AD46B1">
        <w:tc>
          <w:tcPr>
            <w:tcW w:w="848" w:type="dxa"/>
          </w:tcPr>
          <w:p w14:paraId="78D505B7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F493405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565D6514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92191A4" w14:textId="77777777" w:rsidR="00157160" w:rsidRDefault="00157160" w:rsidP="00157160">
      <w:pPr>
        <w:ind w:left="1440"/>
      </w:pPr>
    </w:p>
    <w:p w14:paraId="47DD2D60" w14:textId="77777777" w:rsidR="00157160" w:rsidRPr="00B9686C" w:rsidRDefault="00157160" w:rsidP="00157160">
      <w:pPr>
        <w:pStyle w:val="a"/>
      </w:pPr>
      <w:r w:rsidRPr="00B9686C">
        <w:t>輸入畫面資料說明</w:t>
      </w:r>
    </w:p>
    <w:p w14:paraId="0B228BD4" w14:textId="1696B686" w:rsidR="00157160" w:rsidRDefault="00157160" w:rsidP="0015716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586539" w:rsidRPr="00456B60" w14:paraId="1D2C385F" w14:textId="77777777" w:rsidTr="00E27785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6A51D60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6764CA0F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A89EA8" w14:textId="77777777" w:rsidR="00586539" w:rsidRPr="00456B60" w:rsidRDefault="00586539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FDB5A8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86539" w:rsidRPr="00456B60" w14:paraId="379B56BF" w14:textId="77777777" w:rsidTr="00E27785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7B53D4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4A4BB226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54FE363E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3773CB94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7055CB8C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66EB17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F9A385A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A70E20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</w:tr>
      <w:tr w:rsidR="00586539" w:rsidRPr="00456B60" w14:paraId="75626032" w14:textId="77777777" w:rsidTr="00E27785">
        <w:trPr>
          <w:trHeight w:val="244"/>
          <w:jc w:val="center"/>
        </w:trPr>
        <w:tc>
          <w:tcPr>
            <w:tcW w:w="530" w:type="dxa"/>
          </w:tcPr>
          <w:p w14:paraId="5D5BA611" w14:textId="77777777" w:rsidR="00586539" w:rsidRPr="001343EE" w:rsidRDefault="00586539" w:rsidP="0058653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1FFEBB5C" w14:textId="70187113" w:rsidR="00586539" w:rsidRPr="001343EE" w:rsidRDefault="00586539" w:rsidP="0058653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0A668274" w14:textId="47030C48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19A7614D" w14:textId="0BA884C3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5" w:type="dxa"/>
          </w:tcPr>
          <w:p w14:paraId="454C938D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C554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39298B" w14:textId="77777777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1FB6BC7" w14:textId="74F19769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86539" w:rsidRPr="00456B60" w14:paraId="163B9BFD" w14:textId="77777777" w:rsidTr="00E27785">
        <w:trPr>
          <w:trHeight w:val="244"/>
          <w:jc w:val="center"/>
        </w:trPr>
        <w:tc>
          <w:tcPr>
            <w:tcW w:w="530" w:type="dxa"/>
          </w:tcPr>
          <w:p w14:paraId="5A1153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65AEE14B" w14:textId="155EF276" w:rsidR="00586539" w:rsidRPr="00456B60" w:rsidRDefault="00586539" w:rsidP="0058653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105DEF4" w14:textId="653C0545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946EEE9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11484A4C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D5708E6" w14:textId="4AA30E7E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FD1761" w14:textId="1A86D1AA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FBD6AF7" w14:textId="77777777" w:rsidR="00586539" w:rsidRDefault="00586539" w:rsidP="0058653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7509DBA1" w14:textId="50BD6AF5" w:rsidR="00586539" w:rsidRPr="00A60BC3" w:rsidRDefault="00586539" w:rsidP="005865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E27785" w:rsidRPr="00456B60" w14:paraId="5E6378B7" w14:textId="77777777" w:rsidTr="00E27785">
        <w:trPr>
          <w:trHeight w:val="244"/>
          <w:jc w:val="center"/>
        </w:trPr>
        <w:tc>
          <w:tcPr>
            <w:tcW w:w="530" w:type="dxa"/>
          </w:tcPr>
          <w:p w14:paraId="370A97E9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2C728F27" w14:textId="0A7E1F52" w:rsidR="00E27785" w:rsidRPr="00456B60" w:rsidRDefault="00E27785" w:rsidP="00E27785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41EA85E9" w14:textId="23D60B8D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202511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53AECD2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9C007E" w14:textId="6585E471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CBB132" w14:textId="11395DF2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4EBFADD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6C03A735" w14:textId="0A5F939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9362CD9" w14:textId="63327B90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</w:t>
            </w:r>
            <w:r>
              <w:rPr>
                <w:rFonts w:ascii="標楷體" w:eastAsia="標楷體" w:hAnsi="標楷體" w:hint="eastAsia"/>
              </w:rPr>
              <w:lastRenderedPageBreak/>
              <w:t>下載資料匣)\</w:t>
            </w:r>
            <w:r w:rsidRPr="006F2F20">
              <w:rPr>
                <w:rFonts w:ascii="標楷體" w:eastAsia="標楷體" w:hAnsi="標楷體"/>
              </w:rPr>
              <w:t>LNM34AP.csv</w:t>
            </w:r>
          </w:p>
        </w:tc>
      </w:tr>
      <w:tr w:rsidR="00E27785" w:rsidRPr="00456B60" w14:paraId="1A9BCB41" w14:textId="77777777" w:rsidTr="00E27785">
        <w:trPr>
          <w:trHeight w:val="244"/>
          <w:jc w:val="center"/>
        </w:trPr>
        <w:tc>
          <w:tcPr>
            <w:tcW w:w="530" w:type="dxa"/>
          </w:tcPr>
          <w:p w14:paraId="291AF64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450" w:type="dxa"/>
          </w:tcPr>
          <w:p w14:paraId="0A679815" w14:textId="231E4FA8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3420245" w14:textId="7EF9291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65DE416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B0403B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0FA0F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69F8FD5" w14:textId="19A96042" w:rsidR="00E27785" w:rsidRPr="00456B60" w:rsidRDefault="00E27785" w:rsidP="00E2778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0067E64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42B8311" w14:textId="779D86F8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CB3D914" w14:textId="044FFA9F" w:rsidR="00E27785" w:rsidRPr="00456B60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380B7472" w14:textId="77777777" w:rsidTr="00E27785">
        <w:trPr>
          <w:trHeight w:val="244"/>
          <w:jc w:val="center"/>
        </w:trPr>
        <w:tc>
          <w:tcPr>
            <w:tcW w:w="530" w:type="dxa"/>
          </w:tcPr>
          <w:p w14:paraId="65D1412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50" w:type="dxa"/>
          </w:tcPr>
          <w:p w14:paraId="27BE168B" w14:textId="579CEC83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42739901" w14:textId="02D38F29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7C19247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815A29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0BF4F7" w14:textId="0927C4B5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C18DB6" w14:textId="279EA431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C0CBAA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951F9CC" w14:textId="1D8EAB5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1BEB96F8" w14:textId="18E8D411" w:rsidR="00E27785" w:rsidRPr="001B4EDF" w:rsidRDefault="00E27785" w:rsidP="00E27785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13D4704C" w14:textId="77777777" w:rsidTr="00E27785">
        <w:trPr>
          <w:trHeight w:val="244"/>
          <w:jc w:val="center"/>
        </w:trPr>
        <w:tc>
          <w:tcPr>
            <w:tcW w:w="530" w:type="dxa"/>
          </w:tcPr>
          <w:p w14:paraId="4AF9B8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6918CCEE" w14:textId="5330E5C5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777AC097" w14:textId="094934DF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3B63E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1C36C5E" w14:textId="587DFC58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1212A7E" w14:textId="744691AF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67DD2A" w14:textId="5D2A3F7D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F530A49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2FBE99FE" w14:textId="43199B1F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4FA5D28" w14:textId="3E266856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2DB846E6" w14:textId="77777777" w:rsidTr="00E27785">
        <w:trPr>
          <w:trHeight w:val="244"/>
          <w:jc w:val="center"/>
        </w:trPr>
        <w:tc>
          <w:tcPr>
            <w:tcW w:w="530" w:type="dxa"/>
          </w:tcPr>
          <w:p w14:paraId="57E4BFE4" w14:textId="77777777" w:rsidR="00E27785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7DA27513" w14:textId="01EC04E3" w:rsidR="00E27785" w:rsidRPr="00E86426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5C7265A4" w14:textId="26070034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BB23BA4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FA6CE1A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D3DBF3E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DE9AD7" w14:textId="05BC4B6C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9C9795F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01421399" w14:textId="45B582C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165E96A" w14:textId="5EF67F24" w:rsidR="00E27785" w:rsidRPr="005704F4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4398CC7E" w14:textId="77777777" w:rsidTr="00E27785">
        <w:trPr>
          <w:trHeight w:val="244"/>
          <w:jc w:val="center"/>
        </w:trPr>
        <w:tc>
          <w:tcPr>
            <w:tcW w:w="530" w:type="dxa"/>
          </w:tcPr>
          <w:p w14:paraId="1184B2A9" w14:textId="77777777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AC6AD5A" w14:textId="734E4620" w:rsidR="00E27785" w:rsidRPr="00B12444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22F512C4" w14:textId="1D089875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EDD9E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7072E6E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98CE36A" w14:textId="6DCD83C9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FD2ED9" w14:textId="0E1332F5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871F6BB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27134D0B" w14:textId="005CA25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92E6300" w14:textId="2A7F5446" w:rsidR="00E27785" w:rsidRPr="00741EB9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</w:tbl>
    <w:p w14:paraId="56CB5B11" w14:textId="77777777" w:rsidR="00586539" w:rsidRDefault="00586539" w:rsidP="00586539">
      <w:pPr>
        <w:ind w:left="1440"/>
      </w:pPr>
    </w:p>
    <w:p w14:paraId="634DABF9" w14:textId="5E5566D7" w:rsidR="00157160" w:rsidRPr="00EE604A" w:rsidRDefault="00EC6484" w:rsidP="00157160">
      <w:pPr>
        <w:pStyle w:val="a"/>
      </w:pPr>
      <w:r>
        <w:rPr>
          <w:rFonts w:hint="eastAsia"/>
        </w:rPr>
        <w:t>輸出畫面</w:t>
      </w:r>
    </w:p>
    <w:p w14:paraId="35CB6924" w14:textId="3FC1299F" w:rsidR="00157160" w:rsidRPr="007C1268" w:rsidRDefault="00A43145" w:rsidP="00157160">
      <w:r>
        <w:rPr>
          <w:noProof/>
        </w:rPr>
        <w:lastRenderedPageBreak/>
        <w:drawing>
          <wp:inline distT="0" distB="0" distL="0" distR="0" wp14:anchorId="70667D05" wp14:editId="74E0128A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D6351" w14:textId="0AD3A236" w:rsidR="00157160" w:rsidRDefault="00157160" w:rsidP="00157160">
      <w:pPr>
        <w:ind w:left="1440"/>
      </w:pPr>
    </w:p>
    <w:p w14:paraId="50669272" w14:textId="77777777" w:rsidR="007A7B4B" w:rsidRPr="004037BD" w:rsidRDefault="007A7B4B" w:rsidP="007A7B4B">
      <w:pPr>
        <w:pStyle w:val="a"/>
      </w:pPr>
      <w:r w:rsidRPr="004037BD">
        <w:rPr>
          <w:rFonts w:hint="eastAsia"/>
        </w:rPr>
        <w:t>產生媒體檔</w:t>
      </w:r>
    </w:p>
    <w:p w14:paraId="0A0D1295" w14:textId="177EFF21" w:rsidR="007A7B4B" w:rsidRPr="00D37131" w:rsidRDefault="007A7B4B" w:rsidP="007A7B4B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AP 欄位清單</w:t>
      </w:r>
      <w:r>
        <w:rPr>
          <w:rFonts w:ascii="標楷體" w:eastAsia="標楷體" w:hAnsi="標楷體" w:hint="eastAsia"/>
        </w:rPr>
        <w:t>１</w:t>
      </w:r>
      <w:r w:rsidR="00FE7CD2">
        <w:rPr>
          <w:rFonts w:ascii="標楷體" w:eastAsia="標楷體" w:hAnsi="標楷體" w:hint="eastAsia"/>
        </w:rPr>
        <w:t>：詳見需求規格書[</w:t>
      </w:r>
      <w:r w:rsidR="00FE7CD2" w:rsidRPr="00FE7CD2">
        <w:rPr>
          <w:rFonts w:ascii="標楷體" w:eastAsia="標楷體" w:hAnsi="標楷體" w:hint="eastAsia"/>
        </w:rPr>
        <w:t>LNM34AP-34號公報欄位清單１</w:t>
      </w:r>
      <w:r w:rsidR="00FE7CD2">
        <w:rPr>
          <w:rFonts w:ascii="標楷體" w:eastAsia="標楷體" w:hAnsi="標楷體" w:hint="eastAsia"/>
        </w:rPr>
        <w:t>]</w:t>
      </w:r>
    </w:p>
    <w:p w14:paraId="519F77FA" w14:textId="5FE81EB9" w:rsidR="00AA4B59" w:rsidRPr="00D37131" w:rsidRDefault="00AA4B59" w:rsidP="00AA4B5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</w:t>
      </w:r>
      <w:r w:rsidR="00521FC4">
        <w:rPr>
          <w:rFonts w:ascii="標楷體" w:eastAsia="標楷體" w:hAnsi="標楷體" w:hint="eastAsia"/>
        </w:rPr>
        <w:t>：詳見需求規格書[</w:t>
      </w:r>
      <w:r w:rsidR="00521FC4" w:rsidRPr="00FE7CD2">
        <w:rPr>
          <w:rFonts w:ascii="標楷體" w:eastAsia="標楷體" w:hAnsi="標楷體" w:hint="eastAsia"/>
        </w:rPr>
        <w:t>LNM34</w:t>
      </w:r>
      <w:r w:rsidR="00521FC4">
        <w:rPr>
          <w:rFonts w:ascii="標楷體" w:eastAsia="標楷體" w:hAnsi="標楷體" w:hint="eastAsia"/>
        </w:rPr>
        <w:t>B</w:t>
      </w:r>
      <w:r w:rsidR="00521FC4" w:rsidRPr="00FE7CD2">
        <w:rPr>
          <w:rFonts w:ascii="標楷體" w:eastAsia="標楷體" w:hAnsi="標楷體" w:hint="eastAsia"/>
        </w:rPr>
        <w:t>P-34號公報欄位清單</w:t>
      </w:r>
      <w:r w:rsidR="00521FC4">
        <w:rPr>
          <w:rFonts w:ascii="標楷體" w:eastAsia="標楷體" w:hAnsi="標楷體" w:hint="eastAsia"/>
        </w:rPr>
        <w:t>２]</w:t>
      </w:r>
    </w:p>
    <w:p w14:paraId="322EDCFD" w14:textId="01E6975A" w:rsidR="00E77771" w:rsidRPr="00D37131" w:rsidRDefault="00E77771" w:rsidP="00E7777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 w:rsidR="0036776F">
        <w:rPr>
          <w:rFonts w:ascii="標楷體" w:eastAsia="標楷體" w:hAnsi="標楷體"/>
        </w:rPr>
        <w:t>C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</w:t>
      </w:r>
      <w:r w:rsidR="00521FC4">
        <w:rPr>
          <w:rFonts w:ascii="標楷體" w:eastAsia="標楷體" w:hAnsi="標楷體" w:hint="eastAsia"/>
        </w:rPr>
        <w:t>：詳見需求規格書[</w:t>
      </w:r>
      <w:r w:rsidR="00521FC4" w:rsidRPr="00FE7CD2">
        <w:rPr>
          <w:rFonts w:ascii="標楷體" w:eastAsia="標楷體" w:hAnsi="標楷體" w:hint="eastAsia"/>
        </w:rPr>
        <w:t>LNM34</w:t>
      </w:r>
      <w:r w:rsidR="00521FC4">
        <w:rPr>
          <w:rFonts w:ascii="標楷體" w:eastAsia="標楷體" w:hAnsi="標楷體" w:hint="eastAsia"/>
        </w:rPr>
        <w:t>C</w:t>
      </w:r>
      <w:r w:rsidR="00521FC4" w:rsidRPr="00FE7CD2">
        <w:rPr>
          <w:rFonts w:ascii="標楷體" w:eastAsia="標楷體" w:hAnsi="標楷體" w:hint="eastAsia"/>
        </w:rPr>
        <w:t>P-34號公報欄位清單</w:t>
      </w:r>
      <w:r w:rsidR="00521FC4">
        <w:rPr>
          <w:rFonts w:ascii="標楷體" w:eastAsia="標楷體" w:hAnsi="標楷體" w:hint="eastAsia"/>
        </w:rPr>
        <w:t>３]</w:t>
      </w:r>
    </w:p>
    <w:p w14:paraId="700E4099" w14:textId="296B7DB9" w:rsidR="0029429C" w:rsidRPr="00D37131" w:rsidRDefault="0029429C" w:rsidP="0029429C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D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４</w:t>
      </w:r>
      <w:r w:rsidR="003D3F3D">
        <w:rPr>
          <w:rFonts w:ascii="標楷體" w:eastAsia="標楷體" w:hAnsi="標楷體" w:hint="eastAsia"/>
        </w:rPr>
        <w:t>：詳見需求規格書[</w:t>
      </w:r>
      <w:r w:rsidR="003D3F3D" w:rsidRPr="00FE7CD2">
        <w:rPr>
          <w:rFonts w:ascii="標楷體" w:eastAsia="標楷體" w:hAnsi="標楷體" w:hint="eastAsia"/>
        </w:rPr>
        <w:t>LNM34</w:t>
      </w:r>
      <w:r w:rsidR="003D3F3D">
        <w:rPr>
          <w:rFonts w:ascii="標楷體" w:eastAsia="標楷體" w:hAnsi="標楷體" w:hint="eastAsia"/>
        </w:rPr>
        <w:t>C</w:t>
      </w:r>
      <w:r w:rsidR="003D3F3D" w:rsidRPr="00FE7CD2">
        <w:rPr>
          <w:rFonts w:ascii="標楷體" w:eastAsia="標楷體" w:hAnsi="標楷體" w:hint="eastAsia"/>
        </w:rPr>
        <w:t>P-34號公報欄位清單</w:t>
      </w:r>
      <w:r w:rsidR="003D3F3D">
        <w:rPr>
          <w:rFonts w:ascii="標楷體" w:eastAsia="標楷體" w:hAnsi="標楷體" w:hint="eastAsia"/>
        </w:rPr>
        <w:t>４]</w:t>
      </w:r>
    </w:p>
    <w:p w14:paraId="49C3D1F8" w14:textId="28088520" w:rsidR="00686D69" w:rsidRPr="00D37131" w:rsidRDefault="00686D69" w:rsidP="00686D6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 w:hint="eastAsia"/>
        </w:rPr>
        <w:t>E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５</w:t>
      </w:r>
      <w:r w:rsidR="00FC4475">
        <w:rPr>
          <w:rFonts w:ascii="標楷體" w:eastAsia="標楷體" w:hAnsi="標楷體" w:hint="eastAsia"/>
        </w:rPr>
        <w:t>：詳見需求規格書[</w:t>
      </w:r>
      <w:r w:rsidR="00FC4475" w:rsidRPr="00FE7CD2">
        <w:rPr>
          <w:rFonts w:ascii="標楷體" w:eastAsia="標楷體" w:hAnsi="標楷體" w:hint="eastAsia"/>
        </w:rPr>
        <w:t>LNM34</w:t>
      </w:r>
      <w:r w:rsidR="00FC4475">
        <w:rPr>
          <w:rFonts w:ascii="標楷體" w:eastAsia="標楷體" w:hAnsi="標楷體"/>
        </w:rPr>
        <w:t>E</w:t>
      </w:r>
      <w:r w:rsidR="00FC4475" w:rsidRPr="00FE7CD2">
        <w:rPr>
          <w:rFonts w:ascii="標楷體" w:eastAsia="標楷體" w:hAnsi="標楷體" w:hint="eastAsia"/>
        </w:rPr>
        <w:t>P-34號公報欄位</w:t>
      </w:r>
      <w:r w:rsidR="003D3F3D" w:rsidRPr="00FE7CD2">
        <w:rPr>
          <w:rFonts w:ascii="標楷體" w:eastAsia="標楷體" w:hAnsi="標楷體" w:hint="eastAsia"/>
        </w:rPr>
        <w:t>清單</w:t>
      </w:r>
      <w:r w:rsidR="00FC4475">
        <w:rPr>
          <w:rFonts w:ascii="標楷體" w:eastAsia="標楷體" w:hAnsi="標楷體" w:hint="eastAsia"/>
        </w:rPr>
        <w:t>５]</w:t>
      </w:r>
    </w:p>
    <w:p w14:paraId="7929C6AD" w14:textId="4EF84747" w:rsidR="00D1686D" w:rsidRPr="00D37131" w:rsidRDefault="00221AEB" w:rsidP="00D1686D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6</w:t>
      </w:r>
      <w:r w:rsidR="00D1686D" w:rsidRPr="00D37131">
        <w:rPr>
          <w:rFonts w:ascii="標楷體" w:eastAsia="標楷體" w:hAnsi="標楷體"/>
        </w:rPr>
        <w:t>.</w:t>
      </w:r>
      <w:r w:rsidR="00D1686D" w:rsidRPr="00946868">
        <w:rPr>
          <w:rFonts w:ascii="標楷體" w:eastAsia="標楷體" w:hAnsi="標楷體" w:hint="eastAsia"/>
        </w:rPr>
        <w:t>LNM34</w:t>
      </w:r>
      <w:r w:rsidR="00D1686D">
        <w:rPr>
          <w:rFonts w:ascii="標楷體" w:eastAsia="標楷體" w:hAnsi="標楷體"/>
        </w:rPr>
        <w:t>G</w:t>
      </w:r>
      <w:r w:rsidR="00D1686D" w:rsidRPr="00946868">
        <w:rPr>
          <w:rFonts w:ascii="標楷體" w:eastAsia="標楷體" w:hAnsi="標楷體" w:hint="eastAsia"/>
        </w:rPr>
        <w:t>P 欄位清單</w:t>
      </w:r>
      <w:r w:rsidR="00D1686D">
        <w:rPr>
          <w:rFonts w:ascii="標楷體" w:eastAsia="標楷體" w:hAnsi="標楷體" w:hint="eastAsia"/>
        </w:rPr>
        <w:t>６</w:t>
      </w:r>
      <w:r w:rsidR="00B355BC">
        <w:rPr>
          <w:rFonts w:ascii="標楷體" w:eastAsia="標楷體" w:hAnsi="標楷體" w:hint="eastAsia"/>
        </w:rPr>
        <w:t>：詳見需求規格書[</w:t>
      </w:r>
      <w:r w:rsidR="00B355BC" w:rsidRPr="00FE7CD2">
        <w:rPr>
          <w:rFonts w:ascii="標楷體" w:eastAsia="標楷體" w:hAnsi="標楷體" w:hint="eastAsia"/>
        </w:rPr>
        <w:t>LNM34</w:t>
      </w:r>
      <w:r w:rsidR="00B355BC">
        <w:rPr>
          <w:rFonts w:ascii="標楷體" w:eastAsia="標楷體" w:hAnsi="標楷體" w:hint="eastAsia"/>
        </w:rPr>
        <w:t>G</w:t>
      </w:r>
      <w:r w:rsidR="00B355BC" w:rsidRPr="00FE7CD2">
        <w:rPr>
          <w:rFonts w:ascii="標楷體" w:eastAsia="標楷體" w:hAnsi="標楷體" w:hint="eastAsia"/>
        </w:rPr>
        <w:t>P-34號公報欄位</w:t>
      </w:r>
      <w:r w:rsidR="003D3F3D" w:rsidRPr="00FE7CD2">
        <w:rPr>
          <w:rFonts w:ascii="標楷體" w:eastAsia="標楷體" w:hAnsi="標楷體" w:hint="eastAsia"/>
        </w:rPr>
        <w:t>清單</w:t>
      </w:r>
      <w:r w:rsidR="00B355BC">
        <w:rPr>
          <w:rFonts w:ascii="標楷體" w:eastAsia="標楷體" w:hAnsi="標楷體" w:hint="eastAsia"/>
        </w:rPr>
        <w:t>６]</w:t>
      </w:r>
    </w:p>
    <w:p w14:paraId="0EB43041" w14:textId="77777777" w:rsidR="0029429C" w:rsidRDefault="0029429C" w:rsidP="00D1686D">
      <w:pPr>
        <w:ind w:left="1440"/>
      </w:pPr>
    </w:p>
    <w:p w14:paraId="66280113" w14:textId="251B6D4C" w:rsidR="00157160" w:rsidRDefault="00157160" w:rsidP="00157160">
      <w:pPr>
        <w:widowControl/>
      </w:pPr>
      <w:r>
        <w:br w:type="page"/>
      </w:r>
    </w:p>
    <w:p w14:paraId="283CBB8D" w14:textId="77777777" w:rsidR="001144B2" w:rsidRDefault="001144B2" w:rsidP="00157160">
      <w:pPr>
        <w:widowControl/>
      </w:pPr>
    </w:p>
    <w:p w14:paraId="007FE19B" w14:textId="241B50B2" w:rsidR="001144B2" w:rsidRPr="00F85108" w:rsidRDefault="001144B2" w:rsidP="001144B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F85108">
        <w:rPr>
          <w:rFonts w:ascii="標楷體" w:hAnsi="標楷體"/>
          <w:b/>
          <w:szCs w:val="32"/>
        </w:rPr>
        <w:t>L7902</w:t>
      </w:r>
      <w:r w:rsidR="00593C72" w:rsidRPr="00593C72">
        <w:rPr>
          <w:rFonts w:ascii="標楷體" w:hAnsi="標楷體" w:hint="eastAsia"/>
          <w:b/>
          <w:szCs w:val="32"/>
        </w:rPr>
        <w:t>ＩＦＲＳ９欄位清單產生作業</w:t>
      </w:r>
      <w:ins w:id="399" w:author="陳志嵩" w:date="2021-06-11T09:25:00Z">
        <w:r w:rsidR="002238C5">
          <w:rPr>
            <w:rFonts w:ascii="標楷體" w:hAnsi="標楷體" w:hint="eastAsia"/>
            <w:b/>
            <w:szCs w:val="32"/>
          </w:rPr>
          <w:t xml:space="preserve"> ***</w:t>
        </w:r>
      </w:ins>
    </w:p>
    <w:p w14:paraId="44FEACE2" w14:textId="77777777" w:rsidR="001144B2" w:rsidRPr="004A1C2C" w:rsidRDefault="001144B2" w:rsidP="001144B2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144B2" w:rsidRPr="008F20B5" w14:paraId="324F2B91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3B2F11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9AA17" w14:textId="5DF390FB" w:rsidR="001144B2" w:rsidRPr="008F20B5" w:rsidRDefault="00593C72" w:rsidP="00AD46B1">
            <w:pPr>
              <w:rPr>
                <w:rFonts w:ascii="標楷體" w:eastAsia="標楷體" w:hAnsi="標楷體"/>
              </w:rPr>
            </w:pPr>
            <w:r w:rsidRPr="00593C72">
              <w:rPr>
                <w:rFonts w:ascii="標楷體" w:eastAsia="標楷體" w:hAnsi="標楷體" w:hint="eastAsia"/>
              </w:rPr>
              <w:t>ＩＦＲＳ９欄位清單產生作業</w:t>
            </w:r>
          </w:p>
        </w:tc>
      </w:tr>
      <w:tr w:rsidR="001144B2" w:rsidRPr="008F20B5" w14:paraId="1B26CBF4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3338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4A125" w14:textId="1F06BE09" w:rsidR="001144B2" w:rsidRPr="004A1C2C" w:rsidRDefault="001144B2" w:rsidP="00AD46B1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5E4911">
              <w:rPr>
                <w:rFonts w:ascii="標楷體" w:eastAsia="標楷體" w:hAnsi="標楷體" w:hint="eastAsia"/>
              </w:rPr>
              <w:t xml:space="preserve"> </w:t>
            </w:r>
            <w:r w:rsidR="005E4911">
              <w:rPr>
                <w:rFonts w:ascii="標楷體" w:eastAsia="標楷體" w:hAnsi="標楷體"/>
              </w:rPr>
              <w:t xml:space="preserve">IFRS9 </w:t>
            </w:r>
            <w:r w:rsidR="005E4911"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144B2" w:rsidRPr="008F20B5" w14:paraId="195AD68A" w14:textId="77777777" w:rsidTr="00AD46B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B1C5E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2C1BFD" w14:textId="07FEDC1A" w:rsidR="001144B2" w:rsidRPr="004037BD" w:rsidRDefault="001144B2" w:rsidP="00AD46B1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493A8A95" w14:textId="5D394BDB" w:rsidR="001144B2" w:rsidRDefault="001144B2" w:rsidP="00AD46B1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36E5C"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65E34F84" w14:textId="7D730DDD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欄位清單</w:t>
            </w:r>
            <w:r w:rsidR="00A36E5C">
              <w:rPr>
                <w:rFonts w:ascii="標楷體" w:eastAsia="標楷體" w:hAnsi="標楷體" w:hint="eastAsia"/>
              </w:rPr>
              <w:t>１</w:t>
            </w:r>
          </w:p>
          <w:p w14:paraId="5C6E6F8A" w14:textId="5932AE95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２</w:t>
            </w:r>
          </w:p>
          <w:p w14:paraId="13B9F340" w14:textId="35D66A59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３</w:t>
            </w:r>
          </w:p>
          <w:p w14:paraId="5FB5AA3A" w14:textId="21930279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４</w:t>
            </w:r>
          </w:p>
          <w:p w14:paraId="1E2A5CCA" w14:textId="1C249B6C" w:rsidR="00A36E5C" w:rsidRPr="0058227F" w:rsidRDefault="00A36E5C" w:rsidP="00A36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575053F4" w14:textId="54B2515A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７</w:t>
            </w:r>
          </w:p>
          <w:p w14:paraId="760DE5CE" w14:textId="10D4860A" w:rsidR="001144B2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８</w:t>
            </w:r>
          </w:p>
          <w:p w14:paraId="45146AE6" w14:textId="4D0DD344" w:rsidR="00A36E5C" w:rsidRDefault="00A36E5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  <w:p w14:paraId="3FB18C29" w14:textId="3AC83807" w:rsidR="00A36E5C" w:rsidRPr="00A313C0" w:rsidRDefault="00A36E5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970175"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</w:tr>
      <w:tr w:rsidR="001144B2" w:rsidRPr="008F20B5" w14:paraId="3018D5EB" w14:textId="77777777" w:rsidTr="00AD46B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53736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83EC9C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E8D1BF4" w14:textId="77777777" w:rsidTr="00AD46B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36985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3E24B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85A07D9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64F23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6AFFC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144B2" w:rsidRPr="008F20B5" w14:paraId="3313E7B5" w14:textId="77777777" w:rsidTr="00AD46B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BFD9A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6CDAD4" w14:textId="5B9081A5" w:rsidR="001144B2" w:rsidRPr="004A1C2C" w:rsidRDefault="00AD6565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144B2" w:rsidRPr="008F20B5" w14:paraId="2727F5B9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ACEBCA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DE607B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</w:tbl>
    <w:p w14:paraId="430A8609" w14:textId="77777777" w:rsidR="001144B2" w:rsidRPr="0068704E" w:rsidRDefault="001144B2" w:rsidP="001144B2">
      <w:pPr>
        <w:ind w:left="1440"/>
      </w:pPr>
    </w:p>
    <w:p w14:paraId="05C4DA38" w14:textId="77777777" w:rsidR="001144B2" w:rsidRPr="00AB764C" w:rsidRDefault="001144B2" w:rsidP="001144B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144B2" w:rsidRPr="0022279A" w14:paraId="7C57D47A" w14:textId="77777777" w:rsidTr="002D6F12">
        <w:tc>
          <w:tcPr>
            <w:tcW w:w="851" w:type="dxa"/>
            <w:shd w:val="clear" w:color="auto" w:fill="D9D9D9" w:themeFill="background1" w:themeFillShade="D9"/>
          </w:tcPr>
          <w:p w14:paraId="6BF44CBD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630E9EC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8AAE91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144B2" w:rsidRPr="0022279A" w14:paraId="48D20E6E" w14:textId="77777777" w:rsidTr="002D6F12">
        <w:tc>
          <w:tcPr>
            <w:tcW w:w="851" w:type="dxa"/>
          </w:tcPr>
          <w:p w14:paraId="507F4A6D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E57060C" w14:textId="7B05F22C" w:rsidR="001144B2" w:rsidRPr="0022279A" w:rsidRDefault="002D6F1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2B8FDB05" w14:textId="440D7012" w:rsidR="001144B2" w:rsidRPr="0022279A" w:rsidRDefault="002D6F1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1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2B4B49" w:rsidRPr="0022279A" w14:paraId="3B5CA4B5" w14:textId="77777777" w:rsidTr="002D6F12">
        <w:tc>
          <w:tcPr>
            <w:tcW w:w="851" w:type="dxa"/>
          </w:tcPr>
          <w:p w14:paraId="3D8073F8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3EDBB0D" w14:textId="2237CB5B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22D9FEA" w14:textId="0485303F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2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2B4B49" w:rsidRPr="0022279A" w14:paraId="37ECC8B6" w14:textId="77777777" w:rsidTr="002D6F12">
        <w:tc>
          <w:tcPr>
            <w:tcW w:w="851" w:type="dxa"/>
          </w:tcPr>
          <w:p w14:paraId="6C277F47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24ACA98" w14:textId="2E30F911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A4AF02D" w14:textId="458FBD2F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3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5994F178" w14:textId="77777777" w:rsidTr="002D6F12">
        <w:tc>
          <w:tcPr>
            <w:tcW w:w="851" w:type="dxa"/>
          </w:tcPr>
          <w:p w14:paraId="11DCCA35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E460FCB" w14:textId="6521F465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0D8D5F5" w14:textId="5D524D79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4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6177332" w14:textId="77777777" w:rsidTr="002D6F12">
        <w:tc>
          <w:tcPr>
            <w:tcW w:w="851" w:type="dxa"/>
          </w:tcPr>
          <w:p w14:paraId="42005DCA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231AD604" w14:textId="0C794AE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79123CE" w14:textId="0D84FBB5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6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2155EA0B" w14:textId="77777777" w:rsidTr="002D6F12">
        <w:tc>
          <w:tcPr>
            <w:tcW w:w="851" w:type="dxa"/>
          </w:tcPr>
          <w:p w14:paraId="7CAB2B70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4DAE65A4" w14:textId="55556C3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67E2B75" w14:textId="115137AF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7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401B322D" w14:textId="77777777" w:rsidTr="002D6F12">
        <w:tc>
          <w:tcPr>
            <w:tcW w:w="851" w:type="dxa"/>
          </w:tcPr>
          <w:p w14:paraId="1165EDC7" w14:textId="78A98682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0E5FA1C5" w14:textId="3EAB453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05CDB812" w14:textId="094EBE1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8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7C37F88" w14:textId="77777777" w:rsidTr="002D6F12">
        <w:tc>
          <w:tcPr>
            <w:tcW w:w="851" w:type="dxa"/>
          </w:tcPr>
          <w:p w14:paraId="6E60C58E" w14:textId="091CFB0C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1187D74B" w14:textId="02F82D52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35B11B8" w14:textId="47BB19BB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9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43AFDAD" w14:textId="77777777" w:rsidTr="002D6F12">
        <w:tc>
          <w:tcPr>
            <w:tcW w:w="851" w:type="dxa"/>
          </w:tcPr>
          <w:p w14:paraId="22006D62" w14:textId="274F835A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5710E83" w14:textId="59B0CDA0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970175"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D467D1F" w14:textId="0BE2719A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1</w:t>
            </w:r>
            <w:r w:rsidR="00682B6E">
              <w:rPr>
                <w:rFonts w:ascii="標楷體" w:eastAsia="標楷體" w:hAnsi="標楷體"/>
              </w:rPr>
              <w:t>0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80066DC" w14:textId="77777777" w:rsidR="001144B2" w:rsidRDefault="001144B2" w:rsidP="001144B2">
      <w:pPr>
        <w:ind w:left="1440"/>
      </w:pPr>
    </w:p>
    <w:p w14:paraId="4276EEF9" w14:textId="77777777" w:rsidR="001144B2" w:rsidRPr="00580C29" w:rsidRDefault="001144B2" w:rsidP="001144B2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67BA9368" w14:textId="61BDB7AA" w:rsidR="001144B2" w:rsidRDefault="00C47E9E" w:rsidP="001144B2">
      <w:r>
        <w:rPr>
          <w:noProof/>
        </w:rPr>
        <w:lastRenderedPageBreak/>
        <w:drawing>
          <wp:inline distT="0" distB="0" distL="0" distR="0" wp14:anchorId="463BD74A" wp14:editId="0E7FE074">
            <wp:extent cx="6479540" cy="3332480"/>
            <wp:effectExtent l="0" t="0" r="0" b="127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5EB86" w14:textId="77777777" w:rsidR="001144B2" w:rsidRDefault="001144B2" w:rsidP="001144B2">
      <w:pPr>
        <w:ind w:left="1440"/>
      </w:pPr>
    </w:p>
    <w:p w14:paraId="0D195F5B" w14:textId="77777777" w:rsidR="001144B2" w:rsidRPr="007646CA" w:rsidRDefault="001144B2" w:rsidP="001144B2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216BDA49" w14:textId="77777777" w:rsidR="001144B2" w:rsidRDefault="001144B2" w:rsidP="001144B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144B2" w:rsidRPr="00F5236F" w14:paraId="5DCF7062" w14:textId="77777777" w:rsidTr="00AD46B1">
        <w:tc>
          <w:tcPr>
            <w:tcW w:w="848" w:type="dxa"/>
            <w:shd w:val="clear" w:color="auto" w:fill="D9D9D9" w:themeFill="background1" w:themeFillShade="D9"/>
          </w:tcPr>
          <w:p w14:paraId="41A1ED26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C13A158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821A54E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144B2" w:rsidRPr="00F5236F" w14:paraId="2AF0B43F" w14:textId="77777777" w:rsidTr="00AD46B1">
        <w:tc>
          <w:tcPr>
            <w:tcW w:w="848" w:type="dxa"/>
          </w:tcPr>
          <w:p w14:paraId="7A1751A4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BA3EBF3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291FC479" w14:textId="172316F4" w:rsidR="001144B2" w:rsidRDefault="007A4E65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1144B2"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 w:rsidR="001144B2">
              <w:rPr>
                <w:rFonts w:ascii="標楷體" w:eastAsia="標楷體" w:hAnsi="標楷體" w:hint="eastAsia"/>
              </w:rPr>
              <w:t>產生</w:t>
            </w:r>
            <w:r w:rsidR="003D6BAB">
              <w:rPr>
                <w:rFonts w:ascii="標楷體" w:eastAsia="標楷體" w:hAnsi="標楷體" w:hint="eastAsia"/>
              </w:rPr>
              <w:t>I</w:t>
            </w:r>
            <w:r w:rsidR="003D6BAB">
              <w:rPr>
                <w:rFonts w:ascii="標楷體" w:eastAsia="標楷體" w:hAnsi="標楷體"/>
              </w:rPr>
              <w:t>FRS9</w:t>
            </w:r>
            <w:r w:rsidR="001144B2"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5C3BE74D" w14:textId="77777777" w:rsidR="007A4E65" w:rsidRPr="00651325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2560F3" w14:textId="77777777" w:rsidR="007A4E65" w:rsidRPr="00293C02" w:rsidRDefault="007A4E65" w:rsidP="007A4E6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1204F3F1" w14:textId="77777777" w:rsidR="007A4E65" w:rsidRPr="00293C02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30F17BA" w14:textId="7AFEB464" w:rsidR="007A4E65" w:rsidRDefault="007A4E65" w:rsidP="007A4E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照勾選項目產生[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A9FAE5C" w14:textId="550E223C" w:rsidR="007A4E65" w:rsidRPr="00744DD4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144B2" w:rsidRPr="00F5236F" w14:paraId="5DE2EB0F" w14:textId="77777777" w:rsidTr="00AD46B1">
        <w:tc>
          <w:tcPr>
            <w:tcW w:w="848" w:type="dxa"/>
          </w:tcPr>
          <w:p w14:paraId="6F3FB0E5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972437D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F940DD2" w14:textId="3063087D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7A4E65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144B2" w:rsidRPr="00F5236F" w14:paraId="17E299B6" w14:textId="77777777" w:rsidTr="00AD46B1">
        <w:tc>
          <w:tcPr>
            <w:tcW w:w="848" w:type="dxa"/>
          </w:tcPr>
          <w:p w14:paraId="65607A02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1359D95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0EB2476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B2FA299" w14:textId="77777777" w:rsidR="001144B2" w:rsidRDefault="001144B2" w:rsidP="001144B2">
      <w:pPr>
        <w:ind w:left="1440"/>
      </w:pPr>
    </w:p>
    <w:p w14:paraId="1D7DAC5D" w14:textId="77777777" w:rsidR="001144B2" w:rsidRPr="00B9686C" w:rsidRDefault="001144B2" w:rsidP="001144B2">
      <w:pPr>
        <w:pStyle w:val="a"/>
      </w:pPr>
      <w:r w:rsidRPr="00B9686C">
        <w:t>輸入畫面資料說明</w:t>
      </w:r>
    </w:p>
    <w:p w14:paraId="794A2B19" w14:textId="77777777" w:rsidR="001144B2" w:rsidRPr="00583AF3" w:rsidRDefault="001144B2" w:rsidP="001144B2">
      <w:pPr>
        <w:ind w:left="1440"/>
      </w:pP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1144B2" w:rsidRPr="00362205" w14:paraId="079D24FF" w14:textId="77777777" w:rsidTr="00AD46B1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D644A94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7B8DEA33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E5EAFF3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6190B5D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44B2" w:rsidRPr="00362205" w14:paraId="0BFEA16B" w14:textId="77777777" w:rsidTr="00AD46B1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32A0F1FA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636FC528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51EB785B" w14:textId="466F2A67" w:rsidR="001144B2" w:rsidRPr="00362205" w:rsidRDefault="00B058BB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51751951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1459259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3B042B02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29F2D00F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63248B3D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362205" w14:paraId="55DF8CB9" w14:textId="77777777" w:rsidTr="00AD46B1">
        <w:trPr>
          <w:trHeight w:val="244"/>
          <w:jc w:val="center"/>
        </w:trPr>
        <w:tc>
          <w:tcPr>
            <w:tcW w:w="554" w:type="dxa"/>
          </w:tcPr>
          <w:p w14:paraId="42833BD2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3F9AB8BD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2DADEF25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4BC390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</w:tcPr>
          <w:p w14:paraId="43E4B28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37A20850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25B708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67EBA32B" w14:textId="77777777" w:rsidR="001144B2" w:rsidRPr="00C00D6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1144B2" w:rsidRPr="00362205" w14:paraId="624ACDFB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688D1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BC48A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E3D5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4C67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3E628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1651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03E62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0852" w14:textId="55580C8A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11A2003" w14:textId="16DA1386" w:rsidR="001144B2" w:rsidRPr="00B95F3B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</w:t>
            </w:r>
            <w:r w:rsidR="00DA3097">
              <w:rPr>
                <w:rFonts w:ascii="標楷體" w:eastAsia="標楷體" w:hAnsi="標楷體" w:hint="eastAsia"/>
              </w:rPr>
              <w:t>取消</w:t>
            </w:r>
            <w:r>
              <w:rPr>
                <w:rFonts w:ascii="標楷體" w:eastAsia="標楷體" w:hAnsi="標楷體" w:hint="eastAsia"/>
              </w:rPr>
              <w:t>勾選</w:t>
            </w:r>
          </w:p>
        </w:tc>
      </w:tr>
      <w:tr w:rsidR="001144B2" w:rsidRPr="00362205" w14:paraId="691A34FD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0D8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D805C" w14:textId="5D9FCD9F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 w:rsidR="003D6BAB"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清單</w:t>
            </w:r>
            <w:r w:rsidR="003D6BAB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234C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34C0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7DE4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935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7E9E4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4B5E2" w14:textId="25B68995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</w:p>
          <w:p w14:paraId="628261B6" w14:textId="45F6C397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4F070618" w14:textId="77777777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</w:t>
            </w:r>
            <w:r w:rsidR="00D626B8">
              <w:rPr>
                <w:rFonts w:ascii="標楷體" w:eastAsia="標楷體" w:hAnsi="標楷體" w:hint="eastAsia"/>
              </w:rPr>
              <w:t>清單</w:t>
            </w:r>
            <w:r>
              <w:rPr>
                <w:rFonts w:ascii="標楷體" w:eastAsia="標楷體" w:hAnsi="標楷體" w:hint="eastAsia"/>
              </w:rPr>
              <w:t>檔名：(系統指定下載資料匣)\</w:t>
            </w:r>
            <w:r w:rsidR="00D77DE3" w:rsidRPr="00D77DE3">
              <w:rPr>
                <w:rFonts w:ascii="標楷體" w:eastAsia="標楷體" w:hAnsi="標楷體"/>
              </w:rPr>
              <w:t>LNFAP</w:t>
            </w:r>
            <w:r w:rsidRPr="006F2F20">
              <w:rPr>
                <w:rFonts w:ascii="標楷體" w:eastAsia="標楷體" w:hAnsi="標楷體"/>
              </w:rPr>
              <w:t>.</w:t>
            </w:r>
            <w:r w:rsidR="00D77DE3">
              <w:rPr>
                <w:rFonts w:ascii="標楷體" w:eastAsia="標楷體" w:hAnsi="標楷體"/>
              </w:rPr>
              <w:t>TXT</w:t>
            </w:r>
          </w:p>
          <w:p w14:paraId="3EEB6F50" w14:textId="20AC26F5" w:rsidR="00D77DE3" w:rsidRPr="00D77DE3" w:rsidRDefault="00D77DE3" w:rsidP="00D77DE3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A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771D026C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855C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D14A" w14:textId="7724D23B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B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C73F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7AA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20E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1B6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15F0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7AD57" w14:textId="24EC063B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2</w:t>
            </w:r>
          </w:p>
          <w:p w14:paraId="4261D0FA" w14:textId="57890C8E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374DFCF" w14:textId="68C443FE" w:rsidR="00582599" w:rsidRDefault="00A1722C" w:rsidP="0058259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</w:t>
            </w:r>
            <w:r w:rsidR="00582599">
              <w:rPr>
                <w:rFonts w:ascii="標楷體" w:eastAsia="標楷體" w:hAnsi="標楷體" w:hint="eastAsia"/>
              </w:rPr>
              <w:t>\</w:t>
            </w:r>
            <w:r w:rsidR="00582599" w:rsidRPr="00D77DE3">
              <w:rPr>
                <w:rFonts w:ascii="標楷體" w:eastAsia="標楷體" w:hAnsi="標楷體"/>
              </w:rPr>
              <w:t>LNF</w:t>
            </w:r>
            <w:r w:rsidR="00582599">
              <w:rPr>
                <w:rFonts w:ascii="標楷體" w:eastAsia="標楷體" w:hAnsi="標楷體" w:hint="eastAsia"/>
              </w:rPr>
              <w:t>B</w:t>
            </w:r>
            <w:r w:rsidR="00582599" w:rsidRPr="00D77DE3">
              <w:rPr>
                <w:rFonts w:ascii="標楷體" w:eastAsia="標楷體" w:hAnsi="標楷體"/>
              </w:rPr>
              <w:t>P</w:t>
            </w:r>
            <w:r w:rsidR="00582599" w:rsidRPr="006F2F20">
              <w:rPr>
                <w:rFonts w:ascii="標楷體" w:eastAsia="標楷體" w:hAnsi="標楷體"/>
              </w:rPr>
              <w:t>.</w:t>
            </w:r>
            <w:r w:rsidR="00582599">
              <w:rPr>
                <w:rFonts w:ascii="標楷體" w:eastAsia="標楷體" w:hAnsi="標楷體"/>
              </w:rPr>
              <w:t>TXT</w:t>
            </w:r>
          </w:p>
          <w:p w14:paraId="3D9ACFA7" w14:textId="7B6F7B5A" w:rsidR="00A1722C" w:rsidRPr="00C00D65" w:rsidRDefault="00582599" w:rsidP="0058259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120975F3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12D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4FE5" w14:textId="1F9D498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C7D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9D0D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598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D15D0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A5E0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6FFE" w14:textId="3C77EF24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3</w:t>
            </w:r>
          </w:p>
          <w:p w14:paraId="1E875983" w14:textId="664C7455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78998A7" w14:textId="1D38403B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981C258" w14:textId="58094F04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40CD1B6F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D7B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8E65" w14:textId="0E29E78F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48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81E0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476A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88EC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904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23675" w14:textId="57C325C2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4</w:t>
            </w:r>
          </w:p>
          <w:p w14:paraId="4C4FFC99" w14:textId="13E68288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C2F3F3E" w14:textId="440D0A4F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339A481C" w14:textId="4E946BDD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04D4C888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C3B8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32E6" w14:textId="1B6A25D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A7F3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3CC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1899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86E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396F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B1BC" w14:textId="6FB5862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6</w:t>
            </w:r>
          </w:p>
          <w:p w14:paraId="02666D11" w14:textId="2A0192B5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47DD623" w14:textId="2C5D7863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2E72CAA4" w14:textId="08954841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72130FB5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911A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EC0" w14:textId="4E660AD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42B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BCE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7E4C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1308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7098E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63293" w14:textId="6C911AA2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7</w:t>
            </w:r>
          </w:p>
          <w:p w14:paraId="0D8F0EC5" w14:textId="781801B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5EE57C7" w14:textId="25B2AC6B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4364C1F" w14:textId="30BCC547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4E1E71BB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7F0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1FDC" w14:textId="3A4EC7A5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1F8D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3BE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613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189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1DC08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0410" w14:textId="6AD2AEE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8</w:t>
            </w:r>
          </w:p>
          <w:p w14:paraId="07CF95AF" w14:textId="571ED1A9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A6B20ED" w14:textId="62508127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1AE1312" w14:textId="6D0D2E7E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5B71E740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2B2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76F" w14:textId="1554522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1AEFF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61A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A01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AEE6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44FA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EBB4" w14:textId="3518E961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9</w:t>
            </w:r>
          </w:p>
          <w:p w14:paraId="5B616421" w14:textId="3BE74187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D2FD935" w14:textId="307D6C77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24B3D0D" w14:textId="19D3A5D4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38638469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216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F7BB" w14:textId="39D0EB08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970175">
              <w:rPr>
                <w:rFonts w:ascii="標楷體" w:eastAsia="標楷體" w:hAnsi="標楷體"/>
              </w:rPr>
              <w:t>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  <w:r w:rsidR="004C0F87"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AB30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F36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A962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E61A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5328F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1918F" w14:textId="321F1A38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10</w:t>
            </w:r>
          </w:p>
          <w:p w14:paraId="2959ED4C" w14:textId="1E9800D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123046EB" w14:textId="65E07EA8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 w:rsidR="002B618D">
              <w:rPr>
                <w:rFonts w:ascii="標楷體" w:eastAsia="標楷體" w:hAnsi="標楷體" w:hint="eastAsia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79F147FC" w14:textId="32F4D36D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 w:rsidR="002B618D">
              <w:rPr>
                <w:rFonts w:ascii="標楷體" w:eastAsia="標楷體" w:hAnsi="標楷體" w:hint="eastAsia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</w:tbl>
    <w:p w14:paraId="14809EBB" w14:textId="77777777" w:rsidR="001144B2" w:rsidRPr="00B56858" w:rsidRDefault="001144B2" w:rsidP="001144B2">
      <w:pPr>
        <w:ind w:left="1440"/>
      </w:pPr>
    </w:p>
    <w:p w14:paraId="25563358" w14:textId="66AFE7B3" w:rsidR="001144B2" w:rsidRPr="00EE604A" w:rsidRDefault="00EC6484" w:rsidP="001144B2">
      <w:pPr>
        <w:pStyle w:val="a"/>
      </w:pPr>
      <w:r>
        <w:rPr>
          <w:rFonts w:hint="eastAsia"/>
        </w:rPr>
        <w:t>輸出畫面</w:t>
      </w:r>
    </w:p>
    <w:p w14:paraId="76FC6E6A" w14:textId="7B2DBD04" w:rsidR="001144B2" w:rsidRPr="007C1268" w:rsidRDefault="00C47E9E" w:rsidP="001144B2">
      <w:r>
        <w:rPr>
          <w:noProof/>
        </w:rPr>
        <w:lastRenderedPageBreak/>
        <w:drawing>
          <wp:inline distT="0" distB="0" distL="0" distR="0" wp14:anchorId="24B94415" wp14:editId="034A73CF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4C23B" w14:textId="591CCA2B" w:rsidR="001144B2" w:rsidRDefault="001144B2" w:rsidP="001144B2">
      <w:pPr>
        <w:ind w:left="1440"/>
      </w:pPr>
    </w:p>
    <w:p w14:paraId="5250D4CC" w14:textId="77777777" w:rsidR="00306060" w:rsidRPr="004037BD" w:rsidRDefault="00306060" w:rsidP="00306060">
      <w:pPr>
        <w:pStyle w:val="a"/>
      </w:pPr>
      <w:r w:rsidRPr="004037BD">
        <w:rPr>
          <w:rFonts w:hint="eastAsia"/>
        </w:rPr>
        <w:t>產生媒體檔</w:t>
      </w:r>
    </w:p>
    <w:p w14:paraId="7DA6F536" w14:textId="1C3A1909" w:rsidR="00C15361" w:rsidRPr="00D37131" w:rsidRDefault="00C15361" w:rsidP="00C15361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FE7CD2">
        <w:rPr>
          <w:rFonts w:ascii="標楷體" w:eastAsia="標楷體" w:hAnsi="標楷體" w:hint="eastAsia"/>
        </w:rPr>
        <w:t>A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１</w:t>
      </w:r>
      <w:r>
        <w:rPr>
          <w:rFonts w:ascii="標楷體" w:eastAsia="標楷體" w:hAnsi="標楷體" w:hint="eastAsia"/>
        </w:rPr>
        <w:t>]</w:t>
      </w:r>
    </w:p>
    <w:p w14:paraId="3C21821F" w14:textId="07DD9D4A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B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２]</w:t>
      </w:r>
    </w:p>
    <w:p w14:paraId="77A723E8" w14:textId="7062BE71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C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C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３]</w:t>
      </w:r>
    </w:p>
    <w:p w14:paraId="255506A4" w14:textId="496FF05C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D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４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D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]</w:t>
      </w:r>
    </w:p>
    <w:p w14:paraId="28D2EB44" w14:textId="5E970089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F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６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F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６]</w:t>
      </w:r>
    </w:p>
    <w:p w14:paraId="1BC734BE" w14:textId="75AB55B0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6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G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７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G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７]</w:t>
      </w:r>
    </w:p>
    <w:p w14:paraId="2E90CC20" w14:textId="7CE2D298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7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H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８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H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８]</w:t>
      </w:r>
    </w:p>
    <w:p w14:paraId="627DF4B4" w14:textId="693320AB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8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I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９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I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９]</w:t>
      </w:r>
    </w:p>
    <w:p w14:paraId="61542D7A" w14:textId="60CD9A78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9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="00C051FC">
        <w:rPr>
          <w:rFonts w:ascii="標楷體" w:eastAsia="標楷體" w:hAnsi="標楷體"/>
        </w:rPr>
        <w:t>J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10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="00C051FC">
        <w:rPr>
          <w:rFonts w:ascii="標楷體" w:eastAsia="標楷體" w:hAnsi="標楷體"/>
        </w:rPr>
        <w:t>J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10]</w:t>
      </w:r>
    </w:p>
    <w:p w14:paraId="439B464A" w14:textId="77777777" w:rsidR="00B85AB3" w:rsidRPr="00B85AB3" w:rsidRDefault="00B85AB3" w:rsidP="00B85AB3">
      <w:pPr>
        <w:ind w:left="1440"/>
        <w:rPr>
          <w:rFonts w:ascii="標楷體" w:eastAsia="標楷體" w:hAnsi="標楷體"/>
        </w:rPr>
      </w:pPr>
    </w:p>
    <w:p w14:paraId="631041AC" w14:textId="49D26E9B" w:rsidR="007137B6" w:rsidRDefault="007137B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EA1F21" w14:textId="77777777" w:rsidR="00B85AB3" w:rsidRDefault="00B85AB3" w:rsidP="00B85AB3">
      <w:pPr>
        <w:ind w:left="1440"/>
        <w:rPr>
          <w:rFonts w:ascii="標楷體" w:eastAsia="標楷體" w:hAnsi="標楷體"/>
        </w:rPr>
      </w:pPr>
    </w:p>
    <w:p w14:paraId="0C232D0B" w14:textId="419814BF" w:rsidR="007137B6" w:rsidRPr="00751866" w:rsidRDefault="007137B6" w:rsidP="007137B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>
        <w:rPr>
          <w:rFonts w:ascii="標楷體" w:hAnsi="標楷體" w:hint="eastAsia"/>
          <w:b/>
          <w:szCs w:val="32"/>
        </w:rPr>
        <w:t xml:space="preserve">L7902暫存用 </w:t>
      </w:r>
    </w:p>
    <w:p w14:paraId="44876919" w14:textId="77777777" w:rsidR="00573983" w:rsidRDefault="00573983" w:rsidP="00573983">
      <w:pPr>
        <w:ind w:left="1440"/>
      </w:pPr>
    </w:p>
    <w:p w14:paraId="62B9CA1F" w14:textId="53339783" w:rsidR="00400CBA" w:rsidRPr="00D37131" w:rsidRDefault="00963267" w:rsidP="00400CBA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</w:t>
      </w:r>
      <w:r w:rsidR="00400CBA" w:rsidRPr="00D37131">
        <w:rPr>
          <w:rFonts w:ascii="標楷體" w:eastAsia="標楷體" w:hAnsi="標楷體"/>
        </w:rPr>
        <w:t>.</w:t>
      </w:r>
      <w:r w:rsidR="00400CBA" w:rsidRPr="00946868">
        <w:rPr>
          <w:rFonts w:ascii="標楷體" w:eastAsia="標楷體" w:hAnsi="標楷體" w:hint="eastAsia"/>
        </w:rPr>
        <w:t>LNM3</w:t>
      </w:r>
      <w:r w:rsidR="00400CBA">
        <w:rPr>
          <w:rFonts w:ascii="標楷體" w:eastAsia="標楷體" w:hAnsi="標楷體" w:hint="eastAsia"/>
        </w:rPr>
        <w:t>9</w:t>
      </w:r>
      <w:r w:rsidR="00400CBA">
        <w:rPr>
          <w:rFonts w:ascii="標楷體" w:eastAsia="標楷體" w:hAnsi="標楷體"/>
        </w:rPr>
        <w:t>D</w:t>
      </w:r>
      <w:r w:rsidR="00400CBA" w:rsidRPr="00946868">
        <w:rPr>
          <w:rFonts w:ascii="標楷體" w:eastAsia="標楷體" w:hAnsi="標楷體" w:hint="eastAsia"/>
        </w:rPr>
        <w:t>P 欄位清單</w:t>
      </w:r>
      <w:r w:rsidR="00400CBA">
        <w:rPr>
          <w:rFonts w:ascii="標楷體" w:eastAsia="標楷體" w:hAnsi="標楷體" w:hint="eastAsia"/>
        </w:rPr>
        <w:t>４</w:t>
      </w:r>
    </w:p>
    <w:p w14:paraId="0C8BF915" w14:textId="15DB8059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D</w:t>
      </w:r>
      <w:r w:rsidRPr="00BC3A09">
        <w:rPr>
          <w:rFonts w:ascii="標楷體" w:eastAsia="標楷體" w:hAnsi="標楷體"/>
        </w:rPr>
        <w:t>P.TXT</w:t>
      </w:r>
    </w:p>
    <w:p w14:paraId="70DF4ABB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4142D94D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C973212" w14:textId="23E03AC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</w:t>
      </w:r>
    </w:p>
    <w:p w14:paraId="0F68A0E1" w14:textId="4EFDD7AC" w:rsidR="00400CBA" w:rsidRPr="0028467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400CBA">
        <w:rPr>
          <w:rFonts w:ascii="標楷體" w:eastAsia="標楷體" w:hAnsi="標楷體" w:hint="eastAsia"/>
        </w:rPr>
        <w:t>放款與AR-估計回收率用</w:t>
      </w:r>
    </w:p>
    <w:p w14:paraId="3BF07E07" w14:textId="63871F5A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141FA56B" w14:textId="42653897" w:rsidR="00400CBA" w:rsidRDefault="00400CBA" w:rsidP="00400CBA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D19A94E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69C77B1" w14:textId="77777777" w:rsidTr="00E76B74">
        <w:tc>
          <w:tcPr>
            <w:tcW w:w="457" w:type="dxa"/>
            <w:vAlign w:val="center"/>
          </w:tcPr>
          <w:p w14:paraId="7C80C7FC" w14:textId="77777777" w:rsidR="00400CBA" w:rsidRPr="00CE3D0E" w:rsidRDefault="00400CBA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738506A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515D3B77" w14:textId="6115E412" w:rsidR="00400CBA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00BF1562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3DA3F93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C3981" w:rsidRPr="00CE3D0E" w14:paraId="04E3B9E3" w14:textId="77777777" w:rsidTr="00857B72">
        <w:tc>
          <w:tcPr>
            <w:tcW w:w="457" w:type="dxa"/>
            <w:vAlign w:val="center"/>
          </w:tcPr>
          <w:p w14:paraId="4BA895E5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1D8B4ECE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045AFBCC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6" w:type="dxa"/>
            <w:vAlign w:val="center"/>
          </w:tcPr>
          <w:p w14:paraId="317A751C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41" w:type="dxa"/>
          </w:tcPr>
          <w:p w14:paraId="41EB8F42" w14:textId="7EA1415C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CustNo</w:t>
            </w:r>
          </w:p>
        </w:tc>
      </w:tr>
      <w:tr w:rsidR="007C3981" w:rsidRPr="00CE3D0E" w14:paraId="3B1CEF6C" w14:textId="77777777" w:rsidTr="00857B72">
        <w:tc>
          <w:tcPr>
            <w:tcW w:w="457" w:type="dxa"/>
            <w:vAlign w:val="center"/>
          </w:tcPr>
          <w:p w14:paraId="2F5EE3F3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65BBABD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8" w:type="dxa"/>
            <w:vAlign w:val="center"/>
          </w:tcPr>
          <w:p w14:paraId="6817E037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6" w:type="dxa"/>
            <w:vAlign w:val="center"/>
          </w:tcPr>
          <w:p w14:paraId="77018BF9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</w:tcPr>
          <w:p w14:paraId="1163C22D" w14:textId="6668B8A2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CustId</w:t>
            </w:r>
          </w:p>
        </w:tc>
      </w:tr>
      <w:tr w:rsidR="007C3981" w:rsidRPr="00CE3D0E" w14:paraId="2DC76736" w14:textId="77777777" w:rsidTr="00857B72">
        <w:tc>
          <w:tcPr>
            <w:tcW w:w="457" w:type="dxa"/>
            <w:vAlign w:val="center"/>
          </w:tcPr>
          <w:p w14:paraId="6019C91D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845574B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7732B873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6FDB1CAB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</w:tcPr>
          <w:p w14:paraId="43E7C6EE" w14:textId="7A940E8C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FacmNo</w:t>
            </w:r>
          </w:p>
        </w:tc>
      </w:tr>
      <w:tr w:rsidR="007C3981" w:rsidRPr="00CE3D0E" w14:paraId="47308AC7" w14:textId="77777777" w:rsidTr="00857B72">
        <w:tc>
          <w:tcPr>
            <w:tcW w:w="457" w:type="dxa"/>
            <w:vAlign w:val="center"/>
          </w:tcPr>
          <w:p w14:paraId="55CF58C9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0E8DEC84" w14:textId="3D445064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75B74117" w14:textId="4CE970D9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124917F4" w14:textId="02B3EC6F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</w:tcPr>
          <w:p w14:paraId="1928A437" w14:textId="7F21D149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BormNo</w:t>
            </w:r>
          </w:p>
        </w:tc>
      </w:tr>
      <w:tr w:rsidR="007C3981" w:rsidRPr="00CE3D0E" w14:paraId="2ECFD5AE" w14:textId="77777777" w:rsidTr="00857B72">
        <w:tc>
          <w:tcPr>
            <w:tcW w:w="457" w:type="dxa"/>
            <w:vAlign w:val="center"/>
          </w:tcPr>
          <w:p w14:paraId="2C48C1FF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7E4714F9" w14:textId="02BEB5F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8" w:type="dxa"/>
            <w:vAlign w:val="center"/>
          </w:tcPr>
          <w:p w14:paraId="07FC7D49" w14:textId="3E14AAE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C5F117D" w14:textId="459D9470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9</w:t>
            </w:r>
          </w:p>
        </w:tc>
        <w:tc>
          <w:tcPr>
            <w:tcW w:w="4241" w:type="dxa"/>
          </w:tcPr>
          <w:p w14:paraId="662EDC8C" w14:textId="4F66CF43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AcCode</w:t>
            </w:r>
          </w:p>
        </w:tc>
      </w:tr>
      <w:tr w:rsidR="007C3981" w:rsidRPr="00CE3D0E" w14:paraId="6DABC52D" w14:textId="77777777" w:rsidTr="00857B72">
        <w:tc>
          <w:tcPr>
            <w:tcW w:w="457" w:type="dxa"/>
            <w:vAlign w:val="center"/>
          </w:tcPr>
          <w:p w14:paraId="7645407C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59C7D1CD" w14:textId="69574FB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8" w:type="dxa"/>
            <w:vAlign w:val="center"/>
          </w:tcPr>
          <w:p w14:paraId="61C88FF2" w14:textId="1E6A36F0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6471506" w14:textId="2777EAD3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</w:tcPr>
          <w:p w14:paraId="4FFE666A" w14:textId="362A0CFD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Status</w:t>
            </w:r>
          </w:p>
        </w:tc>
      </w:tr>
      <w:tr w:rsidR="007C3981" w:rsidRPr="00CE3D0E" w14:paraId="5DC6BC49" w14:textId="77777777" w:rsidTr="00857B72">
        <w:tc>
          <w:tcPr>
            <w:tcW w:w="457" w:type="dxa"/>
            <w:vAlign w:val="center"/>
          </w:tcPr>
          <w:p w14:paraId="71B832ED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4286975F" w14:textId="559B20C3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4069F94B" w14:textId="5BE31E5C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8D8DA9" w14:textId="7A5C04D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</w:tcPr>
          <w:p w14:paraId="5F9477D9" w14:textId="064122FA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FirstDrawdownDate</w:t>
            </w:r>
          </w:p>
        </w:tc>
      </w:tr>
      <w:tr w:rsidR="007C3981" w:rsidRPr="00CE3D0E" w14:paraId="36E57146" w14:textId="77777777" w:rsidTr="00857B72">
        <w:tc>
          <w:tcPr>
            <w:tcW w:w="457" w:type="dxa"/>
            <w:vAlign w:val="center"/>
          </w:tcPr>
          <w:p w14:paraId="2C323169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8</w:t>
            </w:r>
          </w:p>
        </w:tc>
        <w:tc>
          <w:tcPr>
            <w:tcW w:w="2372" w:type="dxa"/>
            <w:vAlign w:val="center"/>
          </w:tcPr>
          <w:p w14:paraId="1C9E4A69" w14:textId="3B44C98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8" w:type="dxa"/>
            <w:vAlign w:val="center"/>
          </w:tcPr>
          <w:p w14:paraId="7F9959A2" w14:textId="7D1E3352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910A499" w14:textId="2472BAC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</w:tcPr>
          <w:p w14:paraId="4E874817" w14:textId="0BE774DD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rawdownDate</w:t>
            </w:r>
          </w:p>
        </w:tc>
      </w:tr>
      <w:tr w:rsidR="007C3981" w:rsidRPr="00CE3D0E" w14:paraId="6C74BB1A" w14:textId="77777777" w:rsidTr="00857B72">
        <w:tc>
          <w:tcPr>
            <w:tcW w:w="457" w:type="dxa"/>
            <w:vAlign w:val="center"/>
          </w:tcPr>
          <w:p w14:paraId="1B3758E2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9</w:t>
            </w:r>
          </w:p>
        </w:tc>
        <w:tc>
          <w:tcPr>
            <w:tcW w:w="2372" w:type="dxa"/>
            <w:vAlign w:val="center"/>
          </w:tcPr>
          <w:p w14:paraId="35599066" w14:textId="58F44770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8" w:type="dxa"/>
            <w:vAlign w:val="center"/>
          </w:tcPr>
          <w:p w14:paraId="480558AB" w14:textId="3F92523D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0277A21" w14:textId="7B289BB0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</w:tcPr>
          <w:p w14:paraId="55850DF1" w14:textId="497B03EC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MaturityDate</w:t>
            </w:r>
          </w:p>
        </w:tc>
      </w:tr>
      <w:tr w:rsidR="007C3981" w:rsidRPr="00CE3D0E" w14:paraId="2DB5AF78" w14:textId="77777777" w:rsidTr="00857B72">
        <w:tc>
          <w:tcPr>
            <w:tcW w:w="457" w:type="dxa"/>
            <w:vAlign w:val="center"/>
          </w:tcPr>
          <w:p w14:paraId="553ACB81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0</w:t>
            </w:r>
          </w:p>
        </w:tc>
        <w:tc>
          <w:tcPr>
            <w:tcW w:w="2372" w:type="dxa"/>
            <w:vAlign w:val="center"/>
          </w:tcPr>
          <w:p w14:paraId="4B9E05D4" w14:textId="2E65762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08527A6C" w14:textId="23B8642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F2F43FE" w14:textId="37BF6792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33506168" w14:textId="0F525313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LineAmt</w:t>
            </w:r>
          </w:p>
        </w:tc>
      </w:tr>
      <w:tr w:rsidR="007C3981" w:rsidRPr="00CE3D0E" w14:paraId="668199A4" w14:textId="77777777" w:rsidTr="00857B72">
        <w:tc>
          <w:tcPr>
            <w:tcW w:w="457" w:type="dxa"/>
            <w:vAlign w:val="center"/>
          </w:tcPr>
          <w:p w14:paraId="2E195C85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1</w:t>
            </w:r>
          </w:p>
        </w:tc>
        <w:tc>
          <w:tcPr>
            <w:tcW w:w="2372" w:type="dxa"/>
            <w:vAlign w:val="center"/>
          </w:tcPr>
          <w:p w14:paraId="1DFF3090" w14:textId="057236D9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8" w:type="dxa"/>
            <w:vAlign w:val="center"/>
          </w:tcPr>
          <w:p w14:paraId="61F6BA69" w14:textId="16AE77C3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15A2D87" w14:textId="3E35386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0B9176A7" w14:textId="6449A750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rawdownAmt</w:t>
            </w:r>
          </w:p>
        </w:tc>
      </w:tr>
      <w:tr w:rsidR="007C3981" w:rsidRPr="00CE3D0E" w14:paraId="0855EFDB" w14:textId="77777777" w:rsidTr="00857B72">
        <w:tc>
          <w:tcPr>
            <w:tcW w:w="457" w:type="dxa"/>
            <w:vAlign w:val="center"/>
          </w:tcPr>
          <w:p w14:paraId="14F01288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2</w:t>
            </w:r>
          </w:p>
        </w:tc>
        <w:tc>
          <w:tcPr>
            <w:tcW w:w="2372" w:type="dxa"/>
            <w:vAlign w:val="center"/>
          </w:tcPr>
          <w:p w14:paraId="590398BD" w14:textId="09AEC84D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本金餘額</w:t>
            </w:r>
            <w:r w:rsidRPr="002A2E79">
              <w:rPr>
                <w:rFonts w:ascii="標楷體" w:eastAsia="標楷體" w:hAnsi="標楷體" w:cs="Arial"/>
              </w:rPr>
              <w:t>(</w:t>
            </w:r>
            <w:r w:rsidRPr="002A2E79">
              <w:rPr>
                <w:rFonts w:ascii="標楷體" w:eastAsia="標楷體" w:hAnsi="標楷體" w:cs="Arial" w:hint="eastAsia"/>
              </w:rPr>
              <w:t>撥款</w:t>
            </w:r>
            <w:r w:rsidRPr="002A2E79">
              <w:rPr>
                <w:rFonts w:ascii="標楷體" w:eastAsia="標楷體" w:hAnsi="標楷體" w:cs="Arial"/>
              </w:rPr>
              <w:t>)(</w:t>
            </w:r>
            <w:r w:rsidRPr="002A2E79">
              <w:rPr>
                <w:rFonts w:ascii="標楷體" w:eastAsia="標楷體" w:hAnsi="標楷體" w:cs="Arial" w:hint="eastAsia"/>
              </w:rPr>
              <w:t>台幣</w:t>
            </w:r>
            <w:r w:rsidRPr="002A2E79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7A076060" w14:textId="6B907821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8093B4A" w14:textId="205D791C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0B84FFCC" w14:textId="78A496BA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LoanBal</w:t>
            </w:r>
          </w:p>
        </w:tc>
      </w:tr>
      <w:tr w:rsidR="007C3981" w:rsidRPr="00CE3D0E" w14:paraId="49FB6DF3" w14:textId="77777777" w:rsidTr="00857B72">
        <w:tc>
          <w:tcPr>
            <w:tcW w:w="457" w:type="dxa"/>
            <w:vAlign w:val="center"/>
          </w:tcPr>
          <w:p w14:paraId="63DF679E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3</w:t>
            </w:r>
          </w:p>
        </w:tc>
        <w:tc>
          <w:tcPr>
            <w:tcW w:w="2372" w:type="dxa"/>
            <w:vAlign w:val="center"/>
          </w:tcPr>
          <w:p w14:paraId="0C97080C" w14:textId="1146DE8F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8" w:type="dxa"/>
            <w:vAlign w:val="center"/>
          </w:tcPr>
          <w:p w14:paraId="191C5A33" w14:textId="1D89A91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FBD25F3" w14:textId="4528A6DB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4665C9CC" w14:textId="5D3768A3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IntAmt</w:t>
            </w:r>
          </w:p>
        </w:tc>
      </w:tr>
      <w:tr w:rsidR="007C3981" w:rsidRPr="00CE3D0E" w14:paraId="482779CC" w14:textId="77777777" w:rsidTr="00857B72">
        <w:tc>
          <w:tcPr>
            <w:tcW w:w="457" w:type="dxa"/>
            <w:vAlign w:val="center"/>
          </w:tcPr>
          <w:p w14:paraId="4DB5F11F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4</w:t>
            </w:r>
          </w:p>
        </w:tc>
        <w:tc>
          <w:tcPr>
            <w:tcW w:w="2372" w:type="dxa"/>
            <w:vAlign w:val="center"/>
          </w:tcPr>
          <w:p w14:paraId="57F0170A" w14:textId="66D4CA5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法拍及火險費用(台幣)</w:t>
            </w:r>
          </w:p>
        </w:tc>
        <w:tc>
          <w:tcPr>
            <w:tcW w:w="1098" w:type="dxa"/>
            <w:vAlign w:val="center"/>
          </w:tcPr>
          <w:p w14:paraId="30B0C03D" w14:textId="1EF29440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07CBA354" w14:textId="3820E5CD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</w:tcPr>
          <w:p w14:paraId="2A4585B7" w14:textId="31B613DA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Fee</w:t>
            </w:r>
          </w:p>
        </w:tc>
      </w:tr>
      <w:tr w:rsidR="007C3981" w:rsidRPr="00CE3D0E" w14:paraId="46DA862E" w14:textId="77777777" w:rsidTr="00857B72">
        <w:tc>
          <w:tcPr>
            <w:tcW w:w="457" w:type="dxa"/>
            <w:vAlign w:val="center"/>
          </w:tcPr>
          <w:p w14:paraId="2D78696B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5</w:t>
            </w:r>
          </w:p>
        </w:tc>
        <w:tc>
          <w:tcPr>
            <w:tcW w:w="2372" w:type="dxa"/>
            <w:vAlign w:val="center"/>
          </w:tcPr>
          <w:p w14:paraId="7F70ED55" w14:textId="0C638D3B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8" w:type="dxa"/>
            <w:vAlign w:val="center"/>
          </w:tcPr>
          <w:p w14:paraId="2A4DD050" w14:textId="5B1D8C4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6" w:type="dxa"/>
            <w:vAlign w:val="center"/>
          </w:tcPr>
          <w:p w14:paraId="063D5F6A" w14:textId="2ED30B54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1" w:type="dxa"/>
          </w:tcPr>
          <w:p w14:paraId="7B820A85" w14:textId="3124557B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OvduDays</w:t>
            </w:r>
          </w:p>
        </w:tc>
      </w:tr>
      <w:tr w:rsidR="007C3981" w:rsidRPr="00CE3D0E" w14:paraId="0D257004" w14:textId="77777777" w:rsidTr="00857B72">
        <w:tc>
          <w:tcPr>
            <w:tcW w:w="457" w:type="dxa"/>
            <w:vAlign w:val="center"/>
          </w:tcPr>
          <w:p w14:paraId="485A61E9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6</w:t>
            </w:r>
          </w:p>
        </w:tc>
        <w:tc>
          <w:tcPr>
            <w:tcW w:w="2372" w:type="dxa"/>
            <w:vAlign w:val="center"/>
          </w:tcPr>
          <w:p w14:paraId="4E6B0142" w14:textId="622DBC31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催收款日期</w:t>
            </w:r>
          </w:p>
        </w:tc>
        <w:tc>
          <w:tcPr>
            <w:tcW w:w="1098" w:type="dxa"/>
            <w:vAlign w:val="center"/>
          </w:tcPr>
          <w:p w14:paraId="7A1C241A" w14:textId="24C45472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4A20590" w14:textId="1AE86FA9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</w:tcPr>
          <w:p w14:paraId="2CECA291" w14:textId="59F02DDE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OvduDate</w:t>
            </w:r>
          </w:p>
        </w:tc>
      </w:tr>
      <w:tr w:rsidR="007C3981" w:rsidRPr="00CE3D0E" w14:paraId="080BD053" w14:textId="77777777" w:rsidTr="00857B72">
        <w:tc>
          <w:tcPr>
            <w:tcW w:w="457" w:type="dxa"/>
            <w:vAlign w:val="center"/>
          </w:tcPr>
          <w:p w14:paraId="70470D09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7</w:t>
            </w:r>
          </w:p>
        </w:tc>
        <w:tc>
          <w:tcPr>
            <w:tcW w:w="2372" w:type="dxa"/>
            <w:vAlign w:val="center"/>
          </w:tcPr>
          <w:p w14:paraId="70CC0C53" w14:textId="0F9980A4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8" w:type="dxa"/>
            <w:vAlign w:val="center"/>
          </w:tcPr>
          <w:p w14:paraId="5F01C84F" w14:textId="17800490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26E57CA" w14:textId="253BB61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</w:tcPr>
          <w:p w14:paraId="3E2AB919" w14:textId="6E1C83D9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BadDebtDate</w:t>
            </w:r>
          </w:p>
        </w:tc>
      </w:tr>
      <w:tr w:rsidR="007C3981" w:rsidRPr="00CE3D0E" w14:paraId="7A7DE93B" w14:textId="77777777" w:rsidTr="00857B72">
        <w:tc>
          <w:tcPr>
            <w:tcW w:w="457" w:type="dxa"/>
            <w:vAlign w:val="center"/>
          </w:tcPr>
          <w:p w14:paraId="4843A445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8</w:t>
            </w:r>
          </w:p>
        </w:tc>
        <w:tc>
          <w:tcPr>
            <w:tcW w:w="2372" w:type="dxa"/>
            <w:vAlign w:val="center"/>
          </w:tcPr>
          <w:p w14:paraId="6601B3AC" w14:textId="0EE8C915" w:rsidR="007C3981" w:rsidRPr="002A2E79" w:rsidRDefault="007C3981" w:rsidP="007C3981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8" w:type="dxa"/>
            <w:vAlign w:val="center"/>
          </w:tcPr>
          <w:p w14:paraId="6A56A7B2" w14:textId="1F3CBE4C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96C4C2E" w14:textId="785D355C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6AB3457E" w14:textId="56FB12BE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BadDebtAmt</w:t>
            </w:r>
          </w:p>
        </w:tc>
      </w:tr>
      <w:tr w:rsidR="007C3981" w:rsidRPr="00CE3D0E" w14:paraId="1B90DBCE" w14:textId="77777777" w:rsidTr="00857B72">
        <w:tc>
          <w:tcPr>
            <w:tcW w:w="457" w:type="dxa"/>
            <w:vAlign w:val="center"/>
          </w:tcPr>
          <w:p w14:paraId="4B69834E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9</w:t>
            </w:r>
          </w:p>
        </w:tc>
        <w:tc>
          <w:tcPr>
            <w:tcW w:w="2372" w:type="dxa"/>
            <w:vAlign w:val="center"/>
          </w:tcPr>
          <w:p w14:paraId="29DF1F61" w14:textId="1376D24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8" w:type="dxa"/>
            <w:vAlign w:val="center"/>
          </w:tcPr>
          <w:p w14:paraId="6FC3901F" w14:textId="5E53B83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7CE4D5" w14:textId="4CCF0EE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</w:tcPr>
          <w:p w14:paraId="6AE62E73" w14:textId="790AE70D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Date</w:t>
            </w:r>
          </w:p>
        </w:tc>
      </w:tr>
      <w:tr w:rsidR="007C3981" w:rsidRPr="00CE3D0E" w14:paraId="2A880502" w14:textId="77777777" w:rsidTr="00857B72">
        <w:tc>
          <w:tcPr>
            <w:tcW w:w="457" w:type="dxa"/>
            <w:vAlign w:val="center"/>
          </w:tcPr>
          <w:p w14:paraId="1F4D2237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0</w:t>
            </w:r>
          </w:p>
        </w:tc>
        <w:tc>
          <w:tcPr>
            <w:tcW w:w="2372" w:type="dxa"/>
            <w:vAlign w:val="center"/>
          </w:tcPr>
          <w:p w14:paraId="6D264A2E" w14:textId="506D57E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8" w:type="dxa"/>
            <w:vAlign w:val="center"/>
          </w:tcPr>
          <w:p w14:paraId="70F8BB5F" w14:textId="668CD7F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3924AD" w14:textId="597E8FF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</w:tcPr>
          <w:p w14:paraId="43AEF8B5" w14:textId="324ECA5F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Rate</w:t>
            </w:r>
          </w:p>
        </w:tc>
      </w:tr>
      <w:tr w:rsidR="007C3981" w:rsidRPr="00CE3D0E" w14:paraId="2487558E" w14:textId="77777777" w:rsidTr="00857B72">
        <w:tc>
          <w:tcPr>
            <w:tcW w:w="457" w:type="dxa"/>
            <w:vAlign w:val="center"/>
          </w:tcPr>
          <w:p w14:paraId="3F34DB9E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lastRenderedPageBreak/>
              <w:t>21</w:t>
            </w:r>
          </w:p>
        </w:tc>
        <w:tc>
          <w:tcPr>
            <w:tcW w:w="2372" w:type="dxa"/>
            <w:vAlign w:val="center"/>
          </w:tcPr>
          <w:p w14:paraId="69DA1795" w14:textId="0DD2845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8" w:type="dxa"/>
            <w:vAlign w:val="center"/>
          </w:tcPr>
          <w:p w14:paraId="6EC7B180" w14:textId="4E278082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F17DCC" w14:textId="5C79E4A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5FC50616" w14:textId="13B660AD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LoanBal</w:t>
            </w:r>
          </w:p>
        </w:tc>
      </w:tr>
      <w:tr w:rsidR="007C3981" w:rsidRPr="00CE3D0E" w14:paraId="61D1521C" w14:textId="77777777" w:rsidTr="00857B72">
        <w:tc>
          <w:tcPr>
            <w:tcW w:w="457" w:type="dxa"/>
            <w:vAlign w:val="center"/>
          </w:tcPr>
          <w:p w14:paraId="76EA0113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2</w:t>
            </w:r>
          </w:p>
        </w:tc>
        <w:tc>
          <w:tcPr>
            <w:tcW w:w="2372" w:type="dxa"/>
            <w:vAlign w:val="center"/>
          </w:tcPr>
          <w:p w14:paraId="0A38239A" w14:textId="602C2A1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8" w:type="dxa"/>
            <w:vAlign w:val="center"/>
          </w:tcPr>
          <w:p w14:paraId="26BA7B6D" w14:textId="3112293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B1DCC14" w14:textId="20C39904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09AD8B9A" w14:textId="56A78F3C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IntAmt</w:t>
            </w:r>
          </w:p>
        </w:tc>
      </w:tr>
      <w:tr w:rsidR="007C3981" w:rsidRPr="00CE3D0E" w14:paraId="6E3B36CE" w14:textId="77777777" w:rsidTr="00857B72">
        <w:tc>
          <w:tcPr>
            <w:tcW w:w="457" w:type="dxa"/>
            <w:vAlign w:val="center"/>
          </w:tcPr>
          <w:p w14:paraId="3647DABB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3</w:t>
            </w:r>
          </w:p>
        </w:tc>
        <w:tc>
          <w:tcPr>
            <w:tcW w:w="2372" w:type="dxa"/>
            <w:vAlign w:val="center"/>
          </w:tcPr>
          <w:p w14:paraId="7D9F1A9C" w14:textId="19579371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法拍及火險費用(台幣)</w:t>
            </w:r>
          </w:p>
        </w:tc>
        <w:tc>
          <w:tcPr>
            <w:tcW w:w="1098" w:type="dxa"/>
            <w:vAlign w:val="center"/>
          </w:tcPr>
          <w:p w14:paraId="5BCCDB57" w14:textId="5C1B5E59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D077E6E" w14:textId="20FF6B4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</w:tcPr>
          <w:p w14:paraId="3463A845" w14:textId="752EC816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Fee</w:t>
            </w:r>
          </w:p>
        </w:tc>
      </w:tr>
      <w:tr w:rsidR="007C3981" w:rsidRPr="00CE3D0E" w14:paraId="18A91185" w14:textId="77777777" w:rsidTr="00857B72">
        <w:tc>
          <w:tcPr>
            <w:tcW w:w="457" w:type="dxa"/>
            <w:vAlign w:val="center"/>
          </w:tcPr>
          <w:p w14:paraId="70B27192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4</w:t>
            </w:r>
          </w:p>
        </w:tc>
        <w:tc>
          <w:tcPr>
            <w:tcW w:w="2372" w:type="dxa"/>
            <w:vAlign w:val="center"/>
          </w:tcPr>
          <w:p w14:paraId="08BBEE3F" w14:textId="4FC01CC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8" w:type="dxa"/>
            <w:vAlign w:val="center"/>
          </w:tcPr>
          <w:p w14:paraId="2CAF9246" w14:textId="210B614C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68B416C" w14:textId="4CA058BB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0759BCB5" w14:textId="1EBEE549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1Amt</w:t>
            </w:r>
          </w:p>
        </w:tc>
      </w:tr>
      <w:tr w:rsidR="007C3981" w:rsidRPr="00CE3D0E" w14:paraId="34F97AEA" w14:textId="77777777" w:rsidTr="00857B72">
        <w:tc>
          <w:tcPr>
            <w:tcW w:w="457" w:type="dxa"/>
            <w:vAlign w:val="center"/>
          </w:tcPr>
          <w:p w14:paraId="2911E3C6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5</w:t>
            </w:r>
          </w:p>
        </w:tc>
        <w:tc>
          <w:tcPr>
            <w:tcW w:w="2372" w:type="dxa"/>
            <w:vAlign w:val="center"/>
          </w:tcPr>
          <w:p w14:paraId="2E5BEF35" w14:textId="181D107B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8" w:type="dxa"/>
            <w:vAlign w:val="center"/>
          </w:tcPr>
          <w:p w14:paraId="17F49AA6" w14:textId="3E78D9A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DDD9658" w14:textId="3D42755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67E7717B" w14:textId="1C6EED93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2Amt</w:t>
            </w:r>
          </w:p>
        </w:tc>
      </w:tr>
      <w:tr w:rsidR="007C3981" w:rsidRPr="00CE3D0E" w14:paraId="11AC8AD1" w14:textId="77777777" w:rsidTr="00857B72">
        <w:tc>
          <w:tcPr>
            <w:tcW w:w="457" w:type="dxa"/>
            <w:vAlign w:val="center"/>
          </w:tcPr>
          <w:p w14:paraId="61ED26D1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6</w:t>
            </w:r>
          </w:p>
        </w:tc>
        <w:tc>
          <w:tcPr>
            <w:tcW w:w="2372" w:type="dxa"/>
            <w:vAlign w:val="center"/>
          </w:tcPr>
          <w:p w14:paraId="61F70886" w14:textId="2E0E00C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8" w:type="dxa"/>
            <w:vAlign w:val="center"/>
          </w:tcPr>
          <w:p w14:paraId="5D0EEC65" w14:textId="3B6201FC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08FD83A" w14:textId="395FBAE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2C569C07" w14:textId="669CE1E3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3Amt</w:t>
            </w:r>
          </w:p>
        </w:tc>
      </w:tr>
      <w:tr w:rsidR="007C3981" w:rsidRPr="00CE3D0E" w14:paraId="325CE3F5" w14:textId="77777777" w:rsidTr="00857B72">
        <w:tc>
          <w:tcPr>
            <w:tcW w:w="457" w:type="dxa"/>
            <w:vAlign w:val="center"/>
          </w:tcPr>
          <w:p w14:paraId="23563856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7</w:t>
            </w:r>
          </w:p>
        </w:tc>
        <w:tc>
          <w:tcPr>
            <w:tcW w:w="2372" w:type="dxa"/>
            <w:vAlign w:val="center"/>
          </w:tcPr>
          <w:p w14:paraId="3DBC0EDD" w14:textId="6A40675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8" w:type="dxa"/>
            <w:vAlign w:val="center"/>
          </w:tcPr>
          <w:p w14:paraId="72930308" w14:textId="2AF518A3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CE84671" w14:textId="17BEE9ED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45E30C55" w14:textId="2B92B83A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4Amt</w:t>
            </w:r>
          </w:p>
        </w:tc>
      </w:tr>
      <w:tr w:rsidR="007C3981" w:rsidRPr="00CE3D0E" w14:paraId="1EBC5DDD" w14:textId="77777777" w:rsidTr="00857B72">
        <w:tc>
          <w:tcPr>
            <w:tcW w:w="457" w:type="dxa"/>
            <w:vAlign w:val="center"/>
          </w:tcPr>
          <w:p w14:paraId="30A207FE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8</w:t>
            </w:r>
          </w:p>
        </w:tc>
        <w:tc>
          <w:tcPr>
            <w:tcW w:w="2372" w:type="dxa"/>
            <w:vAlign w:val="center"/>
          </w:tcPr>
          <w:p w14:paraId="53197AE2" w14:textId="43C99CBF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8" w:type="dxa"/>
            <w:vAlign w:val="center"/>
          </w:tcPr>
          <w:p w14:paraId="138C0140" w14:textId="1220F23B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18C339" w14:textId="14F97FB4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3A064CC8" w14:textId="36B25F17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5Amt</w:t>
            </w:r>
          </w:p>
        </w:tc>
      </w:tr>
      <w:tr w:rsidR="007C3981" w:rsidRPr="00CE3D0E" w14:paraId="25FD605C" w14:textId="77777777" w:rsidTr="00857B72">
        <w:tc>
          <w:tcPr>
            <w:tcW w:w="457" w:type="dxa"/>
            <w:vAlign w:val="center"/>
          </w:tcPr>
          <w:p w14:paraId="3B69AC85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9</w:t>
            </w:r>
          </w:p>
        </w:tc>
        <w:tc>
          <w:tcPr>
            <w:tcW w:w="2372" w:type="dxa"/>
            <w:vAlign w:val="center"/>
          </w:tcPr>
          <w:p w14:paraId="600C3DDC" w14:textId="288F15F1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8" w:type="dxa"/>
            <w:vAlign w:val="center"/>
          </w:tcPr>
          <w:p w14:paraId="50AE0F11" w14:textId="42A4CDB2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4084D977" w14:textId="4773ED12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43977F59" w14:textId="73F6BCE9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1Int</w:t>
            </w:r>
          </w:p>
        </w:tc>
      </w:tr>
      <w:tr w:rsidR="007C3981" w:rsidRPr="00CE3D0E" w14:paraId="6129767B" w14:textId="77777777" w:rsidTr="00857B72">
        <w:tc>
          <w:tcPr>
            <w:tcW w:w="457" w:type="dxa"/>
            <w:vAlign w:val="center"/>
          </w:tcPr>
          <w:p w14:paraId="046679E6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0</w:t>
            </w:r>
          </w:p>
        </w:tc>
        <w:tc>
          <w:tcPr>
            <w:tcW w:w="2372" w:type="dxa"/>
            <w:vAlign w:val="center"/>
          </w:tcPr>
          <w:p w14:paraId="6A5F232D" w14:textId="14498E21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8" w:type="dxa"/>
            <w:vAlign w:val="center"/>
          </w:tcPr>
          <w:p w14:paraId="5ED55F25" w14:textId="34F3BB6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3AAFFA90" w14:textId="0569AA4D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194402BB" w14:textId="5BBA2264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2Int</w:t>
            </w:r>
          </w:p>
        </w:tc>
      </w:tr>
      <w:tr w:rsidR="007C3981" w:rsidRPr="00CE3D0E" w14:paraId="7EE5CD4A" w14:textId="77777777" w:rsidTr="00857B72">
        <w:tc>
          <w:tcPr>
            <w:tcW w:w="457" w:type="dxa"/>
            <w:vAlign w:val="center"/>
          </w:tcPr>
          <w:p w14:paraId="0EB32F84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1</w:t>
            </w:r>
          </w:p>
        </w:tc>
        <w:tc>
          <w:tcPr>
            <w:tcW w:w="2372" w:type="dxa"/>
            <w:vAlign w:val="center"/>
          </w:tcPr>
          <w:p w14:paraId="0B32A4D6" w14:textId="64DE37B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8" w:type="dxa"/>
            <w:vAlign w:val="center"/>
          </w:tcPr>
          <w:p w14:paraId="30EA5CF7" w14:textId="41B708D1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9FD448D" w14:textId="25DA0049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7EA79AAD" w14:textId="0EC637F7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3Int</w:t>
            </w:r>
          </w:p>
        </w:tc>
      </w:tr>
      <w:tr w:rsidR="007C3981" w:rsidRPr="00CE3D0E" w14:paraId="3878D917" w14:textId="77777777" w:rsidTr="00857B72">
        <w:tc>
          <w:tcPr>
            <w:tcW w:w="457" w:type="dxa"/>
            <w:vAlign w:val="center"/>
          </w:tcPr>
          <w:p w14:paraId="51018632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2</w:t>
            </w:r>
          </w:p>
        </w:tc>
        <w:tc>
          <w:tcPr>
            <w:tcW w:w="2372" w:type="dxa"/>
            <w:vAlign w:val="center"/>
          </w:tcPr>
          <w:p w14:paraId="4285FECF" w14:textId="3C0C5C5F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8" w:type="dxa"/>
            <w:vAlign w:val="center"/>
          </w:tcPr>
          <w:p w14:paraId="298D3274" w14:textId="1A8B28B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8D54B28" w14:textId="5124D004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19B10E28" w14:textId="655DA5D7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4Int</w:t>
            </w:r>
          </w:p>
        </w:tc>
      </w:tr>
      <w:tr w:rsidR="007C3981" w:rsidRPr="00CE3D0E" w14:paraId="6E8CF5C7" w14:textId="77777777" w:rsidTr="00857B72">
        <w:tc>
          <w:tcPr>
            <w:tcW w:w="457" w:type="dxa"/>
            <w:vAlign w:val="center"/>
          </w:tcPr>
          <w:p w14:paraId="0F2D28EA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3</w:t>
            </w:r>
          </w:p>
        </w:tc>
        <w:tc>
          <w:tcPr>
            <w:tcW w:w="2372" w:type="dxa"/>
            <w:vAlign w:val="center"/>
          </w:tcPr>
          <w:p w14:paraId="52875F84" w14:textId="414069C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8" w:type="dxa"/>
            <w:vAlign w:val="center"/>
          </w:tcPr>
          <w:p w14:paraId="2E6821DF" w14:textId="704EFCCD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BE83676" w14:textId="2145250F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</w:tcPr>
          <w:p w14:paraId="71A553CE" w14:textId="54B02243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5Int</w:t>
            </w:r>
          </w:p>
        </w:tc>
      </w:tr>
      <w:tr w:rsidR="007C3981" w:rsidRPr="00CE3D0E" w14:paraId="47160EAB" w14:textId="77777777" w:rsidTr="00857B72">
        <w:tc>
          <w:tcPr>
            <w:tcW w:w="457" w:type="dxa"/>
            <w:vAlign w:val="center"/>
          </w:tcPr>
          <w:p w14:paraId="30BDBB85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4</w:t>
            </w:r>
          </w:p>
        </w:tc>
        <w:tc>
          <w:tcPr>
            <w:tcW w:w="2372" w:type="dxa"/>
            <w:vAlign w:val="center"/>
          </w:tcPr>
          <w:p w14:paraId="79CFAA44" w14:textId="5F26B2C9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</w:t>
            </w:r>
            <w:r w:rsidRPr="002A2E79">
              <w:rPr>
                <w:rFonts w:ascii="標楷體" w:eastAsia="標楷體" w:hAnsi="標楷體" w:cs="Arial" w:hint="eastAsia"/>
              </w:rPr>
              <w:lastRenderedPageBreak/>
              <w:t>年法拍及火險費用回收金額(台幣)</w:t>
            </w:r>
          </w:p>
        </w:tc>
        <w:tc>
          <w:tcPr>
            <w:tcW w:w="1098" w:type="dxa"/>
            <w:vAlign w:val="center"/>
          </w:tcPr>
          <w:p w14:paraId="2EC3E173" w14:textId="4FACC20F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776" w:type="dxa"/>
            <w:vAlign w:val="center"/>
          </w:tcPr>
          <w:p w14:paraId="2BACBE3D" w14:textId="319D896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</w:tcPr>
          <w:p w14:paraId="1D0AEC40" w14:textId="041F5988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1Fee</w:t>
            </w:r>
          </w:p>
        </w:tc>
      </w:tr>
      <w:tr w:rsidR="007C3981" w:rsidRPr="00CE3D0E" w14:paraId="2FAA60C9" w14:textId="77777777" w:rsidTr="00857B72">
        <w:tc>
          <w:tcPr>
            <w:tcW w:w="457" w:type="dxa"/>
            <w:vAlign w:val="center"/>
          </w:tcPr>
          <w:p w14:paraId="343D9189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5</w:t>
            </w:r>
          </w:p>
        </w:tc>
        <w:tc>
          <w:tcPr>
            <w:tcW w:w="2372" w:type="dxa"/>
            <w:vAlign w:val="center"/>
          </w:tcPr>
          <w:p w14:paraId="3904FF53" w14:textId="6AA5AB6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法拍及火險費用回收金額(台幣)</w:t>
            </w:r>
          </w:p>
        </w:tc>
        <w:tc>
          <w:tcPr>
            <w:tcW w:w="1098" w:type="dxa"/>
            <w:vAlign w:val="center"/>
          </w:tcPr>
          <w:p w14:paraId="0FC3E2BB" w14:textId="2492908B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8DDCFA9" w14:textId="25BFE29D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</w:tcPr>
          <w:p w14:paraId="20747B49" w14:textId="41BA6D2E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2Fee</w:t>
            </w:r>
          </w:p>
        </w:tc>
      </w:tr>
      <w:tr w:rsidR="007C3981" w:rsidRPr="00CE3D0E" w14:paraId="00496F92" w14:textId="77777777" w:rsidTr="00857B72">
        <w:tc>
          <w:tcPr>
            <w:tcW w:w="457" w:type="dxa"/>
            <w:vAlign w:val="center"/>
          </w:tcPr>
          <w:p w14:paraId="364FBA83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6</w:t>
            </w:r>
          </w:p>
        </w:tc>
        <w:tc>
          <w:tcPr>
            <w:tcW w:w="2372" w:type="dxa"/>
            <w:vAlign w:val="center"/>
          </w:tcPr>
          <w:p w14:paraId="2BB315F9" w14:textId="70AD54D9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法拍及火險費用回收金額(台幣)</w:t>
            </w:r>
          </w:p>
        </w:tc>
        <w:tc>
          <w:tcPr>
            <w:tcW w:w="1098" w:type="dxa"/>
            <w:vAlign w:val="center"/>
          </w:tcPr>
          <w:p w14:paraId="105EB7E5" w14:textId="10F0989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CC175C7" w14:textId="791B937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</w:tcPr>
          <w:p w14:paraId="44D025DD" w14:textId="27FB4F16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3Fee</w:t>
            </w:r>
          </w:p>
        </w:tc>
      </w:tr>
      <w:tr w:rsidR="007C3981" w:rsidRPr="00CE3D0E" w14:paraId="483FE075" w14:textId="77777777" w:rsidTr="00857B72">
        <w:tc>
          <w:tcPr>
            <w:tcW w:w="457" w:type="dxa"/>
            <w:vAlign w:val="center"/>
          </w:tcPr>
          <w:p w14:paraId="1C49F72D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7</w:t>
            </w:r>
          </w:p>
        </w:tc>
        <w:tc>
          <w:tcPr>
            <w:tcW w:w="2372" w:type="dxa"/>
            <w:vAlign w:val="center"/>
          </w:tcPr>
          <w:p w14:paraId="5C9C4999" w14:textId="449CFF2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法拍及火險費用回收金額(台幣)</w:t>
            </w:r>
          </w:p>
        </w:tc>
        <w:tc>
          <w:tcPr>
            <w:tcW w:w="1098" w:type="dxa"/>
            <w:vAlign w:val="center"/>
          </w:tcPr>
          <w:p w14:paraId="72C0490C" w14:textId="529E0EF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5BF42BA" w14:textId="14B12A32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</w:tcPr>
          <w:p w14:paraId="256FACAB" w14:textId="6F15BC81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4Fee</w:t>
            </w:r>
          </w:p>
        </w:tc>
      </w:tr>
      <w:tr w:rsidR="007C3981" w:rsidRPr="00CE3D0E" w14:paraId="74BAEAD4" w14:textId="77777777" w:rsidTr="00857B72">
        <w:tc>
          <w:tcPr>
            <w:tcW w:w="457" w:type="dxa"/>
            <w:vAlign w:val="center"/>
          </w:tcPr>
          <w:p w14:paraId="5592B528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8</w:t>
            </w:r>
          </w:p>
        </w:tc>
        <w:tc>
          <w:tcPr>
            <w:tcW w:w="2372" w:type="dxa"/>
            <w:vAlign w:val="center"/>
          </w:tcPr>
          <w:p w14:paraId="783C9266" w14:textId="55F5011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法拍及火險費用回收金額(台幣)</w:t>
            </w:r>
          </w:p>
        </w:tc>
        <w:tc>
          <w:tcPr>
            <w:tcW w:w="1098" w:type="dxa"/>
            <w:vAlign w:val="center"/>
          </w:tcPr>
          <w:p w14:paraId="46C94F36" w14:textId="0FB6886C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3F0A3B5" w14:textId="689C5F63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</w:tcPr>
          <w:p w14:paraId="31C52F78" w14:textId="2FEDA5F0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DerY5Fee</w:t>
            </w:r>
          </w:p>
        </w:tc>
      </w:tr>
      <w:tr w:rsidR="007C3981" w:rsidRPr="00CE3D0E" w14:paraId="14729EC5" w14:textId="77777777" w:rsidTr="00857B72">
        <w:tc>
          <w:tcPr>
            <w:tcW w:w="457" w:type="dxa"/>
            <w:vAlign w:val="center"/>
          </w:tcPr>
          <w:p w14:paraId="41CFB7DC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9</w:t>
            </w:r>
          </w:p>
        </w:tc>
        <w:tc>
          <w:tcPr>
            <w:tcW w:w="2372" w:type="dxa"/>
            <w:vAlign w:val="center"/>
          </w:tcPr>
          <w:p w14:paraId="58CD3BAD" w14:textId="3337903F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8" w:type="dxa"/>
            <w:vAlign w:val="center"/>
          </w:tcPr>
          <w:p w14:paraId="547743FF" w14:textId="75E9DAD4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E7879E8" w14:textId="4D16960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</w:tcPr>
          <w:p w14:paraId="6EE9A52D" w14:textId="4B03B271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IndustryCode</w:t>
            </w:r>
          </w:p>
        </w:tc>
      </w:tr>
      <w:tr w:rsidR="007C3981" w:rsidRPr="00CE3D0E" w14:paraId="1462885B" w14:textId="77777777" w:rsidTr="00857B72">
        <w:tc>
          <w:tcPr>
            <w:tcW w:w="457" w:type="dxa"/>
            <w:vAlign w:val="center"/>
          </w:tcPr>
          <w:p w14:paraId="0C41A2F1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0</w:t>
            </w:r>
          </w:p>
        </w:tc>
        <w:tc>
          <w:tcPr>
            <w:tcW w:w="2372" w:type="dxa"/>
            <w:vAlign w:val="center"/>
          </w:tcPr>
          <w:p w14:paraId="4D14B3F1" w14:textId="75A57FE6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8" w:type="dxa"/>
            <w:vAlign w:val="center"/>
          </w:tcPr>
          <w:p w14:paraId="2E480DD4" w14:textId="095D023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1D47395C" w14:textId="62313E5D" w:rsidR="007C3981" w:rsidRPr="002A2E79" w:rsidRDefault="007C3981" w:rsidP="007C3981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</w:tcPr>
          <w:p w14:paraId="0027DD54" w14:textId="67E1731D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ClTypeJCIC</w:t>
            </w:r>
          </w:p>
        </w:tc>
      </w:tr>
      <w:tr w:rsidR="007C3981" w:rsidRPr="00CE3D0E" w14:paraId="147E5A19" w14:textId="77777777" w:rsidTr="00857B72">
        <w:tc>
          <w:tcPr>
            <w:tcW w:w="457" w:type="dxa"/>
            <w:vAlign w:val="center"/>
          </w:tcPr>
          <w:p w14:paraId="2315BE50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1</w:t>
            </w:r>
          </w:p>
        </w:tc>
        <w:tc>
          <w:tcPr>
            <w:tcW w:w="2372" w:type="dxa"/>
            <w:vAlign w:val="center"/>
          </w:tcPr>
          <w:p w14:paraId="1432CE33" w14:textId="6928918A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8" w:type="dxa"/>
            <w:vAlign w:val="center"/>
          </w:tcPr>
          <w:p w14:paraId="7C1D3CFC" w14:textId="2F429D10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8B9942C" w14:textId="27ACC0D3" w:rsidR="007C3981" w:rsidRPr="002A2E79" w:rsidRDefault="007C3981" w:rsidP="007C3981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</w:tcPr>
          <w:p w14:paraId="192751EB" w14:textId="4F0A061D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Zip3</w:t>
            </w:r>
          </w:p>
        </w:tc>
      </w:tr>
      <w:tr w:rsidR="007C3981" w:rsidRPr="00CE3D0E" w14:paraId="4BE4821F" w14:textId="77777777" w:rsidTr="00857B72">
        <w:tc>
          <w:tcPr>
            <w:tcW w:w="457" w:type="dxa"/>
            <w:vAlign w:val="center"/>
          </w:tcPr>
          <w:p w14:paraId="4E532DA0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2</w:t>
            </w:r>
          </w:p>
        </w:tc>
        <w:tc>
          <w:tcPr>
            <w:tcW w:w="2372" w:type="dxa"/>
            <w:vAlign w:val="center"/>
          </w:tcPr>
          <w:p w14:paraId="680A23F8" w14:textId="5464460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8" w:type="dxa"/>
            <w:vAlign w:val="center"/>
          </w:tcPr>
          <w:p w14:paraId="6812E0EB" w14:textId="78F42A2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74B92EE" w14:textId="65C7B9D7" w:rsidR="007C3981" w:rsidRPr="002A2E79" w:rsidRDefault="007C3981" w:rsidP="007C3981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</w:tcPr>
          <w:p w14:paraId="11B79BE6" w14:textId="4E995390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ProdCode</w:t>
            </w:r>
          </w:p>
        </w:tc>
      </w:tr>
      <w:tr w:rsidR="007C3981" w:rsidRPr="00CE3D0E" w14:paraId="052B36E1" w14:textId="77777777" w:rsidTr="00857B72">
        <w:tc>
          <w:tcPr>
            <w:tcW w:w="457" w:type="dxa"/>
            <w:vAlign w:val="center"/>
          </w:tcPr>
          <w:p w14:paraId="1860C89D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3</w:t>
            </w:r>
          </w:p>
        </w:tc>
        <w:tc>
          <w:tcPr>
            <w:tcW w:w="2372" w:type="dxa"/>
            <w:vAlign w:val="center"/>
          </w:tcPr>
          <w:p w14:paraId="53FCF159" w14:textId="25E068A5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企業戶</w:t>
            </w:r>
            <w:r w:rsidRPr="002A2E79">
              <w:rPr>
                <w:rFonts w:ascii="標楷體" w:eastAsia="標楷體" w:hAnsi="標楷體" w:cs="Arial"/>
              </w:rPr>
              <w:t>/</w:t>
            </w:r>
            <w:r w:rsidRPr="002A2E79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29C3B3A8" w14:textId="00848E48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3D00314" w14:textId="784EA55E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</w:tcPr>
          <w:p w14:paraId="007E37B1" w14:textId="6B278AA9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CustKind</w:t>
            </w:r>
          </w:p>
        </w:tc>
      </w:tr>
      <w:tr w:rsidR="007C3981" w:rsidRPr="00CE3D0E" w14:paraId="0FA3D2C0" w14:textId="77777777" w:rsidTr="00857B72">
        <w:tc>
          <w:tcPr>
            <w:tcW w:w="457" w:type="dxa"/>
            <w:vAlign w:val="center"/>
          </w:tcPr>
          <w:p w14:paraId="65E50458" w14:textId="77777777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4</w:t>
            </w:r>
          </w:p>
        </w:tc>
        <w:tc>
          <w:tcPr>
            <w:tcW w:w="2372" w:type="dxa"/>
            <w:vAlign w:val="center"/>
          </w:tcPr>
          <w:p w14:paraId="1DE4888F" w14:textId="2D1B4873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63578F58" w14:textId="5902ABA1" w:rsidR="007C3981" w:rsidRPr="002A2E79" w:rsidRDefault="007C3981" w:rsidP="007C3981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123020E" w14:textId="61FF3991" w:rsidR="007C3981" w:rsidRPr="002A2E79" w:rsidRDefault="007C3981" w:rsidP="007C3981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</w:tcPr>
          <w:p w14:paraId="271299D2" w14:textId="66FF5CF2" w:rsidR="007C3981" w:rsidRPr="007C3981" w:rsidRDefault="007C3981" w:rsidP="007C3981">
            <w:pPr>
              <w:rPr>
                <w:rFonts w:ascii="標楷體" w:eastAsia="標楷體" w:hAnsi="標楷體"/>
              </w:rPr>
            </w:pPr>
            <w:r w:rsidRPr="007C3981">
              <w:rPr>
                <w:rFonts w:ascii="標楷體" w:eastAsia="標楷體" w:hAnsi="標楷體"/>
              </w:rPr>
              <w:t>Ias34Dp.IfrsProdCode</w:t>
            </w:r>
          </w:p>
        </w:tc>
      </w:tr>
    </w:tbl>
    <w:p w14:paraId="6B148108" w14:textId="79A4C661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0CA70074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DC90F05" w14:textId="77777777" w:rsidR="00400CBA" w:rsidRDefault="00400CBA" w:rsidP="00400CBA">
      <w:pPr>
        <w:ind w:left="1440"/>
      </w:pPr>
    </w:p>
    <w:p w14:paraId="25522B74" w14:textId="77777777" w:rsidR="00400CBA" w:rsidRPr="00AC3BFC" w:rsidRDefault="00400CBA" w:rsidP="00400CBA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5C59C5B3" w14:textId="73FC741B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2037F3">
        <w:rPr>
          <w:rFonts w:ascii="標楷體" w:eastAsia="標楷體" w:hAnsi="標楷體" w:hint="eastAsia"/>
        </w:rPr>
        <w:t>D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7B024595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1345200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F3AA0FD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B4D123E" w14:textId="77777777" w:rsidTr="00E76B74">
        <w:tc>
          <w:tcPr>
            <w:tcW w:w="457" w:type="dxa"/>
            <w:vAlign w:val="center"/>
          </w:tcPr>
          <w:p w14:paraId="373F05B1" w14:textId="77777777" w:rsidR="00400CBA" w:rsidRPr="00CE3D0E" w:rsidRDefault="00400CBA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7CA33D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73337F17" w14:textId="4312211A" w:rsidR="00400CBA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199F9A35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1AEB98AE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400CBA" w:rsidRPr="00CE3D0E" w14:paraId="32DECFBF" w14:textId="77777777" w:rsidTr="00E76B74">
        <w:tc>
          <w:tcPr>
            <w:tcW w:w="457" w:type="dxa"/>
            <w:vAlign w:val="center"/>
          </w:tcPr>
          <w:p w14:paraId="36C1B5DB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406A6A8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4D8579F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4A49FB2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A8F3487" w14:textId="2A825D5F" w:rsidR="00400CBA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400CBA" w:rsidRPr="00CE3D0E" w14:paraId="432D59D1" w14:textId="77777777" w:rsidTr="00E76B74">
        <w:tc>
          <w:tcPr>
            <w:tcW w:w="457" w:type="dxa"/>
            <w:vAlign w:val="center"/>
          </w:tcPr>
          <w:p w14:paraId="28D4AEC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0241BA59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E96A8B2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4D28FA1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CDCF198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400CBA" w:rsidRPr="00CE3D0E" w14:paraId="623054E5" w14:textId="77777777" w:rsidTr="00E76B74">
        <w:tc>
          <w:tcPr>
            <w:tcW w:w="457" w:type="dxa"/>
            <w:vAlign w:val="center"/>
          </w:tcPr>
          <w:p w14:paraId="3DDB7BAC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82439AC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0C53A34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95691A3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91E15A0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7335B0C0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6DCAB49A" w14:textId="77777777" w:rsidR="00400CBA" w:rsidRPr="000F58EB" w:rsidRDefault="00400CBA" w:rsidP="00400CBA">
      <w:pPr>
        <w:ind w:left="1440"/>
      </w:pPr>
    </w:p>
    <w:p w14:paraId="147F65B8" w14:textId="77777777" w:rsidR="00400CBA" w:rsidRDefault="00400CBA" w:rsidP="00400CBA">
      <w:pPr>
        <w:ind w:left="1440"/>
      </w:pPr>
    </w:p>
    <w:p w14:paraId="163C36AA" w14:textId="77777777" w:rsidR="001144B2" w:rsidRDefault="001144B2" w:rsidP="001144B2">
      <w:pPr>
        <w:widowControl/>
      </w:pPr>
      <w:r>
        <w:br w:type="page"/>
      </w:r>
    </w:p>
    <w:p w14:paraId="70099A41" w14:textId="77777777" w:rsidR="00725D62" w:rsidRDefault="00725D62" w:rsidP="00725D62">
      <w:pPr>
        <w:widowControl/>
      </w:pPr>
    </w:p>
    <w:p w14:paraId="1EF09526" w14:textId="77A46BB0" w:rsidR="000D6684" w:rsidRPr="00751866" w:rsidRDefault="000D6684" w:rsidP="0063185C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201</w:t>
      </w:r>
      <w:r w:rsidRPr="00751866">
        <w:rPr>
          <w:rFonts w:ascii="標楷體" w:hAnsi="標楷體" w:hint="eastAsia"/>
          <w:b/>
          <w:szCs w:val="32"/>
        </w:rPr>
        <w:t>表外放款承諾資料產出</w:t>
      </w:r>
    </w:p>
    <w:p w14:paraId="0E96A18F" w14:textId="77777777" w:rsidR="000D6684" w:rsidRPr="004A1C2C" w:rsidRDefault="000D6684" w:rsidP="000D6684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D6684" w:rsidRPr="008F20B5" w14:paraId="75E024CF" w14:textId="77777777" w:rsidTr="003646E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C09AC1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FDB39B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A8CBD60" w14:textId="77777777" w:rsidTr="003646E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21CB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A47AE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33983A40" w14:textId="77777777" w:rsidTr="003646E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49B336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6D065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269DDC8F" w14:textId="77777777" w:rsidTr="003646E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878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E7365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F35AE0" w14:textId="77777777" w:rsidTr="003646E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231EF6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678203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733A9705" w14:textId="77777777" w:rsidTr="003646E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F1F62D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7DFC07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6B3C1A89" w14:textId="77777777" w:rsidTr="003646E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08C09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C8FA6D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FA896AA" w14:textId="77777777" w:rsidTr="003646E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D2EC08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B5EF4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</w:tbl>
    <w:p w14:paraId="51A8A982" w14:textId="77777777" w:rsidR="000D6684" w:rsidRPr="004A1C2C" w:rsidRDefault="000D6684" w:rsidP="000D6684">
      <w:pPr>
        <w:rPr>
          <w:rFonts w:ascii="標楷體" w:eastAsia="標楷體" w:hAnsi="標楷體"/>
        </w:rPr>
      </w:pPr>
    </w:p>
    <w:p w14:paraId="4E7BD171" w14:textId="77777777" w:rsidR="000D6684" w:rsidRPr="004A1C2C" w:rsidRDefault="000D6684" w:rsidP="000D6684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7F1EC77F" w14:textId="77777777" w:rsidR="000D6684" w:rsidRPr="004A1C2C" w:rsidRDefault="000D6684" w:rsidP="000D6684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5AD83F1B" w14:textId="77777777" w:rsidR="000D6684" w:rsidRPr="008F20B5" w:rsidRDefault="000D6684" w:rsidP="000D668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1D4B2769" wp14:editId="6733B5BE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F9E545" w14:textId="77777777" w:rsidR="000D6684" w:rsidRPr="004A1C2C" w:rsidRDefault="000D6684" w:rsidP="000D6684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0D6684" w:rsidRPr="008F20B5" w14:paraId="55A6DED6" w14:textId="77777777" w:rsidTr="003646EA">
        <w:trPr>
          <w:trHeight w:val="388"/>
          <w:jc w:val="center"/>
        </w:trPr>
        <w:tc>
          <w:tcPr>
            <w:tcW w:w="718" w:type="dxa"/>
            <w:vMerge w:val="restart"/>
          </w:tcPr>
          <w:p w14:paraId="71DD689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5601A771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18818460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3BC0270D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D6684" w:rsidRPr="008F20B5" w14:paraId="153CA005" w14:textId="77777777" w:rsidTr="003646EA">
        <w:trPr>
          <w:trHeight w:val="244"/>
          <w:jc w:val="center"/>
        </w:trPr>
        <w:tc>
          <w:tcPr>
            <w:tcW w:w="718" w:type="dxa"/>
            <w:vMerge/>
          </w:tcPr>
          <w:p w14:paraId="7DBF8BA9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385DBD05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7F292E9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9EC9B5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511103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6AA89247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6000AEBE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8DBA72" w14:textId="77777777" w:rsidTr="003646EA">
        <w:trPr>
          <w:trHeight w:val="291"/>
          <w:jc w:val="center"/>
        </w:trPr>
        <w:tc>
          <w:tcPr>
            <w:tcW w:w="718" w:type="dxa"/>
          </w:tcPr>
          <w:p w14:paraId="51D38FFF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3C47FB9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308C5E93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1414EB25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8DB7B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34CCE58E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338F53C7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04366BA4" w14:textId="77777777" w:rsidR="000D6684" w:rsidRPr="004A1C2C" w:rsidRDefault="000D6684" w:rsidP="000D6684">
      <w:pPr>
        <w:pStyle w:val="42"/>
        <w:spacing w:after="72"/>
        <w:ind w:leftChars="0" w:left="0"/>
        <w:rPr>
          <w:rFonts w:ascii="標楷體" w:hAnsi="標楷體"/>
        </w:rPr>
      </w:pPr>
    </w:p>
    <w:p w14:paraId="36CC2199" w14:textId="77777777" w:rsidR="000D6684" w:rsidRDefault="000D6684" w:rsidP="000D668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B603DCA" w14:textId="5031B074" w:rsidR="005237C4" w:rsidRDefault="005237C4" w:rsidP="005237C4">
      <w:pPr>
        <w:widowControl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</w:p>
    <w:p w14:paraId="362E598B" w14:textId="77777777" w:rsidR="00756408" w:rsidRPr="008F20B5" w:rsidRDefault="00361479" w:rsidP="00751866">
      <w:pPr>
        <w:pStyle w:val="3"/>
        <w:numPr>
          <w:ilvl w:val="2"/>
          <w:numId w:val="64"/>
        </w:numPr>
        <w:rPr>
          <w:rFonts w:ascii="標楷體" w:hAnsi="標楷體"/>
          <w:b/>
          <w:szCs w:val="32"/>
        </w:rPr>
      </w:pPr>
      <w:bookmarkStart w:id="400" w:name="_E-LOAN上行共用區域TITA-Header欄位"/>
      <w:bookmarkStart w:id="401" w:name="_Toc22036600"/>
      <w:bookmarkEnd w:id="400"/>
      <w:r w:rsidRPr="008F20B5">
        <w:rPr>
          <w:rFonts w:ascii="標楷體" w:hAnsi="標楷體"/>
          <w:b/>
          <w:szCs w:val="32"/>
        </w:rPr>
        <w:t>E-LOAN</w:t>
      </w:r>
      <w:bookmarkStart w:id="402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402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401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ins w:id="403" w:author="ST1" w:date="2020-12-18T11:16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ins w:id="404" w:author="ST1" w:date="2020-12-22T19:45:00Z">
        <w:r w:rsidR="00DF1560">
          <w:rPr>
            <w:rFonts w:ascii="標楷體" w:eastAsia="標楷體" w:hAnsi="標楷體" w:hint="eastAsia"/>
          </w:rPr>
          <w:t>若無欄位說明，則</w:t>
        </w:r>
      </w:ins>
      <w:ins w:id="405" w:author="ST1" w:date="2020-12-18T11:17:00Z">
        <w:r w:rsidR="00FA55E6">
          <w:rPr>
            <w:rFonts w:ascii="標楷體" w:eastAsia="標楷體" w:hAnsi="標楷體" w:hint="eastAsia"/>
          </w:rPr>
          <w:t>預設</w:t>
        </w:r>
        <w:r w:rsidR="005862C2">
          <w:rPr>
            <w:rFonts w:ascii="標楷體" w:eastAsia="標楷體" w:hAnsi="標楷體" w:hint="eastAsia"/>
          </w:rPr>
          <w:t>值為空字串</w:t>
        </w:r>
      </w:ins>
    </w:p>
    <w:p w14:paraId="207EFDB1" w14:textId="4C0F7B7E" w:rsidR="00361479" w:rsidRDefault="005862C2" w:rsidP="004A1C2C">
      <w:pPr>
        <w:pStyle w:val="af9"/>
        <w:widowControl/>
        <w:ind w:leftChars="0" w:left="840" w:firstLineChars="100" w:firstLine="240"/>
        <w:rPr>
          <w:ins w:id="406" w:author="ST1" w:date="2020-12-18T11:22:00Z"/>
          <w:rFonts w:ascii="標楷體" w:eastAsia="標楷體" w:hAnsi="標楷體"/>
        </w:rPr>
      </w:pPr>
      <w:ins w:id="407" w:author="ST1" w:date="2020-12-18T11:18:00Z">
        <w:r>
          <w:rPr>
            <w:rFonts w:ascii="標楷體" w:eastAsia="標楷體" w:hAnsi="標楷體" w:hint="eastAsia"/>
          </w:rPr>
          <w:t>2</w:t>
        </w:r>
        <w:r>
          <w:rPr>
            <w:rFonts w:ascii="標楷體" w:eastAsia="標楷體" w:hAnsi="標楷體"/>
          </w:rPr>
          <w:t>.</w:t>
        </w:r>
        <w:r w:rsidRPr="008F20B5">
          <w:rPr>
            <w:rFonts w:ascii="標楷體" w:eastAsia="標楷體" w:hAnsi="標楷體" w:hint="eastAsia"/>
          </w:rPr>
          <w:t>型態</w:t>
        </w:r>
      </w:ins>
      <w:r w:rsidR="00361479" w:rsidRPr="008F20B5">
        <w:rPr>
          <w:rFonts w:ascii="標楷體" w:eastAsia="標楷體" w:hAnsi="標楷體"/>
        </w:rPr>
        <w:t>9：</w:t>
      </w:r>
      <w:ins w:id="408" w:author="ST1" w:date="2020-12-18T11:20:00Z">
        <w:r w:rsidRPr="008F20B5">
          <w:rPr>
            <w:rFonts w:ascii="標楷體" w:eastAsia="標楷體" w:hAnsi="標楷體" w:hint="eastAsia"/>
            <w:lang w:eastAsia="zh-HK"/>
          </w:rPr>
          <w:t>數字</w:t>
        </w:r>
        <w:r>
          <w:rPr>
            <w:rFonts w:ascii="標楷體" w:eastAsia="標楷體" w:hAnsi="標楷體" w:hint="eastAsia"/>
            <w:lang w:eastAsia="zh-HK"/>
          </w:rPr>
          <w:t>，</w:t>
        </w:r>
      </w:ins>
      <w:ins w:id="409" w:author="ST1" w:date="2020-12-22T19:46:00Z">
        <w:r w:rsidR="00DF1560">
          <w:rPr>
            <w:rFonts w:ascii="標楷體" w:eastAsia="標楷體" w:hAnsi="標楷體" w:hint="eastAsia"/>
          </w:rPr>
          <w:t>若無欄位說明，則預設</w:t>
        </w:r>
      </w:ins>
      <w:ins w:id="410" w:author="ST1" w:date="2020-12-18T11:18:00Z">
        <w:del w:id="411" w:author="ST1" w:date="2020-12-22T19:46:00Z">
          <w:r w:rsidDel="00DF1560">
            <w:rPr>
              <w:rFonts w:ascii="標楷體" w:eastAsia="標楷體" w:hAnsi="標楷體" w:hint="eastAsia"/>
            </w:rPr>
            <w:delText>預設</w:delText>
          </w:r>
        </w:del>
        <w:r>
          <w:rPr>
            <w:rFonts w:ascii="標楷體" w:eastAsia="標楷體" w:hAnsi="標楷體" w:hint="eastAsia"/>
          </w:rPr>
          <w:t>值為0</w:t>
        </w:r>
      </w:ins>
      <w:ins w:id="412" w:author="ST1" w:date="2020-12-18T11:19:00Z">
        <w:del w:id="413" w:author="ST1" w:date="2020-12-22T19:46:00Z">
          <w:r w:rsidDel="00DF1560">
            <w:rPr>
              <w:rFonts w:ascii="標楷體" w:eastAsia="標楷體" w:hAnsi="標楷體" w:hint="eastAsia"/>
            </w:rPr>
            <w:delText>，</w:delText>
          </w:r>
        </w:del>
      </w:ins>
      <w:del w:id="414" w:author="ST1" w:date="2020-12-22T19:46:00Z">
        <w:r w:rsidR="00361479" w:rsidRPr="008F20B5" w:rsidDel="00DF1560">
          <w:rPr>
            <w:rFonts w:ascii="標楷體" w:eastAsia="標楷體" w:hAnsi="標楷體" w:hint="eastAsia"/>
            <w:lang w:eastAsia="zh-HK"/>
          </w:rPr>
          <w:delText>數字</w:delText>
        </w:r>
        <w:r w:rsidR="00361479" w:rsidRPr="008F20B5" w:rsidDel="00DF1560">
          <w:rPr>
            <w:rFonts w:ascii="標楷體" w:eastAsia="標楷體" w:hAnsi="標楷體" w:hint="eastAsia"/>
          </w:rPr>
          <w:delText>左補</w:delText>
        </w:r>
        <w:r w:rsidR="00361479" w:rsidRPr="008F20B5" w:rsidDel="00DF1560">
          <w:rPr>
            <w:rFonts w:ascii="標楷體" w:eastAsia="標楷體" w:hAnsi="標楷體"/>
          </w:rPr>
          <w:delText>0</w:delText>
        </w:r>
      </w:del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ins w:id="415" w:author="ST1" w:date="2020-12-18T11:29:00Z"/>
          <w:rFonts w:ascii="標楷體" w:eastAsia="標楷體" w:hAnsi="標楷體"/>
          <w:b/>
        </w:rPr>
      </w:pPr>
      <w:ins w:id="416" w:author="ST1" w:date="2020-12-18T11:22:00Z">
        <w:r>
          <w:rPr>
            <w:rFonts w:ascii="標楷體" w:eastAsia="標楷體" w:hAnsi="標楷體" w:hint="eastAsia"/>
          </w:rPr>
          <w:t>3</w:t>
        </w:r>
        <w:r>
          <w:rPr>
            <w:rFonts w:ascii="標楷體" w:eastAsia="標楷體" w:hAnsi="標楷體"/>
          </w:rPr>
          <w:t>.</w:t>
        </w:r>
        <w:r>
          <w:rPr>
            <w:rFonts w:ascii="標楷體" w:eastAsia="標楷體" w:hAnsi="標楷體" w:hint="eastAsia"/>
          </w:rPr>
          <w:t>日</w:t>
        </w:r>
      </w:ins>
      <w:ins w:id="417" w:author="ST1" w:date="2020-12-18T11:23:00Z">
        <w:r>
          <w:rPr>
            <w:rFonts w:ascii="標楷體" w:eastAsia="標楷體" w:hAnsi="標楷體" w:hint="eastAsia"/>
          </w:rPr>
          <w:t>期</w:t>
        </w:r>
        <w:r w:rsidRPr="005862C2">
          <w:rPr>
            <w:rFonts w:ascii="標楷體" w:eastAsia="標楷體" w:hAnsi="標楷體" w:hint="eastAsia"/>
            <w:rPrChange w:id="418" w:author="ST1" w:date="2020-12-18T11:23:00Z">
              <w:rPr>
                <w:rFonts w:ascii="標楷體" w:eastAsia="標楷體" w:hAnsi="標楷體" w:hint="eastAsia"/>
                <w:b/>
              </w:rPr>
            </w:rPrChange>
          </w:rPr>
          <w:t>欄</w:t>
        </w:r>
      </w:ins>
      <w:ins w:id="419" w:author="ST1" w:date="2020-12-18T11:25:00Z">
        <w:r w:rsidRPr="008F20B5">
          <w:rPr>
            <w:rFonts w:ascii="標楷體" w:eastAsia="標楷體" w:hAnsi="標楷體"/>
          </w:rPr>
          <w:t>：</w:t>
        </w:r>
        <w:r>
          <w:rPr>
            <w:rFonts w:ascii="標楷體" w:eastAsia="標楷體" w:hAnsi="標楷體" w:hint="eastAsia"/>
          </w:rPr>
          <w:t xml:space="preserve"> </w:t>
        </w:r>
      </w:ins>
      <w:ins w:id="420" w:author="ST1" w:date="2020-12-18T11:24:00Z">
        <w:r>
          <w:rPr>
            <w:rFonts w:ascii="標楷體" w:eastAsia="標楷體" w:hAnsi="標楷體" w:hint="eastAsia"/>
          </w:rPr>
          <w:t>YYYMM</w:t>
        </w:r>
      </w:ins>
      <w:ins w:id="421" w:author="ST1" w:date="2020-12-18T11:26:00Z">
        <w:r>
          <w:rPr>
            <w:rFonts w:ascii="標楷體" w:eastAsia="標楷體" w:hAnsi="標楷體" w:hint="eastAsia"/>
          </w:rPr>
          <w:t>:民國年</w:t>
        </w:r>
      </w:ins>
      <w:ins w:id="422" w:author="ST1" w:date="2020-12-18T11:25:00Z">
        <w:r>
          <w:rPr>
            <w:rFonts w:ascii="標楷體" w:eastAsia="標楷體" w:hAnsi="標楷體" w:hint="eastAsia"/>
          </w:rPr>
          <w:t>，</w:t>
        </w:r>
      </w:ins>
      <w:ins w:id="423" w:author="ST1" w:date="2020-12-18T11:26:00Z">
        <w:r w:rsidRPr="004A1C2C">
          <w:rPr>
            <w:rFonts w:ascii="標楷體" w:eastAsia="標楷體" w:hAnsi="標楷體"/>
            <w:color w:val="000000" w:themeColor="text1"/>
          </w:rPr>
          <w:t>Yyyymmdd</w:t>
        </w:r>
        <w:r>
          <w:rPr>
            <w:rFonts w:ascii="標楷體" w:eastAsia="標楷體" w:hAnsi="標楷體" w:hint="eastAsia"/>
            <w:color w:val="000000" w:themeColor="text1"/>
          </w:rPr>
          <w:t>:</w:t>
        </w:r>
        <w:r>
          <w:rPr>
            <w:rFonts w:ascii="標楷體" w:eastAsia="標楷體" w:hAnsi="標楷體" w:hint="eastAsia"/>
          </w:rPr>
          <w:t>西元年</w:t>
        </w:r>
      </w:ins>
      <w:ins w:id="424" w:author="ST1" w:date="2020-12-18T11:27:00Z">
        <w:r>
          <w:rPr>
            <w:rFonts w:ascii="標楷體" w:eastAsia="標楷體" w:hAnsi="標楷體" w:hint="eastAsia"/>
          </w:rPr>
          <w:t>(</w:t>
        </w:r>
        <w:r w:rsidRPr="004C258A">
          <w:rPr>
            <w:rFonts w:ascii="標楷體" w:eastAsia="標楷體" w:hAnsi="標楷體" w:hint="eastAsia"/>
            <w:rPrChange w:id="425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欄位說明</w:t>
        </w:r>
      </w:ins>
      <w:ins w:id="426" w:author="ST1" w:date="2020-12-18T11:28:00Z">
        <w:r w:rsidR="004C258A">
          <w:rPr>
            <w:rFonts w:ascii="標楷體" w:eastAsia="標楷體" w:hAnsi="標楷體" w:hint="eastAsia"/>
          </w:rPr>
          <w:t>內</w:t>
        </w:r>
      </w:ins>
      <w:ins w:id="427" w:author="ST1" w:date="2020-12-18T11:27:00Z">
        <w:r w:rsidRPr="004C258A">
          <w:rPr>
            <w:rFonts w:ascii="標楷體" w:eastAsia="標楷體" w:hAnsi="標楷體" w:hint="eastAsia"/>
            <w:rPrChange w:id="428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會標示</w:t>
        </w:r>
      </w:ins>
      <w:ins w:id="429" w:author="ST1" w:date="2020-12-18T11:28:00Z">
        <w:r w:rsidR="004C258A">
          <w:rPr>
            <w:rFonts w:ascii="標楷體" w:eastAsia="標楷體" w:hAnsi="標楷體" w:hint="eastAsia"/>
          </w:rPr>
          <w:t>該欄為</w:t>
        </w:r>
      </w:ins>
      <w:ins w:id="430" w:author="ST1" w:date="2020-12-18T11:27:00Z">
        <w:r>
          <w:rPr>
            <w:rFonts w:ascii="標楷體" w:eastAsia="標楷體" w:hAnsi="標楷體" w:hint="eastAsia"/>
          </w:rPr>
          <w:t>西元年</w:t>
        </w:r>
        <w:r>
          <w:rPr>
            <w:rFonts w:ascii="標楷體" w:eastAsia="標楷體" w:hAnsi="標楷體" w:hint="eastAsia"/>
            <w:b/>
          </w:rPr>
          <w:t>)</w:t>
        </w:r>
      </w:ins>
      <w:ins w:id="431" w:author="ST1" w:date="2020-12-18T11:29:00Z">
        <w:r w:rsidR="007C5613">
          <w:rPr>
            <w:rFonts w:ascii="標楷體" w:eastAsia="標楷體" w:hAnsi="標楷體" w:hint="eastAsia"/>
            <w:b/>
          </w:rPr>
          <w:t>，</w:t>
        </w:r>
      </w:ins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ins w:id="432" w:author="ST1" w:date="2020-12-18T11:29:00Z">
        <w:r>
          <w:rPr>
            <w:rFonts w:ascii="標楷體" w:eastAsia="標楷體" w:hAnsi="標楷體" w:hint="eastAsia"/>
            <w:b/>
          </w:rPr>
          <w:t xml:space="preserve">           </w:t>
        </w:r>
      </w:ins>
      <w:ins w:id="433" w:author="ST1" w:date="2020-12-18T11:31:00Z">
        <w:r>
          <w:rPr>
            <w:rFonts w:ascii="標楷體" w:eastAsia="標楷體" w:hAnsi="標楷體" w:hint="eastAsia"/>
            <w:b/>
          </w:rPr>
          <w:t>其</w:t>
        </w:r>
      </w:ins>
      <w:ins w:id="434" w:author="ST1" w:date="2020-12-18T11:29:00Z">
        <w:r>
          <w:rPr>
            <w:rFonts w:ascii="標楷體" w:eastAsia="標楷體" w:hAnsi="標楷體" w:hint="eastAsia"/>
          </w:rPr>
          <w:t>預設值</w:t>
        </w:r>
        <w:r>
          <w:rPr>
            <w:rFonts w:ascii="標楷體" w:eastAsia="標楷體" w:hAnsi="標楷體" w:hint="eastAsia"/>
            <w:b/>
          </w:rPr>
          <w:t>依</w:t>
        </w:r>
        <w:r w:rsidRPr="008F20B5">
          <w:rPr>
            <w:rFonts w:ascii="標楷體" w:eastAsia="標楷體" w:hAnsi="標楷體" w:hint="eastAsia"/>
          </w:rPr>
          <w:t>型態</w:t>
        </w:r>
      </w:ins>
      <w:ins w:id="435" w:author="ST1" w:date="2020-12-18T11:30:00Z">
        <w:r>
          <w:rPr>
            <w:rFonts w:ascii="標楷體" w:eastAsia="標楷體" w:hAnsi="標楷體" w:hint="eastAsia"/>
          </w:rPr>
          <w:t>為X</w:t>
        </w:r>
      </w:ins>
      <w:ins w:id="436" w:author="ST1" w:date="2020-12-18T11:31:00Z">
        <w:r>
          <w:rPr>
            <w:rFonts w:ascii="標楷體" w:eastAsia="標楷體" w:hAnsi="標楷體"/>
          </w:rPr>
          <w:t>:</w:t>
        </w:r>
      </w:ins>
      <w:ins w:id="437" w:author="ST1" w:date="2020-12-18T11:30:00Z">
        <w:r>
          <w:rPr>
            <w:rFonts w:ascii="標楷體" w:eastAsia="標楷體" w:hAnsi="標楷體" w:hint="eastAsia"/>
          </w:rPr>
          <w:t>空字串、</w:t>
        </w:r>
      </w:ins>
      <w:ins w:id="438" w:author="ST1" w:date="2020-12-18T11:31:00Z">
        <w:r w:rsidRPr="008F20B5">
          <w:rPr>
            <w:rFonts w:ascii="標楷體" w:eastAsia="標楷體" w:hAnsi="標楷體"/>
          </w:rPr>
          <w:t>9</w:t>
        </w:r>
        <w:r>
          <w:rPr>
            <w:rFonts w:ascii="標楷體" w:eastAsia="標楷體" w:hAnsi="標楷體" w:hint="eastAsia"/>
          </w:rPr>
          <w:t>:0</w:t>
        </w:r>
      </w:ins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439" w:author="ST1" w:date="2020-12-18T11:26:00Z">
          <w:tblPr>
            <w:tblW w:w="10206" w:type="dxa"/>
            <w:tblInd w:w="28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1985"/>
        <w:gridCol w:w="2268"/>
        <w:gridCol w:w="992"/>
        <w:gridCol w:w="851"/>
        <w:gridCol w:w="851"/>
        <w:gridCol w:w="3543"/>
        <w:tblGridChange w:id="440">
          <w:tblGrid>
            <w:gridCol w:w="567"/>
            <w:gridCol w:w="1985"/>
            <w:gridCol w:w="2268"/>
            <w:gridCol w:w="992"/>
            <w:gridCol w:w="851"/>
            <w:gridCol w:w="851"/>
            <w:gridCol w:w="3543"/>
          </w:tblGrid>
        </w:tblGridChange>
      </w:tblGrid>
      <w:tr w:rsidR="005862C2" w:rsidRPr="008F20B5" w14:paraId="493AA1B4" w14:textId="77777777" w:rsidTr="005862C2">
        <w:trPr>
          <w:cantSplit/>
          <w:trHeight w:val="316"/>
          <w:tblHeader/>
          <w:trPrChange w:id="441" w:author="ST1" w:date="2020-12-18T11:26:00Z">
            <w:trPr>
              <w:cantSplit/>
              <w:trHeight w:val="316"/>
              <w:tblHeader/>
            </w:trPr>
          </w:trPrChange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PrChange w:id="44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</w:tcPr>
            </w:tcPrChange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ins w:id="447" w:author="ST1" w:date="2020-12-18T11:26:00Z"/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5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5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6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6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7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7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8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9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0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0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1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1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2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2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3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3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4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43" w:author="ST1" w:date="2020-12-18T11:26:00Z"/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4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5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5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5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5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5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6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6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7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7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8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8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050A8" w14:textId="1E4EE71E" w:rsidR="005862C2" w:rsidRPr="00DA4FCA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  <w:rPrChange w:id="586" w:author="ST1" w:date="2020-12-10T11:58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ins w:id="587" w:author="ST1" w:date="2020-12-10T11:58:00Z">
              <w:r w:rsidRPr="00DA4FCA">
                <w:rPr>
                  <w:rFonts w:ascii="標楷體" w:eastAsia="標楷體" w:hAnsi="標楷體"/>
                  <w:color w:val="000000" w:themeColor="text1"/>
                  <w:highlight w:val="yellow"/>
                  <w:rPrChange w:id="588" w:author="ST1" w:date="2020-12-10T11:58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0</w:t>
              </w:r>
            </w:ins>
          </w:p>
        </w:tc>
      </w:tr>
      <w:tr w:rsidR="005862C2" w:rsidRPr="008F20B5" w14:paraId="098C008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9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9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0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0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0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1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1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1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2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2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ins w:id="629" w:author="ST1" w:date="2020-12-18T11:22:00Z">
              <w:r>
                <w:rPr>
                  <w:rFonts w:ascii="標楷體" w:eastAsia="標楷體" w:hAnsi="標楷體" w:hint="eastAsia"/>
                  <w:color w:val="000000" w:themeColor="text1"/>
                </w:rPr>
                <w:t>(西元)</w:t>
              </w:r>
            </w:ins>
          </w:p>
        </w:tc>
      </w:tr>
      <w:tr w:rsidR="005862C2" w:rsidRPr="008F20B5" w14:paraId="25C5640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3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3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4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4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lastRenderedPageBreak/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：多筆(不串接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5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5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5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ins w:id="65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6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7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8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8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8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9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9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9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9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0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1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2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3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3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4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5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6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7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7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7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7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8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8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8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8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9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9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9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9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ins w:id="80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80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806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807" w:name="_Toc22036602"/>
    </w:p>
    <w:p w14:paraId="5FC04F60" w14:textId="77777777" w:rsidR="00361479" w:rsidRPr="008F20B5" w:rsidRDefault="00361479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</w:p>
    <w:bookmarkEnd w:id="806"/>
    <w:bookmarkEnd w:id="807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r w:rsidR="00B26C57" w:rsidRPr="008F20B5">
        <w:rPr>
          <w:rFonts w:ascii="標楷體" w:eastAsia="標楷體" w:hAnsi="標楷體" w:hint="eastAsia"/>
        </w:rPr>
        <w:t>數字左補</w:t>
      </w:r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ins w:id="808" w:author="ST1" w:date="2020-12-18T11:09:00Z">
              <w:r>
                <w:rPr>
                  <w:rFonts w:ascii="標楷體" w:eastAsia="標楷體" w:hAnsi="標楷體" w:hint="eastAsia"/>
                </w:rPr>
                <w:t>(西元)</w:t>
              </w:r>
            </w:ins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rPr>
          <w:ins w:id="809" w:author="ST1" w:date="2020-12-06T18:35:00Z"/>
        </w:trPr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ins w:id="810" w:author="ST1" w:date="2020-12-06T18:35:00Z"/>
                <w:rFonts w:ascii="標楷體" w:eastAsia="標楷體" w:hAnsi="標楷體"/>
              </w:rPr>
            </w:pPr>
            <w:ins w:id="811" w:author="ST1" w:date="2020-12-06T18:35:00Z">
              <w:r w:rsidRPr="008F20B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E95689" w:rsidRDefault="00E95689" w:rsidP="009C3DAA">
            <w:pPr>
              <w:spacing w:line="140" w:lineRule="atLeast"/>
              <w:rPr>
                <w:ins w:id="812" w:author="ST1" w:date="2020-12-06T18:35:00Z"/>
                <w:rFonts w:ascii="標楷體" w:eastAsia="標楷體" w:hAnsi="標楷體"/>
                <w:color w:val="FF0000"/>
                <w:rPrChange w:id="813" w:author="ST1" w:date="2020-12-06T18:37:00Z">
                  <w:rPr>
                    <w:ins w:id="814" w:author="ST1" w:date="2020-12-06T18:35:00Z"/>
                    <w:rFonts w:ascii="標楷體" w:eastAsia="標楷體" w:hAnsi="標楷體"/>
                  </w:rPr>
                </w:rPrChange>
              </w:rPr>
            </w:pPr>
            <w:ins w:id="815" w:author="ST1" w:date="2020-12-06T18:35:00Z">
              <w:r w:rsidRPr="00E95689">
                <w:rPr>
                  <w:rFonts w:ascii="標楷體" w:eastAsia="標楷體" w:hAnsi="標楷體"/>
                  <w:color w:val="FF0000"/>
                  <w:rPrChange w:id="816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FILLER</w:t>
              </w:r>
            </w:ins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E95689" w:rsidRDefault="00E95689" w:rsidP="009C3DAA">
            <w:pPr>
              <w:spacing w:line="140" w:lineRule="atLeast"/>
              <w:rPr>
                <w:ins w:id="817" w:author="ST1" w:date="2020-12-06T18:35:00Z"/>
                <w:rFonts w:ascii="標楷體" w:eastAsia="標楷體" w:hAnsi="標楷體"/>
                <w:color w:val="FF0000"/>
                <w:rPrChange w:id="818" w:author="ST1" w:date="2020-12-06T18:37:00Z">
                  <w:rPr>
                    <w:ins w:id="819" w:author="ST1" w:date="2020-12-06T18:35:00Z"/>
                    <w:rFonts w:ascii="標楷體" w:eastAsia="標楷體" w:hAnsi="標楷體"/>
                  </w:rPr>
                </w:rPrChange>
              </w:rPr>
            </w:pPr>
            <w:ins w:id="820" w:author="ST1" w:date="2020-12-06T18:35:00Z">
              <w:r w:rsidRPr="00E95689">
                <w:rPr>
                  <w:rFonts w:ascii="標楷體" w:eastAsia="標楷體" w:hAnsi="標楷體" w:hint="eastAsia"/>
                  <w:color w:val="FF0000"/>
                  <w:rPrChange w:id="821" w:author="ST1" w:date="2020-12-06T18:37:00Z">
                    <w:rPr>
                      <w:rFonts w:ascii="標楷體" w:eastAsia="標楷體" w:hAnsi="標楷體" w:hint="eastAsia"/>
                    </w:rPr>
                  </w:rPrChange>
                </w:rPr>
                <w:t>保留</w:t>
              </w:r>
              <w:r w:rsidRPr="00E95689">
                <w:rPr>
                  <w:rFonts w:ascii="標楷體" w:eastAsia="標楷體" w:hAnsi="標楷體"/>
                  <w:color w:val="FF0000"/>
                  <w:rPrChange w:id="822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/</w:t>
              </w:r>
            </w:ins>
            <w:ins w:id="823" w:author="ST1" w:date="2020-12-06T18:36:00Z">
              <w:r w:rsidRPr="00E95689">
                <w:rPr>
                  <w:rFonts w:ascii="標楷體" w:eastAsia="標楷體" w:hAnsi="標楷體" w:hint="eastAsia"/>
                  <w:color w:val="FF0000"/>
                  <w:rPrChange w:id="824" w:author="ST1" w:date="2020-12-06T18:37:00Z">
                    <w:rPr>
                      <w:rFonts w:ascii="標楷體" w:eastAsia="標楷體" w:hAnsi="標楷體" w:cs="新細明體" w:hint="eastAsia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下行</w:t>
              </w:r>
              <w:r w:rsidRPr="00E95689">
                <w:rPr>
                  <w:rFonts w:ascii="標楷體" w:eastAsia="標楷體" w:hAnsi="標楷體"/>
                  <w:color w:val="FF0000"/>
                  <w:rPrChange w:id="825" w:author="ST1" w:date="2020-12-06T18:37:00Z">
                    <w:rPr>
                      <w:rFonts w:ascii="標楷體" w:eastAsia="標楷體" w:hAnsi="標楷體" w:cs="新細明體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欄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E95689" w:rsidRDefault="00E95689" w:rsidP="009C3DAA">
            <w:pPr>
              <w:spacing w:line="140" w:lineRule="atLeast"/>
              <w:jc w:val="center"/>
              <w:rPr>
                <w:ins w:id="826" w:author="ST1" w:date="2020-12-06T18:35:00Z"/>
                <w:rFonts w:ascii="標楷體" w:eastAsia="標楷體" w:hAnsi="標楷體"/>
                <w:color w:val="FF0000"/>
                <w:rPrChange w:id="827" w:author="ST1" w:date="2020-12-06T18:37:00Z">
                  <w:rPr>
                    <w:ins w:id="828" w:author="ST1" w:date="2020-12-06T18:35:00Z"/>
                    <w:rFonts w:ascii="標楷體" w:eastAsia="標楷體" w:hAnsi="標楷體"/>
                  </w:rPr>
                </w:rPrChange>
              </w:rPr>
            </w:pPr>
            <w:ins w:id="829" w:author="ST1" w:date="2020-12-06T18:37:00Z">
              <w:r w:rsidRPr="00E95689">
                <w:rPr>
                  <w:rFonts w:ascii="標楷體" w:eastAsia="標楷體" w:hAnsi="標楷體"/>
                  <w:color w:val="FF0000"/>
                  <w:rPrChange w:id="830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ins w:id="831" w:author="ST1" w:date="2020-12-06T18:35:00Z"/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ins w:id="832" w:author="ST1" w:date="2020-12-06T18:35:00Z"/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6553188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del w:id="833" w:author="ST1" w:date="2020-12-06T18:35:00Z">
              <w:r w:rsidRPr="008F20B5" w:rsidDel="00E95689">
                <w:rPr>
                  <w:rFonts w:ascii="標楷體" w:eastAsia="標楷體" w:hAnsi="標楷體"/>
                </w:rPr>
                <w:delText>4</w:delText>
              </w:r>
            </w:del>
            <w:ins w:id="834" w:author="ST1" w:date="2020-12-06T18:35:00Z">
              <w:r w:rsidR="00E95689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25CE7C2D" w:rsidR="009C3DAA" w:rsidRPr="007669D2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835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836" w:author="ST1" w:date="2020-12-01T17:26:00Z">
              <w:r w:rsidRPr="007669D2">
                <w:rPr>
                  <w:rFonts w:ascii="標楷體" w:eastAsia="標楷體" w:hAnsi="標楷體"/>
                  <w:color w:val="0070C0"/>
                  <w:rPrChange w:id="837" w:author="ST1" w:date="2020-12-01T18:37:00Z">
                    <w:rPr>
                      <w:rFonts w:ascii="標楷體" w:eastAsia="標楷體" w:hAnsi="標楷體"/>
                    </w:rPr>
                  </w:rPrChange>
                </w:rPr>
                <w:t>ErrMsg</w:t>
              </w:r>
            </w:ins>
            <w:del w:id="838" w:author="ST1" w:date="2020-12-01T17:25:00Z">
              <w:r w:rsidR="009C3DAA" w:rsidRPr="007669D2" w:rsidDel="000A14EF">
                <w:rPr>
                  <w:rFonts w:ascii="標楷體" w:eastAsia="標楷體" w:hAnsi="標楷體"/>
                  <w:color w:val="0070C0"/>
                  <w:rPrChange w:id="839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FILLER</w:delText>
              </w:r>
            </w:del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4C0CCD60" w:rsidR="009C3DAA" w:rsidRPr="007669D2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840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841" w:author="ST1" w:date="2020-12-01T17:27:00Z">
              <w:r w:rsidRPr="007669D2">
                <w:rPr>
                  <w:rFonts w:ascii="標楷體" w:eastAsia="標楷體" w:hAnsi="標楷體" w:hint="eastAsia"/>
                  <w:color w:val="0070C0"/>
                  <w:rPrChange w:id="842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錯誤</w:t>
              </w:r>
            </w:ins>
            <w:ins w:id="843" w:author="ST1" w:date="2020-12-01T17:26:00Z">
              <w:r w:rsidR="000A14EF" w:rsidRPr="007669D2">
                <w:rPr>
                  <w:rFonts w:ascii="標楷體" w:eastAsia="標楷體" w:hAnsi="標楷體" w:hint="eastAsia"/>
                  <w:color w:val="0070C0"/>
                  <w:rPrChange w:id="844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訊息</w:t>
              </w:r>
            </w:ins>
            <w:del w:id="845" w:author="ST1" w:date="2020-12-01T17:26:00Z">
              <w:r w:rsidR="009C3DAA" w:rsidRPr="007669D2" w:rsidDel="000A14EF">
                <w:rPr>
                  <w:rFonts w:ascii="標楷體" w:eastAsia="標楷體" w:hAnsi="標楷體" w:hint="eastAsia"/>
                  <w:color w:val="0070C0"/>
                  <w:rPrChange w:id="846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delText>保留</w:delText>
              </w:r>
            </w:del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47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r w:rsidRPr="007669D2">
              <w:rPr>
                <w:rFonts w:ascii="標楷體" w:eastAsia="標楷體" w:hAnsi="標楷體"/>
                <w:color w:val="0070C0"/>
                <w:rPrChange w:id="848" w:author="ST1" w:date="2020-12-01T18:3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681847A5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49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del w:id="850" w:author="ST1" w:date="2020-12-01T17:26:00Z">
              <w:r w:rsidRPr="007669D2" w:rsidDel="000A14EF">
                <w:rPr>
                  <w:rFonts w:ascii="標楷體" w:eastAsia="標楷體" w:hAnsi="標楷體"/>
                  <w:color w:val="0070C0"/>
                  <w:rPrChange w:id="851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8</w:delText>
              </w:r>
            </w:del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bookmarkStart w:id="852" w:name="_JSON_傳輸格式"/>
      <w:bookmarkStart w:id="853" w:name="_Toc22036603"/>
      <w:bookmarkEnd w:id="852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 Json格式，全為字串</w:t>
      </w:r>
    </w:p>
    <w:bookmarkEnd w:id="853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ins w:id="854" w:author="ST1" w:date="2020-12-06T18:43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E95689" w:rsidRDefault="00E95689" w:rsidP="00E95689">
      <w:pPr>
        <w:ind w:leftChars="500" w:left="1200"/>
        <w:rPr>
          <w:ins w:id="855" w:author="ST1" w:date="2020-12-06T18:39:00Z"/>
          <w:rFonts w:ascii="標楷體" w:eastAsia="標楷體" w:hAnsi="標楷體"/>
          <w:color w:val="FF0000"/>
          <w:rPrChange w:id="856" w:author="ST1" w:date="2020-12-06T18:43:00Z">
            <w:rPr>
              <w:ins w:id="857" w:author="ST1" w:date="2020-12-06T18:39:00Z"/>
              <w:rFonts w:ascii="標楷體" w:eastAsia="標楷體" w:hAnsi="標楷體"/>
            </w:rPr>
          </w:rPrChange>
        </w:rPr>
      </w:pPr>
      <w:ins w:id="858" w:author="ST1" w:date="2020-12-06T18:42:00Z">
        <w:r w:rsidRPr="00E95689">
          <w:rPr>
            <w:rFonts w:ascii="標楷體" w:eastAsia="標楷體" w:hAnsi="標楷體"/>
            <w:color w:val="FF0000"/>
            <w:rPrChange w:id="859" w:author="ST1" w:date="2020-12-06T18:43:00Z">
              <w:rPr>
                <w:rFonts w:ascii="標楷體" w:eastAsia="標楷體" w:hAnsi="標楷體"/>
              </w:rPr>
            </w:rPrChange>
          </w:rPr>
          <w:t>[</w:t>
        </w:r>
      </w:ins>
      <w:ins w:id="860" w:author="ST1" w:date="2020-12-06T18:43:00Z">
        <w:r w:rsidRPr="00E95689">
          <w:rPr>
            <w:rFonts w:ascii="標楷體" w:eastAsia="標楷體" w:hAnsi="標楷體" w:hint="eastAsia"/>
            <w:color w:val="FF0000"/>
            <w:rPrChange w:id="861" w:author="ST1" w:date="2020-12-06T18:43:00Z">
              <w:rPr>
                <w:rFonts w:ascii="標楷體" w:eastAsia="標楷體" w:hAnsi="標楷體" w:hint="eastAsia"/>
              </w:rPr>
            </w:rPrChange>
          </w:rPr>
          <w:t>範例</w:t>
        </w:r>
        <w:r w:rsidRPr="00E95689">
          <w:rPr>
            <w:rFonts w:ascii="標楷體" w:eastAsia="標楷體" w:hAnsi="標楷體"/>
            <w:color w:val="FF0000"/>
            <w:rPrChange w:id="862" w:author="ST1" w:date="2020-12-06T18:43:00Z">
              <w:rPr>
                <w:rFonts w:ascii="標楷體" w:eastAsia="標楷體" w:hAnsi="標楷體"/>
              </w:rPr>
            </w:rPrChange>
          </w:rPr>
          <w:t>1:</w:t>
        </w:r>
      </w:ins>
      <w:ins w:id="863" w:author="ST1" w:date="2020-12-06T18:42:00Z">
        <w:r w:rsidRPr="00E95689">
          <w:rPr>
            <w:rFonts w:ascii="標楷體" w:eastAsia="標楷體" w:hAnsi="標楷體" w:hint="eastAsia"/>
            <w:color w:val="FF0000"/>
            <w:rPrChange w:id="864" w:author="ST1" w:date="2020-12-06T18:43:00Z">
              <w:rPr>
                <w:rFonts w:ascii="標楷體" w:eastAsia="標楷體" w:hAnsi="標楷體" w:hint="eastAsia"/>
              </w:rPr>
            </w:rPrChange>
          </w:rPr>
          <w:t>失敗</w:t>
        </w:r>
        <w:r w:rsidRPr="00E95689">
          <w:rPr>
            <w:rFonts w:ascii="標楷體" w:eastAsia="標楷體" w:hAnsi="標楷體"/>
            <w:color w:val="FF0000"/>
            <w:rPrChange w:id="865" w:author="ST1" w:date="2020-12-06T18:43:00Z">
              <w:rPr>
                <w:rFonts w:ascii="標楷體" w:eastAsia="標楷體" w:hAnsi="標楷體"/>
              </w:rPr>
            </w:rPrChange>
          </w:rPr>
          <w:t>]</w:t>
        </w:r>
      </w:ins>
    </w:p>
    <w:p w14:paraId="4ABB0744" w14:textId="77777777" w:rsidR="00E95689" w:rsidRPr="001D64B6" w:rsidRDefault="00E95689" w:rsidP="00E95689">
      <w:pPr>
        <w:ind w:leftChars="500" w:left="1200"/>
        <w:rPr>
          <w:ins w:id="866" w:author="ST1" w:date="2020-12-06T18:39:00Z"/>
          <w:rFonts w:ascii="標楷體" w:eastAsia="標楷體" w:hAnsi="標楷體"/>
          <w:color w:val="FF0000"/>
        </w:rPr>
      </w:pPr>
      <w:ins w:id="867" w:author="ST1" w:date="2020-12-06T18:39:00Z">
        <w:r w:rsidRPr="001D64B6">
          <w:rPr>
            <w:rFonts w:ascii="標楷體" w:eastAsia="標楷體" w:hAnsi="標楷體"/>
            <w:color w:val="FF0000"/>
          </w:rPr>
          <w:t>{"Status":"E", "ErrMeg":"商品代碼 = XX021 key Duplicate"}</w:t>
        </w:r>
      </w:ins>
    </w:p>
    <w:p w14:paraId="264AB710" w14:textId="0BF2534E" w:rsidR="00B271B5" w:rsidRDefault="00B271B5" w:rsidP="00B271B5">
      <w:pPr>
        <w:widowControl/>
        <w:ind w:leftChars="300" w:left="720" w:firstLine="480"/>
        <w:rPr>
          <w:ins w:id="868" w:author="ST1" w:date="2020-12-06T18:43:00Z"/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ins w:id="869" w:author="ST1" w:date="2020-12-06T18:43:00Z"/>
          <w:rFonts w:ascii="標楷體" w:eastAsia="標楷體" w:hAnsi="標楷體"/>
          <w:color w:val="FF0000"/>
        </w:rPr>
      </w:pPr>
      <w:ins w:id="870" w:author="ST1" w:date="2020-12-06T18:43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2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</w:ins>
      <w:ins w:id="871" w:author="ST1" w:date="2020-12-06T18:44:00Z"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</w:ins>
      <w:ins w:id="872" w:author="ST1" w:date="2020-12-06T18:45:00Z">
        <w:r>
          <w:rPr>
            <w:rFonts w:ascii="標楷體" w:eastAsia="標楷體" w:hAnsi="標楷體"/>
            <w:color w:val="FF0000"/>
          </w:rPr>
          <w:t xml:space="preserve"> </w:t>
        </w:r>
      </w:ins>
      <w:ins w:id="873" w:author="ST1" w:date="2020-12-06T18:44:00Z">
        <w:r>
          <w:rPr>
            <w:rFonts w:ascii="標楷體" w:eastAsia="標楷體" w:hAnsi="標楷體" w:hint="eastAsia"/>
            <w:color w:val="FF0000"/>
          </w:rPr>
          <w:t>含一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</w:ins>
      <w:ins w:id="874" w:author="ST1" w:date="2020-12-06T18:43:00Z"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6A7281AB" w14:textId="4A4A681C" w:rsidR="00E95689" w:rsidRPr="008F20B5" w:rsidDel="00E95689" w:rsidRDefault="00E95689" w:rsidP="00B271B5">
      <w:pPr>
        <w:widowControl/>
        <w:ind w:leftChars="300" w:left="720" w:firstLine="480"/>
        <w:rPr>
          <w:del w:id="875" w:author="ST1" w:date="2020-12-06T18:43:00Z"/>
          <w:rFonts w:ascii="標楷體" w:eastAsia="標楷體" w:hAnsi="標楷體"/>
        </w:rPr>
      </w:pPr>
    </w:p>
    <w:p w14:paraId="1461F16F" w14:textId="59D99B2E" w:rsidR="00E95689" w:rsidRDefault="00E95689" w:rsidP="00E95689">
      <w:pPr>
        <w:widowControl/>
        <w:ind w:leftChars="500" w:left="1200"/>
        <w:rPr>
          <w:ins w:id="876" w:author="ST1" w:date="2020-12-06T18:47:00Z"/>
          <w:rFonts w:ascii="標楷體" w:eastAsia="標楷體" w:hAnsi="標楷體"/>
          <w:color w:val="FF0000"/>
        </w:rPr>
      </w:pPr>
      <w:ins w:id="877" w:author="ST1" w:date="2020-12-06T18:40:00Z">
        <w:r w:rsidRPr="00E95689">
          <w:rPr>
            <w:rFonts w:ascii="標楷體" w:eastAsia="標楷體" w:hAnsi="標楷體"/>
            <w:color w:val="FF0000"/>
            <w:rPrChange w:id="878" w:author="ST1" w:date="2020-12-06T18:42:00Z">
              <w:rPr>
                <w:rFonts w:ascii="標楷體" w:eastAsia="標楷體" w:hAnsi="標楷體"/>
              </w:rPr>
            </w:rPrChange>
          </w:rPr>
  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  </w:r>
      </w:ins>
    </w:p>
    <w:p w14:paraId="0C23253B" w14:textId="77777777" w:rsidR="00776AC8" w:rsidRPr="00E95689" w:rsidRDefault="00776AC8">
      <w:pPr>
        <w:widowControl/>
        <w:ind w:leftChars="500" w:left="1200"/>
        <w:rPr>
          <w:ins w:id="879" w:author="ST1" w:date="2020-12-06T18:40:00Z"/>
          <w:rFonts w:ascii="標楷體" w:eastAsia="標楷體" w:hAnsi="標楷體"/>
          <w:color w:val="FF0000"/>
          <w:rPrChange w:id="880" w:author="ST1" w:date="2020-12-06T18:42:00Z">
            <w:rPr>
              <w:ins w:id="881" w:author="ST1" w:date="2020-12-06T18:40:00Z"/>
              <w:rFonts w:ascii="標楷體" w:eastAsia="標楷體" w:hAnsi="標楷體"/>
            </w:rPr>
          </w:rPrChange>
        </w:rPr>
        <w:pPrChange w:id="882" w:author="ST1" w:date="2020-12-06T18:42:00Z">
          <w:pPr>
            <w:widowControl/>
            <w:ind w:leftChars="300" w:left="720" w:firstLine="480"/>
          </w:pPr>
        </w:pPrChange>
      </w:pPr>
    </w:p>
    <w:p w14:paraId="6DB8E105" w14:textId="05724B9A" w:rsidR="00776AC8" w:rsidRDefault="00776AC8">
      <w:pPr>
        <w:widowControl/>
        <w:rPr>
          <w:ins w:id="883" w:author="ST1" w:date="2020-12-06T18:47:00Z"/>
          <w:rFonts w:ascii="標楷體" w:eastAsia="標楷體" w:hAnsi="標楷體"/>
        </w:rPr>
      </w:pPr>
      <w:ins w:id="884" w:author="ST1" w:date="2020-12-06T18:47:00Z">
        <w:r>
          <w:rPr>
            <w:rFonts w:ascii="標楷體" w:eastAsia="標楷體" w:hAnsi="標楷體"/>
          </w:rPr>
          <w:lastRenderedPageBreak/>
          <w:br w:type="page"/>
        </w:r>
      </w:ins>
    </w:p>
    <w:p w14:paraId="0CCB15B6" w14:textId="77777777" w:rsidR="00776AC8" w:rsidRDefault="00776AC8" w:rsidP="00776AC8">
      <w:pPr>
        <w:widowControl/>
        <w:ind w:leftChars="300" w:left="720" w:firstLine="480"/>
        <w:rPr>
          <w:ins w:id="885" w:author="ST1" w:date="2020-12-06T18:46:00Z"/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ins w:id="886" w:author="ST1" w:date="2020-12-06T18:46:00Z"/>
          <w:rFonts w:ascii="標楷體" w:eastAsia="標楷體" w:hAnsi="標楷體"/>
          <w:color w:val="FF0000"/>
        </w:rPr>
      </w:pPr>
      <w:ins w:id="887" w:author="ST1" w:date="2020-12-06T18:46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3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含二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0200B2AF" w14:textId="547503A1" w:rsidR="00E95689" w:rsidRPr="00776AC8" w:rsidRDefault="00B271B5" w:rsidP="00B271B5">
      <w:pPr>
        <w:ind w:leftChars="500" w:left="1200"/>
        <w:rPr>
          <w:ins w:id="888" w:author="ST1" w:date="2020-12-06T18:40:00Z"/>
          <w:rFonts w:ascii="標楷體" w:eastAsia="標楷體" w:hAnsi="標楷體"/>
          <w:color w:val="FF0000"/>
          <w:rPrChange w:id="889" w:author="ST1" w:date="2020-12-06T18:47:00Z">
            <w:rPr>
              <w:ins w:id="890" w:author="ST1" w:date="2020-12-06T18:40:00Z"/>
              <w:rFonts w:ascii="標楷體" w:eastAsia="標楷體" w:hAnsi="標楷體"/>
            </w:rPr>
          </w:rPrChange>
        </w:rPr>
      </w:pPr>
      <w:del w:id="891" w:author="ST1" w:date="2020-12-06T18:40:00Z">
        <w:r w:rsidRPr="00776AC8" w:rsidDel="00E95689">
          <w:rPr>
            <w:rFonts w:ascii="標楷體" w:eastAsia="標楷體" w:hAnsi="標楷體"/>
            <w:color w:val="FF0000"/>
            <w:rPrChange w:id="892" w:author="ST1" w:date="2020-12-06T18:47:00Z">
              <w:rPr>
                <w:rFonts w:ascii="標楷體" w:eastAsia="標楷體" w:hAnsi="標楷體"/>
              </w:rPr>
            </w:rPrChange>
          </w:rPr>
          <w:delText>{"sendTo":"iFX","MSGLEN":"","TXRSEQ":"0000E-LOAN00095603","BRNO":"0000","TLRNO":"E-LOAN","TXTNO":"00095603","CALDY":"20201007","CALTM":"18411996","MSGEND":"1","TXRSUT":"S","TXCD":"L7100","MSGID":"L7100","MLDRY":"","MRKEY":"","FILLER":"","occursList":[],"Statuts":"S"}</w:delText>
        </w:r>
      </w:del>
    </w:p>
    <w:p w14:paraId="1D506DD7" w14:textId="5983171E" w:rsidR="00E95689" w:rsidRPr="00776AC8" w:rsidRDefault="00776AC8" w:rsidP="00B271B5">
      <w:pPr>
        <w:ind w:leftChars="500" w:left="1200"/>
        <w:rPr>
          <w:ins w:id="893" w:author="ST1" w:date="2020-12-06T18:46:00Z"/>
          <w:rFonts w:ascii="標楷體" w:eastAsia="標楷體" w:hAnsi="標楷體"/>
          <w:color w:val="FF0000"/>
          <w:rPrChange w:id="894" w:author="ST1" w:date="2020-12-06T18:47:00Z">
            <w:rPr>
              <w:ins w:id="895" w:author="ST1" w:date="2020-12-06T18:46:00Z"/>
              <w:rFonts w:ascii="標楷體" w:eastAsia="標楷體" w:hAnsi="標楷體"/>
            </w:rPr>
          </w:rPrChange>
        </w:rPr>
      </w:pPr>
      <w:ins w:id="896" w:author="ST1" w:date="2020-12-06T18:46:00Z">
        <w:r w:rsidRPr="00776AC8">
          <w:rPr>
            <w:rFonts w:ascii="標楷體" w:eastAsia="標楷體" w:hAnsi="標楷體"/>
            <w:color w:val="FF0000"/>
            <w:rPrChange w:id="897" w:author="ST1" w:date="2020-12-06T18:47:00Z">
              <w:rPr>
                <w:rFonts w:ascii="標楷體" w:eastAsia="標楷體" w:hAnsi="標楷體"/>
              </w:rPr>
            </w:rPrChange>
          </w:rPr>
  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  </w:r>
      </w:ins>
    </w:p>
    <w:p w14:paraId="151ABCBB" w14:textId="03B39EC9" w:rsidR="00776AC8" w:rsidRPr="00776AC8" w:rsidDel="00776AC8" w:rsidRDefault="00776AC8" w:rsidP="00B271B5">
      <w:pPr>
        <w:ind w:leftChars="500" w:left="1200"/>
        <w:rPr>
          <w:del w:id="898" w:author="ST1" w:date="2020-12-06T18:48:00Z"/>
          <w:rFonts w:ascii="標楷體" w:eastAsia="標楷體" w:hAnsi="標楷體"/>
          <w:color w:val="FF0000"/>
          <w:rPrChange w:id="899" w:author="ST1" w:date="2020-12-06T18:47:00Z">
            <w:rPr>
              <w:del w:id="900" w:author="ST1" w:date="2020-12-06T18:48:00Z"/>
              <w:rFonts w:ascii="標楷體" w:eastAsia="標楷體" w:hAnsi="標楷體"/>
            </w:rPr>
          </w:rPrChange>
        </w:rPr>
      </w:pPr>
    </w:p>
    <w:p w14:paraId="5516C556" w14:textId="345F0C8A" w:rsidR="00B271B5" w:rsidRPr="008F20B5" w:rsidDel="00E95689" w:rsidRDefault="00B271B5" w:rsidP="00B271B5">
      <w:pPr>
        <w:ind w:leftChars="500" w:left="1200"/>
        <w:rPr>
          <w:del w:id="901" w:author="ST1" w:date="2020-12-06T18:39:00Z"/>
          <w:rFonts w:ascii="標楷體" w:eastAsia="標楷體" w:hAnsi="標楷體"/>
        </w:rPr>
      </w:pPr>
    </w:p>
    <w:p w14:paraId="42BABD33" w14:textId="0656CC99" w:rsidR="009B7240" w:rsidRPr="00C66F4E" w:rsidDel="00E95689" w:rsidRDefault="009B7240" w:rsidP="00361479">
      <w:pPr>
        <w:ind w:leftChars="500" w:left="1200"/>
        <w:rPr>
          <w:del w:id="902" w:author="ST1" w:date="2020-12-06T18:39:00Z"/>
          <w:rFonts w:ascii="標楷體" w:eastAsia="標楷體" w:hAnsi="標楷體"/>
          <w:color w:val="FF0000"/>
          <w:rPrChange w:id="903" w:author="ST1" w:date="2020-12-03T17:45:00Z">
            <w:rPr>
              <w:del w:id="904" w:author="ST1" w:date="2020-12-06T18:39:00Z"/>
              <w:rFonts w:ascii="標楷體" w:eastAsia="標楷體" w:hAnsi="標楷體"/>
            </w:rPr>
          </w:rPrChange>
        </w:rPr>
      </w:pPr>
    </w:p>
    <w:p w14:paraId="7783328A" w14:textId="29AC5178" w:rsidR="00B271B5" w:rsidRPr="008F20B5" w:rsidRDefault="00B271B5">
      <w:pPr>
        <w:widowControl/>
        <w:rPr>
          <w:rFonts w:ascii="標楷體" w:eastAsia="標楷體" w:hAnsi="標楷體"/>
        </w:rPr>
      </w:pPr>
      <w:del w:id="905" w:author="ST1" w:date="2020-12-06T18:48:00Z">
        <w:r w:rsidRPr="008F20B5" w:rsidDel="00776AC8">
          <w:rPr>
            <w:rFonts w:ascii="標楷體" w:eastAsia="標楷體" w:hAnsi="標楷體"/>
          </w:rPr>
          <w:br w:type="page"/>
        </w:r>
      </w:del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06" w:author="吳承憲" w:date="2020-11-26T10:13:00Z">
            <w:rPr>
              <w:rFonts w:ascii="標楷體" w:eastAsia="標楷體" w:hAnsi="標楷體"/>
            </w:rPr>
          </w:rPrChange>
        </w:rPr>
      </w:pPr>
      <w:r w:rsidRPr="008F20B5">
        <w:rPr>
          <w:rFonts w:ascii="標楷體" w:eastAsia="標楷體" w:hAnsi="標楷體"/>
        </w:rPr>
        <w:t xml:space="preserve">  </w:t>
      </w:r>
      <w:r w:rsidRPr="00175EE9">
        <w:rPr>
          <w:rFonts w:ascii="標楷體" w:eastAsia="標楷體" w:hAnsi="標楷體"/>
          <w:highlight w:val="yellow"/>
          <w:rPrChange w:id="907" w:author="吳承憲" w:date="2020-11-26T10:13:00Z">
            <w:rPr>
              <w:rFonts w:ascii="標楷體" w:eastAsia="標楷體" w:hAnsi="標楷體"/>
            </w:rPr>
          </w:rPrChange>
        </w:rPr>
        <w:t>"</w:t>
      </w:r>
      <w:r w:rsidR="00F837E9" w:rsidRPr="00175EE9">
        <w:rPr>
          <w:rFonts w:ascii="標楷體" w:eastAsia="標楷體" w:hAnsi="標楷體"/>
          <w:highlight w:val="yellow"/>
          <w:rPrChange w:id="908" w:author="吳承憲" w:date="2020-11-26T10:13:00Z">
            <w:rPr>
              <w:rFonts w:ascii="標楷體" w:eastAsia="標楷體" w:hAnsi="標楷體"/>
            </w:rPr>
          </w:rPrChange>
        </w:rPr>
        <w:t xml:space="preserve"> L2153BreachaOccurs</w:t>
      </w:r>
      <w:r w:rsidRPr="00175EE9">
        <w:rPr>
          <w:rFonts w:ascii="標楷體" w:eastAsia="標楷體" w:hAnsi="標楷體"/>
          <w:highlight w:val="yellow"/>
          <w:rPrChange w:id="909" w:author="吳承憲" w:date="2020-11-26T10:13:00Z">
            <w:rPr>
              <w:rFonts w:ascii="標楷體" w:eastAsia="標楷體" w:hAnsi="標楷體"/>
            </w:rPr>
          </w:rPrChange>
        </w:rPr>
        <w:t>": [</w:t>
      </w:r>
    </w:p>
    <w:p w14:paraId="67551C63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0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1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472EFF05" w14:textId="41EC907F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2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3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14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915" w:author="吳承憲" w:date="2020-11-26T10:13:00Z">
            <w:rPr>
              <w:rFonts w:ascii="標楷體" w:eastAsia="標楷體" w:hAnsi="標楷體"/>
            </w:rPr>
          </w:rPrChange>
        </w:rPr>
        <w:t>": "0",</w:t>
      </w:r>
    </w:p>
    <w:p w14:paraId="70FA42B9" w14:textId="7D468CBE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6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7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18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919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920" w:author="吳承憲" w:date="2020-11-26T10:13:00Z">
            <w:rPr>
              <w:rFonts w:ascii="標楷體" w:eastAsia="標楷體" w:hAnsi="標楷體"/>
            </w:rPr>
          </w:rPrChange>
        </w:rPr>
        <w:t>1</w:t>
      </w:r>
      <w:r w:rsidRPr="00175EE9">
        <w:rPr>
          <w:rFonts w:ascii="標楷體" w:eastAsia="標楷體" w:hAnsi="標楷體"/>
          <w:highlight w:val="yellow"/>
          <w:rPrChange w:id="921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4BDEA03A" w14:textId="0BA69B30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22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23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24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="00F837E9" w:rsidRPr="00175EE9">
        <w:rPr>
          <w:rFonts w:ascii="標楷體" w:eastAsia="標楷體" w:hAnsi="標楷體"/>
          <w:highlight w:val="yellow"/>
          <w:rPrChange w:id="925" w:author="吳承憲" w:date="2020-11-26T10:13:00Z">
            <w:rPr>
              <w:rFonts w:ascii="標楷體" w:eastAsia="標楷體" w:hAnsi="標楷體"/>
            </w:rPr>
          </w:rPrChange>
        </w:rPr>
        <w:t xml:space="preserve"> </w:t>
      </w:r>
      <w:r w:rsidRPr="00175EE9">
        <w:rPr>
          <w:rFonts w:ascii="標楷體" w:eastAsia="標楷體" w:hAnsi="標楷體"/>
          <w:highlight w:val="yellow"/>
          <w:rPrChange w:id="926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927" w:author="吳承憲" w:date="2020-11-26T10:13:00Z">
            <w:rPr>
              <w:rFonts w:ascii="標楷體" w:eastAsia="標楷體" w:hAnsi="標楷體"/>
            </w:rPr>
          </w:rPrChange>
        </w:rPr>
        <w:t>1.00</w:t>
      </w:r>
      <w:r w:rsidRPr="00175EE9">
        <w:rPr>
          <w:rFonts w:ascii="標楷體" w:eastAsia="標楷體" w:hAnsi="標楷體"/>
          <w:highlight w:val="yellow"/>
          <w:rPrChange w:id="928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3B31FAA2" w14:textId="2CF2085B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29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0" w:author="吳承憲" w:date="2020-11-26T10:13:00Z">
            <w:rPr>
              <w:rFonts w:ascii="標楷體" w:eastAsia="標楷體" w:hAnsi="標楷體"/>
            </w:rPr>
          </w:rPrChange>
        </w:rPr>
        <w:t xml:space="preserve">    },</w:t>
      </w:r>
    </w:p>
    <w:p w14:paraId="5C37467A" w14:textId="3B58500E" w:rsidR="00F837E9" w:rsidRPr="00175EE9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1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2" w:author="吳承憲" w:date="2020-11-26T10:13:00Z">
            <w:rPr>
              <w:rFonts w:ascii="標楷體" w:eastAsia="標楷體" w:hAnsi="標楷體"/>
            </w:rPr>
          </w:rPrChange>
        </w:rPr>
        <w:t>…</w:t>
      </w:r>
    </w:p>
    <w:p w14:paraId="6107F867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3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4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2EE9E18C" w14:textId="6A16744F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5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6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37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938" w:author="吳承憲" w:date="2020-11-26T10:13:00Z">
            <w:rPr>
              <w:rFonts w:ascii="標楷體" w:eastAsia="標楷體" w:hAnsi="標楷體"/>
            </w:rPr>
          </w:rPrChange>
        </w:rPr>
        <w:t>": "1",</w:t>
      </w:r>
    </w:p>
    <w:p w14:paraId="5D7E7107" w14:textId="2AC505DE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9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40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41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942" w:author="吳承憲" w:date="2020-11-26T10:13:00Z">
            <w:rPr>
              <w:rFonts w:ascii="標楷體" w:eastAsia="標楷體" w:hAnsi="標楷體"/>
            </w:rPr>
          </w:rPrChange>
        </w:rPr>
        <w:t>": "2",</w:t>
      </w:r>
    </w:p>
    <w:p w14:paraId="56C30A16" w14:textId="05A74F7B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43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44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45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Pr="00175EE9">
        <w:rPr>
          <w:rFonts w:ascii="標楷體" w:eastAsia="標楷體" w:hAnsi="標楷體"/>
          <w:highlight w:val="yellow"/>
          <w:rPrChange w:id="946" w:author="吳承憲" w:date="2020-11-26T10:13:00Z">
            <w:rPr>
              <w:rFonts w:ascii="標楷體" w:eastAsia="標楷體" w:hAnsi="標楷體"/>
            </w:rPr>
          </w:rPrChange>
        </w:rPr>
        <w:t xml:space="preserve"> ": "0.90",</w:t>
      </w:r>
    </w:p>
    <w:p w14:paraId="3C78B13C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47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48" w:author="吳承憲" w:date="2020-11-26T10:13:00Z">
            <w:rPr>
              <w:rFonts w:ascii="標楷體" w:eastAsia="標楷體" w:hAnsi="標楷體"/>
            </w:rPr>
          </w:rPrChange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175EE9">
        <w:rPr>
          <w:rFonts w:ascii="標楷體" w:eastAsia="標楷體" w:hAnsi="標楷體"/>
          <w:highlight w:val="yellow"/>
          <w:rPrChange w:id="949" w:author="吳承憲" w:date="2020-11-26T10:13:00Z">
            <w:rPr>
              <w:rFonts w:ascii="標楷體" w:eastAsia="標楷體" w:hAnsi="標楷體"/>
            </w:rPr>
          </w:rPrChange>
        </w:rPr>
        <w:t xml:space="preserve">  ]</w:t>
      </w:r>
    </w:p>
    <w:p w14:paraId="1A5A24D5" w14:textId="240A5D6D" w:rsidR="009B7240" w:rsidRDefault="009B7240" w:rsidP="004A1C2C">
      <w:pPr>
        <w:widowControl/>
        <w:rPr>
          <w:ins w:id="950" w:author="ST1" w:date="2020-12-06T18:48:00Z"/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ins w:id="951" w:author="ST1" w:date="2020-12-06T18:48:00Z"/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ins w:id="952" w:author="ST1" w:date="2020-12-06T18:48:00Z"/>
          <w:rFonts w:ascii="標楷體" w:eastAsia="標楷體" w:hAnsi="標楷體"/>
        </w:rPr>
      </w:pPr>
      <w:ins w:id="953" w:author="ST1" w:date="2020-12-06T18:48:00Z">
        <w:r>
          <w:rPr>
            <w:rFonts w:ascii="標楷體" w:eastAsia="標楷體" w:hAnsi="標楷體"/>
          </w:rPr>
          <w:br w:type="page"/>
        </w:r>
      </w:ins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戶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54" w:author="家興 余" w:date="2021-01-22T09:43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3"/>
        <w:gridCol w:w="1555"/>
        <w:gridCol w:w="4088"/>
        <w:gridCol w:w="611"/>
        <w:gridCol w:w="611"/>
        <w:gridCol w:w="623"/>
        <w:gridCol w:w="2263"/>
        <w:tblGridChange w:id="955">
          <w:tblGrid>
            <w:gridCol w:w="562"/>
            <w:gridCol w:w="1552"/>
            <w:gridCol w:w="4089"/>
            <w:gridCol w:w="611"/>
            <w:gridCol w:w="611"/>
            <w:gridCol w:w="2178"/>
            <w:gridCol w:w="2178"/>
          </w:tblGrid>
        </w:tblGridChange>
      </w:tblGrid>
      <w:tr w:rsidR="0095355E" w:rsidRPr="00583560" w14:paraId="02ECC574" w14:textId="77777777" w:rsidTr="0095355E">
        <w:trPr>
          <w:trHeight w:val="350"/>
          <w:trPrChange w:id="956" w:author="家興 余" w:date="2021-01-22T09:43:00Z">
            <w:trPr>
              <w:trHeight w:val="350"/>
            </w:trPr>
          </w:trPrChange>
        </w:trPr>
        <w:tc>
          <w:tcPr>
            <w:tcW w:w="273" w:type="pct"/>
            <w:shd w:val="clear" w:color="auto" w:fill="auto"/>
            <w:hideMark/>
            <w:tcPrChange w:id="95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958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958"/>
          </w:p>
        </w:tc>
        <w:tc>
          <w:tcPr>
            <w:tcW w:w="754" w:type="pct"/>
            <w:shd w:val="clear" w:color="auto" w:fill="auto"/>
            <w:hideMark/>
            <w:tcPrChange w:id="959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  <w:tcPrChange w:id="960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  <w:tcPrChange w:id="961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  <w:tcPrChange w:id="962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  <w:tcPrChange w:id="963" w:author="家興 余" w:date="2021-01-22T09:43:00Z">
              <w:tcPr>
                <w:tcW w:w="1" w:type="pct"/>
              </w:tcPr>
            </w:tcPrChange>
          </w:tcPr>
          <w:p w14:paraId="2CAF9479" w14:textId="4008DDC7" w:rsidR="0095355E" w:rsidRPr="00583560" w:rsidRDefault="0095355E">
            <w:pPr>
              <w:widowControl/>
              <w:jc w:val="center"/>
              <w:rPr>
                <w:ins w:id="964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65" w:author="家興 余" w:date="2021-01-22T09:42:00Z">
                <w:pPr>
                  <w:widowControl/>
                </w:pPr>
              </w:pPrChange>
            </w:pPr>
            <w:ins w:id="966" w:author="家興 余" w:date="2021-01-22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099" w:type="pct"/>
            <w:shd w:val="clear" w:color="auto" w:fill="auto"/>
            <w:hideMark/>
            <w:tcPrChange w:id="967" w:author="家興 余" w:date="2021-01-22T09:43:00Z">
              <w:tcPr>
                <w:tcW w:w="1134" w:type="pct"/>
                <w:shd w:val="clear" w:color="auto" w:fill="auto"/>
                <w:hideMark/>
              </w:tcPr>
            </w:tcPrChange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95355E">
        <w:trPr>
          <w:trHeight w:val="340"/>
          <w:trPrChange w:id="96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6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  <w:tcPrChange w:id="970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023139F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97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72" w:author="ST1" w:date="2020-12-02T11:46:00Z">
                  <w:rPr/>
                </w:rPrChange>
              </w:rPr>
              <w:instrText xml:space="preserve"> HYPERLINK \l "_E-LOAN</w:instrText>
            </w:r>
            <w:r w:rsidRPr="00583560">
              <w:rPr>
                <w:rFonts w:ascii="標楷體" w:eastAsia="標楷體" w:hAnsi="標楷體" w:hint="eastAsia"/>
                <w:rPrChange w:id="973" w:author="ST1" w:date="2020-12-02T11:46:00Z">
                  <w:rPr>
                    <w:rFonts w:hint="eastAsia"/>
                  </w:rPr>
                </w:rPrChange>
              </w:rPr>
              <w:instrText>上行共用區域</w:instrText>
            </w:r>
            <w:r w:rsidRPr="00583560">
              <w:rPr>
                <w:rFonts w:ascii="標楷體" w:eastAsia="標楷體" w:hAnsi="標楷體"/>
                <w:rPrChange w:id="974" w:author="ST1" w:date="2020-12-02T11:46:00Z">
                  <w:rPr/>
                </w:rPrChange>
              </w:rPr>
              <w:instrText>TITA-Header</w:instrText>
            </w:r>
            <w:r w:rsidRPr="00583560">
              <w:rPr>
                <w:rFonts w:ascii="標楷體" w:eastAsia="標楷體" w:hAnsi="標楷體" w:hint="eastAsia"/>
                <w:rPrChange w:id="975" w:author="ST1" w:date="2020-12-02T11:46:00Z">
                  <w:rPr>
                    <w:rFonts w:hint="eastAsia"/>
                  </w:rPr>
                </w:rPrChange>
              </w:rPr>
              <w:instrText>欄位</w:instrText>
            </w:r>
            <w:r w:rsidRPr="00583560">
              <w:rPr>
                <w:rFonts w:ascii="標楷體" w:eastAsia="標楷體" w:hAnsi="標楷體"/>
                <w:rPrChange w:id="97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77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TITA-HEADER</w:t>
            </w:r>
            <w:r w:rsidRPr="00583560">
              <w:rPr>
                <w:rStyle w:val="a7"/>
                <w:rFonts w:ascii="標楷體" w:eastAsia="標楷體" w:hAnsi="標楷體"/>
                <w:rPrChange w:id="978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hideMark/>
            <w:tcPrChange w:id="979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tcPrChange w:id="980" w:author="家興 余" w:date="2021-01-22T09:43:00Z">
              <w:tcPr>
                <w:tcW w:w="318" w:type="pct"/>
                <w:shd w:val="clear" w:color="auto" w:fill="auto"/>
              </w:tcPr>
            </w:tcPrChange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  <w:tcPrChange w:id="981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82" w:author="家興 余" w:date="2021-01-22T09:43:00Z">
              <w:tcPr>
                <w:tcW w:w="1" w:type="pct"/>
              </w:tcPr>
            </w:tcPrChange>
          </w:tcPr>
          <w:p w14:paraId="2EFC1BBC" w14:textId="77777777" w:rsidR="0095355E" w:rsidRPr="00583560" w:rsidRDefault="0095355E">
            <w:pPr>
              <w:widowControl/>
              <w:jc w:val="center"/>
              <w:rPr>
                <w:ins w:id="98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8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8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95355E">
        <w:trPr>
          <w:trHeight w:val="340"/>
          <w:trPrChange w:id="98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8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8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989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  <w:tcPrChange w:id="99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99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92" w:author="家興 余" w:date="2021-01-22T09:43:00Z">
              <w:tcPr>
                <w:tcW w:w="1" w:type="pct"/>
              </w:tcPr>
            </w:tcPrChange>
          </w:tcPr>
          <w:p w14:paraId="353C99BD" w14:textId="77777777" w:rsidR="0095355E" w:rsidRPr="00583560" w:rsidRDefault="0095355E">
            <w:pPr>
              <w:widowControl/>
              <w:jc w:val="center"/>
              <w:rPr>
                <w:ins w:id="99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9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9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95355E">
        <w:trPr>
          <w:trHeight w:val="340"/>
          <w:trPrChange w:id="99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9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9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EE82531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99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00" w:author="ST1" w:date="2020-12-02T11:46:00Z">
                  <w:rPr/>
                </w:rPrChange>
              </w:rPr>
              <w:instrText xml:space="preserve"> HYPERLINK \l "_L1101</w:instrText>
            </w:r>
            <w:r w:rsidRPr="00583560">
              <w:rPr>
                <w:rFonts w:ascii="標楷體" w:eastAsia="標楷體" w:hAnsi="標楷體" w:hint="eastAsia"/>
                <w:rPrChange w:id="1001" w:author="ST1" w:date="2020-12-02T11:46:00Z">
                  <w:rPr>
                    <w:rFonts w:hint="eastAsia"/>
                  </w:rPr>
                </w:rPrChange>
              </w:rPr>
              <w:instrText>顧客基本資料維護</w:instrText>
            </w:r>
            <w:r w:rsidRPr="00583560">
              <w:rPr>
                <w:rFonts w:ascii="標楷體" w:eastAsia="標楷體" w:hAnsi="標楷體"/>
                <w:rPrChange w:id="100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03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1101</w:t>
            </w:r>
            <w:r w:rsidRPr="00583560">
              <w:rPr>
                <w:rStyle w:val="a7"/>
                <w:rFonts w:ascii="標楷體" w:eastAsia="標楷體" w:hAnsi="標楷體"/>
                <w:rPrChange w:id="1004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05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  <w:tcPrChange w:id="100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0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08" w:author="家興 余" w:date="2021-01-22T09:43:00Z">
              <w:tcPr>
                <w:tcW w:w="1" w:type="pct"/>
              </w:tcPr>
            </w:tcPrChange>
          </w:tcPr>
          <w:p w14:paraId="434BFE05" w14:textId="77777777" w:rsidR="0095355E" w:rsidRPr="00583560" w:rsidRDefault="0095355E">
            <w:pPr>
              <w:widowControl/>
              <w:jc w:val="center"/>
              <w:rPr>
                <w:ins w:id="100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1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1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95355E">
        <w:trPr>
          <w:trHeight w:val="340"/>
          <w:trPrChange w:id="101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13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14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3DBB122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01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16" w:author="ST1" w:date="2020-12-02T11:46:00Z">
                  <w:rPr/>
                </w:rPrChange>
              </w:rPr>
              <w:instrText xml:space="preserve"> HYPERLINK \l "_L2111</w:instrText>
            </w:r>
            <w:r w:rsidRPr="00583560">
              <w:rPr>
                <w:rFonts w:ascii="標楷體" w:eastAsia="標楷體" w:hAnsi="標楷體" w:hint="eastAsia"/>
                <w:rPrChange w:id="1017" w:author="ST1" w:date="2020-12-02T11:46:00Z">
                  <w:rPr>
                    <w:rFonts w:hint="eastAsia"/>
                  </w:rPr>
                </w:rPrChange>
              </w:rPr>
              <w:instrText>案件申請登錄</w:instrText>
            </w:r>
            <w:r w:rsidRPr="00583560">
              <w:rPr>
                <w:rFonts w:ascii="標楷體" w:eastAsia="標楷體" w:hAnsi="標楷體"/>
                <w:rPrChange w:id="101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19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2111</w:t>
            </w:r>
            <w:r w:rsidRPr="00583560">
              <w:rPr>
                <w:rStyle w:val="a7"/>
                <w:rFonts w:ascii="標楷體" w:eastAsia="標楷體" w:hAnsi="標楷體"/>
                <w:rPrChange w:id="1020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21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2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2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24" w:author="家興 余" w:date="2021-01-22T09:43:00Z">
              <w:tcPr>
                <w:tcW w:w="1" w:type="pct"/>
              </w:tcPr>
            </w:tcPrChange>
          </w:tcPr>
          <w:p w14:paraId="688F6F98" w14:textId="77777777" w:rsidR="0095355E" w:rsidRPr="00583560" w:rsidRDefault="0095355E">
            <w:pPr>
              <w:widowControl/>
              <w:jc w:val="center"/>
              <w:rPr>
                <w:ins w:id="102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2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2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95355E">
        <w:trPr>
          <w:trHeight w:val="340"/>
          <w:trPrChange w:id="102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2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3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3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32" w:author="ST1" w:date="2020-12-02T11:46:00Z">
                  <w:rPr/>
                </w:rPrChange>
              </w:rPr>
              <w:instrText xml:space="preserve"> HYPERLINK \l "_L2153</w:instrText>
            </w:r>
            <w:r w:rsidRPr="00583560">
              <w:rPr>
                <w:rFonts w:ascii="標楷體" w:eastAsia="標楷體" w:hAnsi="標楷體" w:hint="eastAsia"/>
                <w:rPrChange w:id="1033" w:author="ST1" w:date="2020-12-02T11:46:00Z">
                  <w:rPr>
                    <w:rFonts w:hint="eastAsia"/>
                  </w:rPr>
                </w:rPrChange>
              </w:rPr>
              <w:instrText>核准額度登錄</w:instrText>
            </w:r>
            <w:r w:rsidRPr="00583560">
              <w:rPr>
                <w:rFonts w:ascii="標楷體" w:eastAsia="標楷體" w:hAnsi="標楷體"/>
                <w:rPrChange w:id="103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3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5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3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3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3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3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40" w:author="家興 余" w:date="2021-01-22T09:43:00Z">
              <w:tcPr>
                <w:tcW w:w="1" w:type="pct"/>
              </w:tcPr>
            </w:tcPrChange>
          </w:tcPr>
          <w:p w14:paraId="14ECB646" w14:textId="77777777" w:rsidR="0095355E" w:rsidRPr="00583560" w:rsidRDefault="0095355E">
            <w:pPr>
              <w:widowControl/>
              <w:jc w:val="center"/>
              <w:rPr>
                <w:ins w:id="104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4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4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95355E">
        <w:trPr>
          <w:trHeight w:val="340"/>
          <w:trPrChange w:id="104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4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4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4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48" w:author="ST1" w:date="2020-12-02T11:46:00Z">
                  <w:rPr/>
                </w:rPrChange>
              </w:rPr>
              <w:instrText xml:space="preserve"> HYPERLINK \l "_L2411</w:instrText>
            </w:r>
            <w:r w:rsidRPr="00583560">
              <w:rPr>
                <w:rFonts w:ascii="標楷體" w:eastAsia="標楷體" w:hAnsi="標楷體" w:hint="eastAsia"/>
                <w:rPrChange w:id="1049" w:author="ST1" w:date="2020-12-02T11:46:00Z">
                  <w:rPr>
                    <w:rFonts w:hint="eastAsia"/>
                  </w:rPr>
                </w:rPrChange>
              </w:rPr>
              <w:instrText>不動產擔保品資料登錄</w:instrText>
            </w:r>
            <w:r w:rsidRPr="00583560">
              <w:rPr>
                <w:rFonts w:ascii="標楷體" w:eastAsia="標楷體" w:hAnsi="標楷體"/>
                <w:rPrChange w:id="105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5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52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53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5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5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56" w:author="家興 余" w:date="2021-01-22T09:43:00Z">
              <w:tcPr>
                <w:tcW w:w="1" w:type="pct"/>
              </w:tcPr>
            </w:tcPrChange>
          </w:tcPr>
          <w:p w14:paraId="5CB2FA70" w14:textId="77777777" w:rsidR="0095355E" w:rsidRPr="00583560" w:rsidRDefault="0095355E">
            <w:pPr>
              <w:widowControl/>
              <w:jc w:val="center"/>
              <w:rPr>
                <w:ins w:id="105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5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5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95355E">
        <w:trPr>
          <w:trHeight w:val="340"/>
          <w:trPrChange w:id="106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61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62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6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64" w:author="ST1" w:date="2020-12-02T11:46:00Z">
                  <w:rPr/>
                </w:rPrChange>
              </w:rPr>
              <w:instrText xml:space="preserve"> HYPERLINK \l "_L2416</w:instrText>
            </w:r>
            <w:r w:rsidRPr="00583560">
              <w:rPr>
                <w:rFonts w:ascii="標楷體" w:eastAsia="標楷體" w:hAnsi="標楷體" w:hint="eastAsia"/>
                <w:rPrChange w:id="1065" w:author="ST1" w:date="2020-12-02T11:46:00Z">
                  <w:rPr>
                    <w:rFonts w:hint="eastAsia"/>
                  </w:rPr>
                </w:rPrChange>
              </w:rPr>
              <w:instrText>不動產土地擔保品資料登錄</w:instrText>
            </w:r>
            <w:r w:rsidRPr="00583560">
              <w:rPr>
                <w:rFonts w:ascii="標楷體" w:eastAsia="標楷體" w:hAnsi="標楷體"/>
                <w:rPrChange w:id="106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67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6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68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69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7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7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72" w:author="家興 余" w:date="2021-01-22T09:43:00Z">
              <w:tcPr>
                <w:tcW w:w="1" w:type="pct"/>
              </w:tcPr>
            </w:tcPrChange>
          </w:tcPr>
          <w:p w14:paraId="4C25EF6C" w14:textId="77777777" w:rsidR="0095355E" w:rsidRPr="00583560" w:rsidRDefault="0095355E">
            <w:pPr>
              <w:widowControl/>
              <w:jc w:val="center"/>
              <w:rPr>
                <w:ins w:id="107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7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7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95355E">
        <w:trPr>
          <w:trHeight w:val="340"/>
          <w:trPrChange w:id="107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7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7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7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80" w:author="ST1" w:date="2020-12-02T11:46:00Z">
                  <w:rPr/>
                </w:rPrChange>
              </w:rPr>
              <w:instrText xml:space="preserve"> HYPERLINK \l "_L2415</w:instrText>
            </w:r>
            <w:r w:rsidRPr="00583560">
              <w:rPr>
                <w:rFonts w:ascii="標楷體" w:eastAsia="標楷體" w:hAnsi="標楷體" w:hint="eastAsia"/>
                <w:rPrChange w:id="1081" w:author="ST1" w:date="2020-12-02T11:46:00Z">
                  <w:rPr>
                    <w:rFonts w:hint="eastAsia"/>
                  </w:rPr>
                </w:rPrChange>
              </w:rPr>
              <w:instrText>不動產建物擔保品資料登錄</w:instrText>
            </w:r>
            <w:r w:rsidRPr="00583560">
              <w:rPr>
                <w:rFonts w:ascii="標楷體" w:eastAsia="標楷體" w:hAnsi="標楷體"/>
                <w:rPrChange w:id="108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8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5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8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85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08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8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88" w:author="家興 余" w:date="2021-01-22T09:43:00Z">
              <w:tcPr>
                <w:tcW w:w="1" w:type="pct"/>
              </w:tcPr>
            </w:tcPrChange>
          </w:tcPr>
          <w:p w14:paraId="5FAF1C43" w14:textId="77777777" w:rsidR="0095355E" w:rsidRPr="00583560" w:rsidRDefault="0095355E">
            <w:pPr>
              <w:widowControl/>
              <w:jc w:val="center"/>
              <w:rPr>
                <w:ins w:id="108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9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9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95355E">
        <w:trPr>
          <w:trHeight w:val="340"/>
          <w:trPrChange w:id="109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93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94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9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96" w:author="ST1" w:date="2020-12-02T11:46:00Z">
                  <w:rPr/>
                </w:rPrChange>
              </w:rPr>
              <w:instrText xml:space="preserve"> HYPERLINK \l "_L2412</w:instrText>
            </w:r>
            <w:r w:rsidRPr="00583560">
              <w:rPr>
                <w:rFonts w:ascii="標楷體" w:eastAsia="標楷體" w:hAnsi="標楷體" w:hint="eastAsia"/>
                <w:rPrChange w:id="1097" w:author="ST1" w:date="2020-12-02T11:46:00Z">
                  <w:rPr>
                    <w:rFonts w:hint="eastAsia"/>
                  </w:rPr>
                </w:rPrChange>
              </w:rPr>
              <w:instrText>動產擔保品資料登錄</w:instrText>
            </w:r>
            <w:r w:rsidRPr="00583560">
              <w:rPr>
                <w:rFonts w:ascii="標楷體" w:eastAsia="標楷體" w:hAnsi="標楷體"/>
                <w:rPrChange w:id="109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9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0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01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0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0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04" w:author="家興 余" w:date="2021-01-22T09:43:00Z">
              <w:tcPr>
                <w:tcW w:w="1" w:type="pct"/>
              </w:tcPr>
            </w:tcPrChange>
          </w:tcPr>
          <w:p w14:paraId="2881970D" w14:textId="77777777" w:rsidR="0095355E" w:rsidRPr="00583560" w:rsidRDefault="0095355E">
            <w:pPr>
              <w:widowControl/>
              <w:jc w:val="center"/>
              <w:rPr>
                <w:ins w:id="110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0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0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95355E">
        <w:trPr>
          <w:trHeight w:val="340"/>
          <w:trPrChange w:id="110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0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1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1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12" w:author="ST1" w:date="2020-12-02T11:46:00Z">
                  <w:rPr/>
                </w:rPrChange>
              </w:rPr>
              <w:instrText xml:space="preserve"> HYPERLINK \l "_L2413</w:instrText>
            </w:r>
            <w:r w:rsidRPr="00583560">
              <w:rPr>
                <w:rFonts w:ascii="標楷體" w:eastAsia="標楷體" w:hAnsi="標楷體" w:hint="eastAsia"/>
                <w:rPrChange w:id="1113" w:author="ST1" w:date="2020-12-02T11:46:00Z">
                  <w:rPr>
                    <w:rFonts w:hint="eastAsia"/>
                  </w:rPr>
                </w:rPrChange>
              </w:rPr>
              <w:instrText>股票擔保品資料登錄</w:instrText>
            </w:r>
            <w:r w:rsidRPr="00583560">
              <w:rPr>
                <w:rFonts w:ascii="標楷體" w:eastAsia="標楷體" w:hAnsi="標楷體"/>
                <w:rPrChange w:id="111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1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1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1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11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1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20" w:author="家興 余" w:date="2021-01-22T09:43:00Z">
              <w:tcPr>
                <w:tcW w:w="1" w:type="pct"/>
              </w:tcPr>
            </w:tcPrChange>
          </w:tcPr>
          <w:p w14:paraId="432226B6" w14:textId="77777777" w:rsidR="0095355E" w:rsidRPr="00583560" w:rsidRDefault="0095355E">
            <w:pPr>
              <w:widowControl/>
              <w:jc w:val="center"/>
              <w:rPr>
                <w:ins w:id="112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2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2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95355E">
        <w:trPr>
          <w:trHeight w:val="340"/>
          <w:trPrChange w:id="112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2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2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2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28" w:author="ST1" w:date="2020-12-02T11:46:00Z">
                  <w:rPr/>
                </w:rPrChange>
              </w:rPr>
              <w:instrText xml:space="preserve"> HYPERLINK \l "_L2414</w:instrText>
            </w:r>
            <w:r w:rsidRPr="00583560">
              <w:rPr>
                <w:rFonts w:ascii="標楷體" w:eastAsia="標楷體" w:hAnsi="標楷體" w:hint="eastAsia"/>
                <w:rPrChange w:id="1129" w:author="ST1" w:date="2020-12-02T11:46:00Z">
                  <w:rPr>
                    <w:rFonts w:hint="eastAsia"/>
                  </w:rPr>
                </w:rPrChange>
              </w:rPr>
              <w:instrText>其他擔保品資料登錄</w:instrText>
            </w:r>
            <w:r w:rsidRPr="00583560">
              <w:rPr>
                <w:rFonts w:ascii="標楷體" w:eastAsia="標楷體" w:hAnsi="標楷體"/>
                <w:rPrChange w:id="113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3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4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32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33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3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3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36" w:author="家興 余" w:date="2021-01-22T09:43:00Z">
              <w:tcPr>
                <w:tcW w:w="1" w:type="pct"/>
              </w:tcPr>
            </w:tcPrChange>
          </w:tcPr>
          <w:p w14:paraId="33705F59" w14:textId="77777777" w:rsidR="0095355E" w:rsidRPr="00583560" w:rsidRDefault="0095355E">
            <w:pPr>
              <w:widowControl/>
              <w:jc w:val="center"/>
              <w:rPr>
                <w:ins w:id="113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3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3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95355E">
        <w:trPr>
          <w:trHeight w:val="340"/>
          <w:trPrChange w:id="114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41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42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4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44" w:author="ST1" w:date="2020-12-02T11:46:00Z">
                  <w:rPr/>
                </w:rPrChange>
              </w:rPr>
              <w:instrText xml:space="preserve"> HYPERLINK \l "_L4611</w:instrText>
            </w:r>
            <w:r w:rsidRPr="00583560">
              <w:rPr>
                <w:rFonts w:ascii="標楷體" w:eastAsia="標楷體" w:hAnsi="標楷體" w:hint="eastAsia"/>
                <w:rPrChange w:id="1145" w:author="ST1" w:date="2020-12-02T11:46:00Z">
                  <w:rPr>
                    <w:rFonts w:hint="eastAsia"/>
                  </w:rPr>
                </w:rPrChange>
              </w:rPr>
              <w:instrText>續約保單資料維護</w:instrText>
            </w:r>
            <w:r w:rsidRPr="00583560">
              <w:rPr>
                <w:rFonts w:ascii="標楷體" w:eastAsia="標楷體" w:hAnsi="標楷體"/>
                <w:rPrChange w:id="114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47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4610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48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49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5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5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52" w:author="家興 余" w:date="2021-01-22T09:43:00Z">
              <w:tcPr>
                <w:tcW w:w="1" w:type="pct"/>
              </w:tcPr>
            </w:tcPrChange>
          </w:tcPr>
          <w:p w14:paraId="1164ED0A" w14:textId="77777777" w:rsidR="0095355E" w:rsidRPr="00583560" w:rsidRDefault="0095355E">
            <w:pPr>
              <w:widowControl/>
              <w:jc w:val="center"/>
              <w:rPr>
                <w:ins w:id="115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5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5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95355E">
        <w:trPr>
          <w:trHeight w:val="340"/>
          <w:trPrChange w:id="115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5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5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5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60" w:author="ST1" w:date="2020-12-02T11:46:00Z">
                  <w:rPr/>
                </w:rPrChange>
              </w:rPr>
              <w:instrText xml:space="preserve"> HYPERLINK \l "_L2101</w:instrText>
            </w:r>
            <w:r w:rsidRPr="00583560">
              <w:rPr>
                <w:rFonts w:ascii="標楷體" w:eastAsia="標楷體" w:hAnsi="標楷體" w:hint="eastAsia"/>
                <w:rPrChange w:id="1161" w:author="ST1" w:date="2020-12-02T11:46:00Z">
                  <w:rPr>
                    <w:rFonts w:hint="eastAsia"/>
                  </w:rPr>
                </w:rPrChange>
              </w:rPr>
              <w:instrText>商品參數維護</w:instrText>
            </w:r>
            <w:r w:rsidRPr="00583560">
              <w:rPr>
                <w:rFonts w:ascii="標楷體" w:eastAsia="標楷體" w:hAnsi="標楷體"/>
                <w:rPrChange w:id="116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6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0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6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65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6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6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68" w:author="家興 余" w:date="2021-01-22T09:43:00Z">
              <w:tcPr>
                <w:tcW w:w="1" w:type="pct"/>
              </w:tcPr>
            </w:tcPrChange>
          </w:tcPr>
          <w:p w14:paraId="08EBA0E2" w14:textId="77777777" w:rsidR="0095355E" w:rsidRPr="00583560" w:rsidRDefault="0095355E">
            <w:pPr>
              <w:widowControl/>
              <w:jc w:val="center"/>
              <w:rPr>
                <w:ins w:id="116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7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7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95355E">
        <w:trPr>
          <w:trHeight w:val="340"/>
          <w:trPrChange w:id="117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73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  <w:tcPrChange w:id="1174" w:author="家興 余" w:date="2021-01-22T09:43:00Z">
              <w:tcPr>
                <w:tcW w:w="808" w:type="pct"/>
                <w:shd w:val="clear" w:color="auto" w:fill="auto"/>
                <w:vAlign w:val="center"/>
              </w:tcPr>
            </w:tcPrChange>
          </w:tcPr>
          <w:p w14:paraId="404C6F46" w14:textId="77777777" w:rsidR="0095355E" w:rsidRPr="00583560" w:rsidRDefault="0095355E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7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76" w:author="ST1" w:date="2020-12-02T11:46:00Z">
                  <w:rPr/>
                </w:rPrChange>
              </w:rPr>
              <w:instrText xml:space="preserve"> HYPERLINK \l "_L6302</w:instrText>
            </w:r>
            <w:r w:rsidRPr="00583560">
              <w:rPr>
                <w:rFonts w:ascii="標楷體" w:eastAsia="標楷體" w:hAnsi="標楷體" w:hint="eastAsia"/>
                <w:rPrChange w:id="1177" w:author="ST1" w:date="2020-12-02T11:46:00Z">
                  <w:rPr>
                    <w:rFonts w:hint="eastAsia"/>
                  </w:rPr>
                </w:rPrChange>
              </w:rPr>
              <w:instrText>指標利率登錄</w:instrText>
            </w:r>
            <w:r w:rsidRPr="00583560">
              <w:rPr>
                <w:rFonts w:ascii="標楷體" w:eastAsia="標楷體" w:hAnsi="標楷體"/>
                <w:rPrChange w:id="1178" w:author="ST1" w:date="2020-12-02T11:46:00Z">
                  <w:rPr/>
                </w:rPrChange>
              </w:rPr>
              <w:instrText>/</w:instrText>
            </w:r>
            <w:r w:rsidRPr="00583560">
              <w:rPr>
                <w:rFonts w:ascii="標楷體" w:eastAsia="標楷體" w:hAnsi="標楷體" w:hint="eastAsia"/>
                <w:rPrChange w:id="1179" w:author="ST1" w:date="2020-12-02T11:46:00Z">
                  <w:rPr>
                    <w:rFonts w:hint="eastAsia"/>
                  </w:rPr>
                </w:rPrChange>
              </w:rPr>
              <w:instrText>維護</w:instrText>
            </w:r>
            <w:r w:rsidRPr="00583560">
              <w:rPr>
                <w:rFonts w:ascii="標楷體" w:eastAsia="標楷體" w:hAnsi="標楷體"/>
                <w:rPrChange w:id="118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8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630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82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tcPrChange w:id="1183" w:author="家興 余" w:date="2021-01-22T09:43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8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8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86" w:author="家興 余" w:date="2021-01-22T09:43:00Z">
              <w:tcPr>
                <w:tcW w:w="1" w:type="pct"/>
              </w:tcPr>
            </w:tcPrChange>
          </w:tcPr>
          <w:p w14:paraId="39D41687" w14:textId="77777777" w:rsidR="0095355E" w:rsidRPr="00583560" w:rsidRDefault="0095355E">
            <w:pPr>
              <w:widowControl/>
              <w:jc w:val="center"/>
              <w:rPr>
                <w:ins w:id="118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8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8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95355E">
        <w:trPr>
          <w:trHeight w:val="340"/>
          <w:trPrChange w:id="119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91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  <w:tcPrChange w:id="1192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F99AA28" w14:textId="77777777" w:rsidR="0095355E" w:rsidRPr="00583560" w:rsidRDefault="0095355E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9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94" w:author="ST1" w:date="2020-12-02T11:46:00Z">
                  <w:rPr/>
                </w:rPrChange>
              </w:rPr>
              <w:instrText xml:space="preserve"> HYPERLINK \l "_L1105</w:instrText>
            </w:r>
            <w:r w:rsidRPr="00583560">
              <w:rPr>
                <w:rFonts w:ascii="標楷體" w:eastAsia="標楷體" w:hAnsi="標楷體" w:hint="eastAsia"/>
                <w:rPrChange w:id="1195" w:author="ST1" w:date="2020-12-02T11:46:00Z">
                  <w:rPr>
                    <w:rFonts w:hint="eastAsia"/>
                  </w:rPr>
                </w:rPrChange>
              </w:rPr>
              <w:instrText>顧客聯絡電話維護</w:instrText>
            </w:r>
            <w:r w:rsidRPr="00583560">
              <w:rPr>
                <w:rFonts w:ascii="標楷體" w:eastAsia="標楷體" w:hAnsi="標楷體"/>
                <w:rPrChange w:id="119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97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L1105</w:t>
            </w:r>
            <w:r w:rsidRPr="00583560">
              <w:rPr>
                <w:rStyle w:val="a7"/>
                <w:rFonts w:ascii="標楷體" w:eastAsia="標楷體" w:hAnsi="標楷體"/>
                <w:rPrChange w:id="1198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199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  <w:tcPrChange w:id="120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0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02" w:author="家興 余" w:date="2021-01-22T09:43:00Z">
              <w:tcPr>
                <w:tcW w:w="1" w:type="pct"/>
              </w:tcPr>
            </w:tcPrChange>
          </w:tcPr>
          <w:p w14:paraId="414AE3AD" w14:textId="77777777" w:rsidR="0095355E" w:rsidRPr="00583560" w:rsidRDefault="0095355E">
            <w:pPr>
              <w:widowControl/>
              <w:jc w:val="center"/>
              <w:rPr>
                <w:ins w:id="120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0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0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95355E">
        <w:trPr>
          <w:trHeight w:val="340"/>
          <w:trPrChange w:id="120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07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  <w:tcPrChange w:id="1208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50C7598D" w14:textId="41730963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20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210" w:author="ST1" w:date="2020-12-02T11:46:00Z">
                  <w:rPr/>
                </w:rPrChange>
              </w:rPr>
              <w:instrText xml:space="preserve"> HYPERLINK \l "_L2250</w:instrText>
            </w:r>
            <w:r w:rsidRPr="00583560">
              <w:rPr>
                <w:rFonts w:ascii="標楷體" w:eastAsia="標楷體" w:hAnsi="標楷體" w:hint="eastAsia"/>
                <w:rPrChange w:id="1211" w:author="ST1" w:date="2020-12-02T11:46:00Z">
                  <w:rPr>
                    <w:rFonts w:hint="eastAsia"/>
                  </w:rPr>
                </w:rPrChange>
              </w:rPr>
              <w:instrText>保證人資料登錄</w:instrText>
            </w:r>
            <w:r w:rsidRPr="00583560">
              <w:rPr>
                <w:rFonts w:ascii="標楷體" w:eastAsia="標楷體" w:hAnsi="標楷體"/>
                <w:rPrChange w:id="121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213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214" w:author="ST1" w:date="2020-12-02T11:46:00Z">
                  <w:rPr>
                    <w:rStyle w:val="a7"/>
                    <w:rFonts w:eastAsia="標楷體"/>
                  </w:rPr>
                </w:rPrChange>
              </w:rPr>
              <w:t>L2250</w:t>
            </w:r>
            <w:r w:rsidRPr="00583560">
              <w:rPr>
                <w:rStyle w:val="a7"/>
                <w:rFonts w:ascii="標楷體" w:eastAsia="標楷體" w:hAnsi="標楷體"/>
                <w:rPrChange w:id="1215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216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21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1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19" w:author="家興 余" w:date="2021-01-22T09:43:00Z">
              <w:tcPr>
                <w:tcW w:w="1" w:type="pct"/>
              </w:tcPr>
            </w:tcPrChange>
          </w:tcPr>
          <w:p w14:paraId="22D3A852" w14:textId="77777777" w:rsidR="0095355E" w:rsidRPr="00583560" w:rsidRDefault="0095355E">
            <w:pPr>
              <w:widowControl/>
              <w:jc w:val="center"/>
              <w:rPr>
                <w:ins w:id="1220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21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22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95355E">
        <w:trPr>
          <w:trHeight w:val="340"/>
          <w:trPrChange w:id="1223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24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  <w:tcPrChange w:id="1225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34DE0EC0" w14:textId="3D9FD6AB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226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227" w:author="ST1" w:date="2020-12-02T11:46:00Z">
                  <w:rPr/>
                </w:rPrChange>
              </w:rPr>
              <w:instrText xml:space="preserve"> HYPERLINK \l "_L2417</w:instrText>
            </w:r>
            <w:r w:rsidRPr="00583560">
              <w:rPr>
                <w:rFonts w:ascii="標楷體" w:eastAsia="標楷體" w:hAnsi="標楷體" w:hint="eastAsia"/>
                <w:rPrChange w:id="1228" w:author="ST1" w:date="2020-12-02T11:46:00Z">
                  <w:rPr>
                    <w:rFonts w:hint="eastAsia"/>
                  </w:rPr>
                </w:rPrChange>
              </w:rPr>
              <w:instrText>額度與擔保品關聯登錄</w:instrText>
            </w:r>
            <w:r w:rsidRPr="00583560">
              <w:rPr>
                <w:rFonts w:ascii="標楷體" w:eastAsia="標楷體" w:hAnsi="標楷體"/>
                <w:rPrChange w:id="1229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230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231" w:author="ST1" w:date="2020-12-02T11:46:00Z">
                  <w:rPr>
                    <w:rStyle w:val="a7"/>
                    <w:rFonts w:eastAsia="標楷體"/>
                  </w:rPr>
                </w:rPrChange>
              </w:rPr>
              <w:t>L2417</w:t>
            </w:r>
            <w:r w:rsidRPr="00583560">
              <w:rPr>
                <w:rStyle w:val="a7"/>
                <w:rFonts w:ascii="標楷體" w:eastAsia="標楷體" w:hAnsi="標楷體"/>
                <w:rPrChange w:id="1232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233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  <w:tcPrChange w:id="123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3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36" w:author="家興 余" w:date="2021-01-22T09:43:00Z">
              <w:tcPr>
                <w:tcW w:w="1" w:type="pct"/>
              </w:tcPr>
            </w:tcPrChange>
          </w:tcPr>
          <w:p w14:paraId="1E17BA8C" w14:textId="77777777" w:rsidR="0095355E" w:rsidRPr="00583560" w:rsidRDefault="0095355E">
            <w:pPr>
              <w:widowControl/>
              <w:jc w:val="center"/>
              <w:rPr>
                <w:ins w:id="123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3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3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95355E">
        <w:trPr>
          <w:trHeight w:val="340"/>
          <w:ins w:id="1240" w:author="ST1" w:date="2020-12-02T11:47:00Z"/>
          <w:trPrChange w:id="1241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42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ins w:id="1243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  <w:ins w:id="1244" w:author="ST1" w:date="2020-12-02T11:47:00Z">
              <w:r w:rsidRPr="003568E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754" w:type="pct"/>
            <w:shd w:val="clear" w:color="auto" w:fill="auto"/>
            <w:tcPrChange w:id="1245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796DB800" w14:textId="71EDC629" w:rsidR="0095355E" w:rsidRPr="00583560" w:rsidRDefault="0095355E" w:rsidP="00583560">
            <w:pPr>
              <w:widowControl/>
              <w:ind w:firstLineChars="50" w:firstLine="120"/>
              <w:rPr>
                <w:ins w:id="1246" w:author="ST1" w:date="2020-12-02T11:47:00Z"/>
                <w:rFonts w:ascii="標楷體" w:eastAsia="標楷體" w:hAnsi="標楷體"/>
              </w:rPr>
            </w:pPr>
            <w:ins w:id="1247" w:author="ST1" w:date="2020-12-02T11:48:00Z">
              <w:r>
                <w:rPr>
                  <w:rFonts w:ascii="標楷體" w:eastAsia="標楷體" w:hAnsi="標楷體" w:cs="Calibri"/>
                  <w:color w:val="FF0000"/>
                </w:rPr>
                <w:fldChar w:fldCharType="begin"/>
              </w:r>
              <w:r>
                <w:rPr>
                  <w:rFonts w:ascii="標楷體" w:eastAsia="標楷體" w:hAnsi="標楷體" w:cs="Calibri"/>
                  <w:color w:val="FF0000"/>
                </w:rPr>
                <w:instrText xml:space="preserve"> HYPERLINK  \l "_L2306關係人資料建立" </w:instrTex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separate"/>
              </w:r>
              <w:r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48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138CCAB" w14:textId="6FF4233E" w:rsidR="0095355E" w:rsidRPr="00583560" w:rsidRDefault="0095355E" w:rsidP="00583560">
            <w:pPr>
              <w:widowControl/>
              <w:rPr>
                <w:ins w:id="1249" w:author="ST1" w:date="2020-12-02T11:47:00Z"/>
                <w:rFonts w:ascii="標楷體" w:eastAsia="標楷體" w:hAnsi="標楷體"/>
              </w:rPr>
            </w:pPr>
            <w:ins w:id="1250" w:author="ST1" w:date="2020-12-02T11:47:00Z">
              <w:r w:rsidRPr="003568E1">
                <w:rPr>
                  <w:rFonts w:ascii="標楷體" w:eastAsia="標楷體" w:hAnsi="標楷體" w:hint="eastAsia"/>
                  <w:color w:val="FF0000"/>
                </w:rPr>
                <w:t>關係人資料建立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5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ins w:id="1252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5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ins w:id="1254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55" w:author="家興 余" w:date="2021-01-22T09:43:00Z">
              <w:tcPr>
                <w:tcW w:w="1" w:type="pct"/>
              </w:tcPr>
            </w:tcPrChange>
          </w:tcPr>
          <w:p w14:paraId="63339CDC" w14:textId="77777777" w:rsidR="0095355E" w:rsidRPr="00583560" w:rsidRDefault="0095355E">
            <w:pPr>
              <w:widowControl/>
              <w:jc w:val="center"/>
              <w:rPr>
                <w:ins w:id="125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57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58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A6C4AD1" w14:textId="0F5C4E46" w:rsidR="0095355E" w:rsidRPr="00583560" w:rsidRDefault="0095355E" w:rsidP="00583560">
            <w:pPr>
              <w:widowControl/>
              <w:rPr>
                <w:ins w:id="1259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95355E">
        <w:trPr>
          <w:trHeight w:val="340"/>
          <w:trPrChange w:id="126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61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12F3C8E" w14:textId="09683EA6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del w:id="1262" w:author="ST1" w:date="2020-12-02T11:47:00Z">
              <w:r w:rsidRPr="00583560" w:rsidDel="00583560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  <w:ins w:id="1263" w:author="ST1" w:date="2020-12-02T11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754" w:type="pct"/>
            <w:shd w:val="clear" w:color="auto" w:fill="auto"/>
            <w:tcPrChange w:id="1264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1C32F7D8" w14:textId="63B3412D" w:rsidR="0095355E" w:rsidRPr="00583560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ins w:id="1265" w:author="ST1" w:date="2020-12-06T22:13:00Z">
              <w:r>
                <w:rPr>
                  <w:rFonts w:ascii="標楷體" w:eastAsia="標楷體" w:hAnsi="標楷體"/>
                </w:rPr>
                <w:fldChar w:fldCharType="begin"/>
              </w:r>
              <w:r>
                <w:rPr>
                  <w:rFonts w:ascii="標楷體" w:eastAsia="標楷體" w:hAnsi="標楷體"/>
                </w:rPr>
                <w:instrText xml:space="preserve"> HYPERLINK  \l "_L2418他項權利資料登錄" </w:instrText>
              </w:r>
              <w:r>
                <w:rPr>
                  <w:rFonts w:ascii="標楷體" w:eastAsia="標楷體" w:hAnsi="標楷體"/>
                </w:rPr>
                <w:fldChar w:fldCharType="separate"/>
              </w:r>
              <w:r w:rsidRPr="00A06F6A">
                <w:rPr>
                  <w:rStyle w:val="a7"/>
                  <w:rFonts w:ascii="標楷體" w:eastAsia="標楷體" w:hAnsi="標楷體"/>
                </w:rPr>
                <w:t>L2418</w:t>
              </w:r>
              <w:r>
                <w:rPr>
                  <w:rFonts w:ascii="標楷體" w:eastAsia="標楷體" w:hAnsi="標楷體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66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A5ACE4A" w14:textId="57829C2C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ins w:id="1267" w:author="ST1" w:date="2020-12-06T22:13:00Z">
              <w:r w:rsidRPr="00A06F6A">
                <w:rPr>
                  <w:rFonts w:ascii="標楷體" w:eastAsia="標楷體" w:hAnsi="標楷體" w:hint="eastAsia"/>
                  <w:color w:val="FF0000"/>
                  <w:rPrChange w:id="1268" w:author="ST1" w:date="2020-12-06T22:13:00Z">
                    <w:rPr>
                      <w:rFonts w:ascii="標楷體" w:eastAsia="標楷體" w:hAnsi="標楷體" w:hint="eastAsia"/>
                    </w:rPr>
                  </w:rPrChange>
                </w:rPr>
                <w:t>他項權利資料登錄</w:t>
              </w:r>
            </w:ins>
            <w:del w:id="1269" w:author="ST1" w:date="2020-12-06T22:13:00Z">
              <w:r w:rsidRPr="00583560" w:rsidDel="00A06F6A">
                <w:rPr>
                  <w:rFonts w:ascii="標楷體" w:eastAsia="標楷體" w:hAnsi="標楷體" w:hint="eastAsia"/>
                </w:rPr>
                <w:delText>他項權利資料登錄</w:delText>
              </w:r>
            </w:del>
          </w:p>
        </w:tc>
        <w:tc>
          <w:tcPr>
            <w:tcW w:w="296" w:type="pct"/>
            <w:shd w:val="clear" w:color="auto" w:fill="auto"/>
            <w:vAlign w:val="center"/>
            <w:tcPrChange w:id="127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7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72" w:author="家興 余" w:date="2021-01-22T09:43:00Z">
              <w:tcPr>
                <w:tcW w:w="1" w:type="pct"/>
              </w:tcPr>
            </w:tcPrChange>
          </w:tcPr>
          <w:p w14:paraId="2991F2FF" w14:textId="77777777" w:rsidR="0095355E" w:rsidRPr="00583560" w:rsidRDefault="0095355E">
            <w:pPr>
              <w:widowControl/>
              <w:jc w:val="center"/>
              <w:rPr>
                <w:ins w:id="127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7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7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95355E">
        <w:trPr>
          <w:trHeight w:val="340"/>
          <w:ins w:id="1276" w:author="ST1" w:date="2020-12-06T22:37:00Z"/>
          <w:trPrChange w:id="1277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78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ins w:id="1279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ins w:id="1280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</w:t>
              </w:r>
            </w:ins>
          </w:p>
        </w:tc>
        <w:tc>
          <w:tcPr>
            <w:tcW w:w="754" w:type="pct"/>
            <w:shd w:val="clear" w:color="auto" w:fill="auto"/>
            <w:tcPrChange w:id="1281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240906C6" w14:textId="4271D36C" w:rsidR="0095355E" w:rsidRDefault="0095355E" w:rsidP="00583560">
            <w:pPr>
              <w:widowControl/>
              <w:ind w:firstLineChars="50" w:firstLine="120"/>
              <w:rPr>
                <w:ins w:id="1282" w:author="ST1" w:date="2020-12-06T22:37:00Z"/>
                <w:rFonts w:ascii="標楷體" w:eastAsia="標楷體" w:hAnsi="標楷體"/>
              </w:rPr>
            </w:pPr>
            <w:ins w:id="1283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1_戶號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84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95596ED" w14:textId="54A808F3" w:rsidR="0095355E" w:rsidRPr="00A06F6A" w:rsidRDefault="0095355E" w:rsidP="00583560">
            <w:pPr>
              <w:widowControl/>
              <w:rPr>
                <w:ins w:id="1285" w:author="ST1" w:date="2020-12-06T22:37:00Z"/>
                <w:rFonts w:ascii="標楷體" w:eastAsia="標楷體" w:hAnsi="標楷體"/>
                <w:color w:val="FF0000"/>
              </w:rPr>
            </w:pPr>
            <w:ins w:id="1286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</w:rPr>
                <w:t>戶號查詢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8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ins w:id="1288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8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ins w:id="1290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91" w:author="家興 余" w:date="2021-01-22T09:43:00Z">
              <w:tcPr>
                <w:tcW w:w="1" w:type="pct"/>
              </w:tcPr>
            </w:tcPrChange>
          </w:tcPr>
          <w:p w14:paraId="7FC34937" w14:textId="77777777" w:rsidR="0095355E" w:rsidRPr="00583560" w:rsidRDefault="0095355E">
            <w:pPr>
              <w:widowControl/>
              <w:jc w:val="center"/>
              <w:rPr>
                <w:ins w:id="1292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93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94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AE60861" w14:textId="73D110A0" w:rsidR="0095355E" w:rsidRPr="00583560" w:rsidRDefault="0040714E" w:rsidP="00583560">
            <w:pPr>
              <w:widowControl/>
              <w:rPr>
                <w:ins w:id="1295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95355E">
        <w:trPr>
          <w:trHeight w:val="340"/>
          <w:ins w:id="1296" w:author="v06v25n@yahoo.com.tw" w:date="2020-11-20T14:34:00Z"/>
          <w:trPrChange w:id="1297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98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4C64891D" w14:textId="279C67CA" w:rsidR="0095355E" w:rsidRPr="00583560" w:rsidRDefault="0095355E" w:rsidP="00583560">
            <w:pPr>
              <w:widowControl/>
              <w:jc w:val="center"/>
              <w:rPr>
                <w:ins w:id="1299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ins w:id="1300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1</w:t>
              </w:r>
            </w:ins>
            <w:ins w:id="1301" w:author="v06v25n@yahoo.com.tw" w:date="2020-11-20T14:34:00Z">
              <w:del w:id="1302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</w:delText>
                </w:r>
              </w:del>
            </w:ins>
            <w:ins w:id="1303" w:author="v06v25n@yahoo.com.tw" w:date="2020-11-20T14:35:00Z">
              <w:del w:id="1304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</w:delText>
                </w:r>
              </w:del>
            </w:ins>
          </w:p>
        </w:tc>
        <w:tc>
          <w:tcPr>
            <w:tcW w:w="754" w:type="pct"/>
            <w:shd w:val="clear" w:color="auto" w:fill="auto"/>
            <w:tcPrChange w:id="1305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7ECEAF0" w14:textId="37D8780E" w:rsidR="0095355E" w:rsidRPr="00273EAC" w:rsidRDefault="0095355E" w:rsidP="00583560">
            <w:pPr>
              <w:widowControl/>
              <w:ind w:firstLineChars="50" w:firstLine="120"/>
              <w:rPr>
                <w:ins w:id="1306" w:author="v06v25n@yahoo.com.tw" w:date="2020-11-20T14:34:00Z"/>
                <w:rFonts w:ascii="標楷體" w:eastAsia="標楷體" w:hAnsi="標楷體"/>
                <w:color w:val="FF0000"/>
                <w:rPrChange w:id="1307" w:author="ST1" w:date="2020-12-06T22:37:00Z">
                  <w:rPr>
                    <w:ins w:id="1308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309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2_額度資料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PrChange w:id="1310" w:author="ST1" w:date="2020-12-06T22:37:00Z">
                    <w:rPr>
                      <w:rFonts w:ascii="標楷體" w:eastAsia="標楷體" w:hAnsi="標楷體"/>
                    </w:rPr>
                  </w:rPrChange>
                </w:rPr>
                <w:t>L7912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  <w:ins w:id="1311" w:author="吳承憲" w:date="2020-11-26T10:04:00Z">
              <w:del w:id="1312" w:author="ST1" w:date="2020-12-02T11:44:00Z">
                <w:r w:rsidRPr="00273EAC" w:rsidDel="00583560">
                  <w:rPr>
                    <w:rFonts w:ascii="標楷體" w:eastAsia="標楷體" w:hAnsi="標楷體"/>
                    <w:color w:val="FF0000"/>
                    <w:rPrChange w:id="1313" w:author="ST1" w:date="2020-12-06T22:37:00Z">
                      <w:rPr>
                        <w:rFonts w:eastAsia="標楷體"/>
                      </w:rPr>
                    </w:rPrChange>
                  </w:rPr>
                  <w:delText>Lxxxx</w:delText>
                </w:r>
              </w:del>
            </w:ins>
          </w:p>
        </w:tc>
        <w:tc>
          <w:tcPr>
            <w:tcW w:w="1982" w:type="pct"/>
            <w:shd w:val="clear" w:color="auto" w:fill="auto"/>
            <w:tcPrChange w:id="1314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6FDC503" w14:textId="3AE39442" w:rsidR="0095355E" w:rsidRPr="00273EAC" w:rsidRDefault="0095355E" w:rsidP="00583560">
            <w:pPr>
              <w:widowControl/>
              <w:rPr>
                <w:ins w:id="1315" w:author="v06v25n@yahoo.com.tw" w:date="2020-11-20T14:34:00Z"/>
                <w:rFonts w:ascii="標楷體" w:eastAsia="標楷體" w:hAnsi="標楷體"/>
                <w:color w:val="FF0000"/>
                <w:rPrChange w:id="1316" w:author="ST1" w:date="2020-12-06T22:37:00Z">
                  <w:rPr>
                    <w:ins w:id="1317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318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  <w:rPrChange w:id="1319" w:author="ST1" w:date="2020-12-06T22:37:00Z">
                    <w:rPr>
                      <w:rFonts w:ascii="標楷體" w:eastAsia="標楷體" w:hAnsi="標楷體" w:hint="eastAsia"/>
                    </w:rPr>
                  </w:rPrChange>
                </w:rPr>
                <w:t>額度資料查詢</w:t>
              </w:r>
            </w:ins>
            <w:ins w:id="1320" w:author="吳承憲" w:date="2020-11-26T10:04:00Z">
              <w:del w:id="1321" w:author="ST1" w:date="2020-12-02T11:45:00Z"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322" w:author="ST1" w:date="2020-12-06T22:37:00Z">
                      <w:rPr>
                        <w:rFonts w:eastAsia="標楷體" w:hint="eastAsia"/>
                      </w:rPr>
                    </w:rPrChange>
                  </w:rPr>
                  <w:delText>借款戶關係人</w:delText>
                </w:r>
                <w:r w:rsidRPr="00273EAC" w:rsidDel="00583560">
                  <w:rPr>
                    <w:rFonts w:ascii="標楷體" w:eastAsia="標楷體" w:hAnsi="標楷體"/>
                    <w:color w:val="FF0000"/>
                    <w:rPrChange w:id="1323" w:author="ST1" w:date="2020-12-06T22:37:00Z">
                      <w:rPr>
                        <w:rFonts w:eastAsia="標楷體"/>
                      </w:rPr>
                    </w:rPrChange>
                  </w:rPr>
                  <w:delText>/</w:delText>
                </w:r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324" w:author="ST1" w:date="2020-12-06T22:37:00Z">
                      <w:rPr>
                        <w:rFonts w:eastAsia="標楷體" w:hint="eastAsia"/>
                      </w:rPr>
                    </w:rPrChange>
                  </w:rPr>
                  <w:delText>關係企業</w:delText>
                </w:r>
              </w:del>
            </w:ins>
          </w:p>
        </w:tc>
        <w:tc>
          <w:tcPr>
            <w:tcW w:w="296" w:type="pct"/>
            <w:shd w:val="clear" w:color="auto" w:fill="auto"/>
            <w:vAlign w:val="center"/>
            <w:tcPrChange w:id="132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ins w:id="1326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32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ins w:id="1328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329" w:author="家興 余" w:date="2021-01-22T09:43:00Z">
              <w:tcPr>
                <w:tcW w:w="1" w:type="pct"/>
              </w:tcPr>
            </w:tcPrChange>
          </w:tcPr>
          <w:p w14:paraId="0EBFA23C" w14:textId="77777777" w:rsidR="0095355E" w:rsidRPr="00583560" w:rsidRDefault="0095355E">
            <w:pPr>
              <w:widowControl/>
              <w:jc w:val="center"/>
              <w:rPr>
                <w:ins w:id="1330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331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332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0063CD3" w14:textId="0B7562A3" w:rsidR="0095355E" w:rsidRPr="00583560" w:rsidRDefault="0040714E" w:rsidP="00583560">
            <w:pPr>
              <w:widowControl/>
              <w:rPr>
                <w:ins w:id="1333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484D0021" w14:textId="08B7A636" w:rsidR="00C95E73" w:rsidRPr="008F20B5" w:rsidDel="00A92C7B" w:rsidRDefault="00C95E73" w:rsidP="00751866">
      <w:pPr>
        <w:pStyle w:val="3"/>
        <w:numPr>
          <w:ilvl w:val="2"/>
          <w:numId w:val="64"/>
        </w:numPr>
        <w:spacing w:before="0" w:after="240"/>
        <w:rPr>
          <w:del w:id="1334" w:author="家興 余" w:date="2021-03-19T18:08:00Z"/>
          <w:rFonts w:ascii="標楷體" w:hAnsi="標楷體"/>
          <w:b/>
        </w:rPr>
      </w:pPr>
      <w:bookmarkStart w:id="1335" w:name="_L1101顧客基本資料維護"/>
      <w:bookmarkEnd w:id="1335"/>
      <w:del w:id="1336" w:author="家興 余" w:date="2021-03-19T18:08:00Z">
        <w:r w:rsidRPr="008F20B5" w:rsidDel="00A92C7B">
          <w:rPr>
            <w:rFonts w:ascii="標楷體" w:hAnsi="標楷體"/>
            <w:b/>
            <w:szCs w:val="32"/>
          </w:rPr>
          <w:delText>L1101</w:delText>
        </w:r>
        <w:r w:rsidRPr="008F20B5" w:rsidDel="00A92C7B">
          <w:rPr>
            <w:rFonts w:ascii="標楷體" w:hAnsi="標楷體" w:hint="eastAsia"/>
            <w:b/>
          </w:rPr>
          <w:delText>顧客基本資料維護</w:delText>
        </w:r>
      </w:del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09"/>
        <w:gridCol w:w="1584"/>
        <w:gridCol w:w="4260"/>
        <w:gridCol w:w="608"/>
        <w:gridCol w:w="608"/>
        <w:gridCol w:w="2678"/>
      </w:tblGrid>
      <w:tr w:rsidR="00B91581" w:rsidRPr="008F20B5" w:rsidDel="00A92C7B" w14:paraId="170F05BB" w14:textId="39C2FC36" w:rsidTr="00C62476">
        <w:trPr>
          <w:trHeight w:val="350"/>
          <w:tblHeader/>
          <w:del w:id="133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0AD664" w14:textId="50DB4FB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3CFA374" w14:textId="71D261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FBE6CE9" w14:textId="5E366FE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650356" w14:textId="0149601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93DA1CE" w14:textId="0CAC7AE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5C753214" w14:textId="18B6D98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欄位說明</w:delText>
              </w:r>
            </w:del>
          </w:p>
        </w:tc>
      </w:tr>
      <w:tr w:rsidR="00B91581" w:rsidRPr="008F20B5" w:rsidDel="00A92C7B" w14:paraId="0711B823" w14:textId="7B48C66D" w:rsidTr="00C62476">
        <w:trPr>
          <w:trHeight w:val="340"/>
          <w:del w:id="1350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65B8FF4" w14:textId="5D78FC2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1AE663E" w14:textId="58B39FC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A955A39" w14:textId="0B4995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EB326BB" w14:textId="5E1D14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9E1AE99" w14:textId="3C4137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01F3F52F" w14:textId="75849B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L1101</w:delText>
              </w:r>
            </w:del>
          </w:p>
        </w:tc>
      </w:tr>
      <w:tr w:rsidR="00B91581" w:rsidRPr="008F20B5" w:rsidDel="00A92C7B" w14:paraId="0D5D6CAE" w14:textId="4145D1DB" w:rsidTr="00C62476">
        <w:trPr>
          <w:trHeight w:val="340"/>
          <w:del w:id="1363" w:author="家興 余" w:date="2021-03-19T18:08:00Z"/>
        </w:trPr>
        <w:tc>
          <w:tcPr>
            <w:tcW w:w="278" w:type="pct"/>
            <w:shd w:val="clear" w:color="auto" w:fill="auto"/>
          </w:tcPr>
          <w:p w14:paraId="6DBD3F3F" w14:textId="0D11004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722" w:type="pct"/>
            <w:shd w:val="clear" w:color="auto" w:fill="auto"/>
          </w:tcPr>
          <w:p w14:paraId="10304AE0" w14:textId="218DEF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7B537F0" w14:textId="109A63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78" w:type="pct"/>
            <w:shd w:val="clear" w:color="auto" w:fill="auto"/>
          </w:tcPr>
          <w:p w14:paraId="6E2FAD61" w14:textId="3E89A2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61B4F1C" w14:textId="340A5B7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0B6BC2A" w14:textId="642D84A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</w:del>
            <w:del w:id="1376" w:author="家興 余" w:date="2021-01-14T19:41:00Z"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4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刪除</w:delText>
              </w:r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5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查詢</w:delText>
              </w:r>
            </w:del>
          </w:p>
        </w:tc>
      </w:tr>
      <w:tr w:rsidR="00B91581" w:rsidRPr="008F20B5" w:rsidDel="00A92C7B" w14:paraId="027BA72C" w14:textId="16791C49" w:rsidTr="00C62476">
        <w:trPr>
          <w:trHeight w:val="340"/>
          <w:del w:id="137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D1C2B3" w14:textId="7AD782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272F67" w14:textId="0B0FFD1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1523992" w14:textId="6C2253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A773D88" w14:textId="596E4C0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804A51" w14:textId="52C942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33B0034E" w14:textId="74AFC72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1BBB87F" w14:textId="37D7273D" w:rsidTr="00C62476">
        <w:trPr>
          <w:trHeight w:val="340"/>
          <w:ins w:id="1389" w:author="ST1" w:date="2020-12-06T20:14:00Z"/>
          <w:del w:id="1390" w:author="家興 余" w:date="2021-03-19T18:08:00Z"/>
        </w:trPr>
        <w:tc>
          <w:tcPr>
            <w:tcW w:w="278" w:type="pct"/>
            <w:shd w:val="clear" w:color="auto" w:fill="auto"/>
          </w:tcPr>
          <w:p w14:paraId="0955F319" w14:textId="3F3ED7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391" w:author="ST1" w:date="2020-12-06T20:14:00Z"/>
                <w:del w:id="13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415BA960" w14:textId="78044FEF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393" w:author="ST1" w:date="2020-12-06T20:14:00Z"/>
                <w:del w:id="1394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95" w:author="ST1" w:date="2020-12-06T20:15:00Z">
                  <w:rPr>
                    <w:ins w:id="1396" w:author="ST1" w:date="2020-12-06T20:14:00Z"/>
                    <w:del w:id="1397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98" w:author="ST1" w:date="2020-12-06T20:14:00Z">
              <w:del w:id="1399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00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BranchNo</w:delText>
                </w:r>
              </w:del>
            </w:ins>
          </w:p>
        </w:tc>
        <w:tc>
          <w:tcPr>
            <w:tcW w:w="1944" w:type="pct"/>
            <w:shd w:val="clear" w:color="auto" w:fill="auto"/>
          </w:tcPr>
          <w:p w14:paraId="747D908D" w14:textId="13C186AC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401" w:author="ST1" w:date="2020-12-06T20:14:00Z"/>
                <w:del w:id="1402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03" w:author="ST1" w:date="2020-12-06T20:15:00Z">
                  <w:rPr>
                    <w:ins w:id="1404" w:author="ST1" w:date="2020-12-06T20:14:00Z"/>
                    <w:del w:id="1405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06" w:author="ST1" w:date="2020-12-06T20:15:00Z">
              <w:del w:id="1407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408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單位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101F78C5" w14:textId="0C40EBB0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409" w:author="ST1" w:date="2020-12-06T20:14:00Z"/>
                <w:del w:id="1410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11" w:author="ST1" w:date="2020-12-06T20:15:00Z">
                  <w:rPr>
                    <w:ins w:id="1412" w:author="ST1" w:date="2020-12-06T20:14:00Z"/>
                    <w:del w:id="1413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14" w:author="ST1" w:date="2020-12-06T20:14:00Z">
              <w:del w:id="1415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16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2268E7AC" w14:textId="26F710E8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417" w:author="ST1" w:date="2020-12-06T20:14:00Z"/>
                <w:del w:id="1418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19" w:author="ST1" w:date="2020-12-06T20:15:00Z">
                  <w:rPr>
                    <w:ins w:id="1420" w:author="ST1" w:date="2020-12-06T20:14:00Z"/>
                    <w:del w:id="1421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22" w:author="ST1" w:date="2020-12-06T20:14:00Z">
              <w:del w:id="1423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24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222" w:type="pct"/>
            <w:shd w:val="clear" w:color="auto" w:fill="auto"/>
          </w:tcPr>
          <w:p w14:paraId="2D8C7D9D" w14:textId="0EC85E52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425" w:author="ST1" w:date="2020-12-06T20:14:00Z"/>
                <w:del w:id="1426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27" w:author="ST1" w:date="2020-12-06T20:15:00Z">
                  <w:rPr>
                    <w:ins w:id="1428" w:author="ST1" w:date="2020-12-06T20:14:00Z"/>
                    <w:del w:id="142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30" w:author="ST1" w:date="2020-12-06T20:15:00Z">
              <w:del w:id="1431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432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固定</w:delText>
                </w:r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33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0000</w:delText>
                </w:r>
              </w:del>
            </w:ins>
          </w:p>
        </w:tc>
      </w:tr>
      <w:tr w:rsidR="00B91581" w:rsidRPr="008F20B5" w:rsidDel="00A92C7B" w14:paraId="6636FB0B" w14:textId="25AE9451" w:rsidTr="00C62476">
        <w:trPr>
          <w:trHeight w:val="340"/>
          <w:del w:id="143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73020" w14:textId="7B185D7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FE1409" w14:textId="0FF50BD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453AA5B" w14:textId="5865CB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8BB6676" w14:textId="25E60D0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8568B04" w14:textId="67D6BE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B20039B" w14:textId="520F07E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1EA4157" w14:textId="2BD703C5" w:rsidTr="00C62476">
        <w:trPr>
          <w:trHeight w:val="340"/>
          <w:del w:id="144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6649B580" w14:textId="08973E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4C4EDE8" w14:textId="0D798F2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Birthday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01E7A12C" w14:textId="6577898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出生年月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E1EB7D4" w14:textId="77FE0E6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7F0540" w14:textId="0C9317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2F952CD" w14:textId="0D4BB12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yymmdd</w:delText>
              </w:r>
            </w:del>
          </w:p>
        </w:tc>
      </w:tr>
      <w:tr w:rsidR="00B91581" w:rsidRPr="008F20B5" w:rsidDel="00A92C7B" w14:paraId="75C1AE2D" w14:textId="002B053C" w:rsidTr="00C62476">
        <w:trPr>
          <w:trHeight w:val="340"/>
          <w:del w:id="145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2D9694C" w14:textId="254FDF4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9A9460C" w14:textId="2D0073B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ex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DF13878" w14:textId="002299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性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A10129C" w14:textId="65D6B72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5A6BB4B" w14:textId="4CCEE9C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86C172B" w14:textId="3334804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:男;2:女</w:delText>
              </w:r>
            </w:del>
          </w:p>
        </w:tc>
      </w:tr>
      <w:tr w:rsidR="00B91581" w:rsidRPr="008F20B5" w:rsidDel="00A92C7B" w14:paraId="1EA02D25" w14:textId="03355045" w:rsidTr="00C62476">
        <w:trPr>
          <w:trHeight w:val="2720"/>
          <w:del w:id="147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243E138" w14:textId="488E76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23F856" w14:textId="755F614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Type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BFAD0A8" w14:textId="064DB9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客戶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023BFEE" w14:textId="38EB2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79" w:author="家興 余" w:date="2021-03-19T18:08:00Z"/>
                <w:rFonts w:ascii="標楷體" w:eastAsia="標楷體" w:hAnsi="標楷體" w:cs="新細明體"/>
                <w:kern w:val="0"/>
              </w:rPr>
            </w:pPr>
            <w:del w:id="1480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686F3E3" w14:textId="61D4E92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24730EC" w14:textId="6CCA2C5D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3" w:author="家興 余" w:date="2021-03-19T18:08:00Z"/>
                <w:rFonts w:ascii="標楷體" w:eastAsia="標楷體" w:hAnsi="標楷體"/>
              </w:rPr>
            </w:pPr>
            <w:del w:id="1484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0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一般</w:delText>
              </w:r>
            </w:del>
          </w:p>
          <w:p w14:paraId="502C7EF6" w14:textId="5EF7F57A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5" w:author="家興 余" w:date="2021-03-19T18:08:00Z"/>
                <w:rFonts w:ascii="標楷體" w:eastAsia="標楷體" w:hAnsi="標楷體"/>
              </w:rPr>
            </w:pPr>
            <w:del w:id="1486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1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</w:delText>
              </w:r>
            </w:del>
          </w:p>
          <w:p w14:paraId="560F8A2B" w14:textId="09A37B0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7" w:author="家興 余" w:date="2021-03-19T18:08:00Z"/>
                <w:rFonts w:ascii="標楷體" w:eastAsia="標楷體" w:hAnsi="標楷體"/>
              </w:rPr>
            </w:pPr>
            <w:del w:id="1488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2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首購</w:delText>
              </w:r>
            </w:del>
          </w:p>
          <w:p w14:paraId="2D34758E" w14:textId="03E2E58B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9" w:author="家興 余" w:date="2021-03-19T18:08:00Z"/>
                <w:rFonts w:ascii="標楷體" w:eastAsia="標楷體" w:hAnsi="標楷體"/>
              </w:rPr>
            </w:pPr>
            <w:del w:id="1490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3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公司</w:delText>
              </w:r>
            </w:del>
          </w:p>
          <w:p w14:paraId="508E8B92" w14:textId="74B759D9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1" w:author="家興 余" w:date="2021-03-19T18:08:00Z"/>
                <w:rFonts w:ascii="標楷體" w:eastAsia="標楷體" w:hAnsi="標楷體"/>
              </w:rPr>
            </w:pPr>
            <w:del w:id="1492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4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員工</w:delText>
              </w:r>
            </w:del>
          </w:p>
          <w:p w14:paraId="078D48B8" w14:textId="1C76EBF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3" w:author="家興 余" w:date="2021-03-19T18:08:00Z"/>
                <w:rFonts w:ascii="標楷體" w:eastAsia="標楷體" w:hAnsi="標楷體"/>
              </w:rPr>
            </w:pPr>
            <w:del w:id="1494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5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保戶</w:delText>
              </w:r>
            </w:del>
          </w:p>
          <w:p w14:paraId="522B64CE" w14:textId="7AF7570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5" w:author="家興 余" w:date="2021-03-19T18:08:00Z"/>
                <w:rFonts w:ascii="標楷體" w:eastAsia="標楷體" w:hAnsi="標楷體"/>
              </w:rPr>
            </w:pPr>
            <w:del w:id="1496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6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團體戶</w:delText>
              </w:r>
            </w:del>
          </w:p>
          <w:p w14:paraId="4F297955" w14:textId="4E6DB91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7" w:author="家興 余" w:date="2021-03-19T18:08:00Z"/>
                <w:rFonts w:ascii="標楷體" w:eastAsia="標楷體" w:hAnsi="標楷體"/>
              </w:rPr>
            </w:pPr>
            <w:del w:id="1498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7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二親等</w:delText>
              </w:r>
            </w:del>
          </w:p>
          <w:p w14:paraId="65C701E2" w14:textId="2311F6C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0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9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新二階員工</w:delText>
              </w:r>
            </w:del>
          </w:p>
        </w:tc>
      </w:tr>
      <w:tr w:rsidR="00B91581" w:rsidRPr="008F20B5" w:rsidDel="00A92C7B" w14:paraId="048FAEDB" w14:textId="79E4AFBC" w:rsidTr="00C62476">
        <w:trPr>
          <w:trHeight w:val="340"/>
          <w:del w:id="1501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1F0A974" w14:textId="6DC5C53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8A185C9" w14:textId="5A7B2C3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ust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delText>r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7961DCE" w14:textId="568FCE4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delText>行業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0231A2" w14:textId="43B01A3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036DB30" w14:textId="2AD146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38370EB" w14:textId="4F6BE9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</w:p>
        </w:tc>
      </w:tr>
      <w:tr w:rsidR="00B91581" w:rsidRPr="008F20B5" w:rsidDel="00A92C7B" w14:paraId="015A32AE" w14:textId="396B4BA6" w:rsidTr="00C62476">
        <w:trPr>
          <w:trHeight w:val="340"/>
          <w:del w:id="151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33C5FA" w14:textId="2E40FB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83EC710" w14:textId="1E967CE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National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B676FFA" w14:textId="7A34F37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A3FA862" w14:textId="581825A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72B73EB" w14:textId="458D666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90AE0AE" w14:textId="1D6150F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A00F785" w14:textId="58A35536" w:rsidTr="00C62476">
        <w:trPr>
          <w:trHeight w:val="340"/>
          <w:del w:id="152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C56EAEA" w14:textId="53810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D7F0B92" w14:textId="258CFC7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DEBA917" w14:textId="4313CDB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2DB61" w14:textId="38F08C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266F42D" w14:textId="60A6FB7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B23751" w14:textId="010930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004C5C0" w14:textId="32188CED" w:rsidTr="00C62476">
        <w:trPr>
          <w:trHeight w:val="340"/>
          <w:del w:id="1538" w:author="家興 余" w:date="2021-03-19T18:08:00Z"/>
        </w:trPr>
        <w:tc>
          <w:tcPr>
            <w:tcW w:w="278" w:type="pct"/>
            <w:shd w:val="clear" w:color="auto" w:fill="auto"/>
          </w:tcPr>
          <w:p w14:paraId="32245BAB" w14:textId="287E589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7DD8B5C" w14:textId="2158CD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93812E6" w14:textId="09033DD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姓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39F087" w14:textId="34CCF9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D1EE4" w14:textId="5D8FC3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C270557" w14:textId="6F51D9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B405C7" w14:textId="582BF94A" w:rsidTr="00C62476">
        <w:trPr>
          <w:trHeight w:val="340"/>
          <w:del w:id="1550" w:author="家興 余" w:date="2021-03-19T18:08:00Z"/>
        </w:trPr>
        <w:tc>
          <w:tcPr>
            <w:tcW w:w="278" w:type="pct"/>
            <w:shd w:val="clear" w:color="auto" w:fill="auto"/>
          </w:tcPr>
          <w:p w14:paraId="32234D36" w14:textId="123DFD5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F55F121" w14:textId="27E7DDD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030AA" w14:textId="1118D80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B27D401" w14:textId="492330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1FD1A15" w14:textId="7E2D469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5DE6ACE" w14:textId="53AE13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51197CE3" w14:textId="6F1DC1CA" w:rsidTr="00C62476">
        <w:trPr>
          <w:trHeight w:val="340"/>
          <w:del w:id="1562" w:author="家興 余" w:date="2021-03-19T18:08:00Z"/>
        </w:trPr>
        <w:tc>
          <w:tcPr>
            <w:tcW w:w="278" w:type="pct"/>
            <w:shd w:val="clear" w:color="auto" w:fill="auto"/>
          </w:tcPr>
          <w:p w14:paraId="554E6BD3" w14:textId="7993F35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8B50E6" w14:textId="4CF26D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7AB59D3" w14:textId="731B08D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3A1DE6E" w14:textId="2C934FB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3DECF38" w14:textId="7F6BC27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2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5C06618" w14:textId="6410AF3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380111C" w14:textId="2AFD1C2E" w:rsidTr="00C62476">
        <w:trPr>
          <w:trHeight w:val="340"/>
          <w:del w:id="1574" w:author="家興 余" w:date="2021-03-19T18:08:00Z"/>
        </w:trPr>
        <w:tc>
          <w:tcPr>
            <w:tcW w:w="278" w:type="pct"/>
            <w:shd w:val="clear" w:color="auto" w:fill="auto"/>
          </w:tcPr>
          <w:p w14:paraId="59D8E5F5" w14:textId="1A494DC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0FACB82" w14:textId="1C5FDC9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05E1C75" w14:textId="08E7B3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769371" w14:textId="5D4167D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1030EDA" w14:textId="300C575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5D6888" w14:textId="0ED8B74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586" w:author="ST1" w:date="2020-12-23T21:13:00Z">
              <w:del w:id="1587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</w:delText>
                </w:r>
              </w:del>
            </w:ins>
            <w:ins w:id="1588" w:author="ST1" w:date="2020-12-23T21:12:00Z">
              <w:del w:id="1589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</w:del>
            </w:ins>
            <w:ins w:id="1590" w:author="ST1" w:date="2020-12-23T21:13:00Z">
              <w:del w:id="1591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</w:delText>
                </w:r>
              </w:del>
            </w:ins>
            <w:ins w:id="1592" w:author="ST1" w:date="2020-12-23T21:14:00Z">
              <w:del w:id="1593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換</w:delText>
                </w:r>
              </w:del>
            </w:ins>
            <w:ins w:id="1594" w:author="ST1" w:date="2020-12-23T21:13:00Z">
              <w:del w:id="1595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為新代碼</w:delText>
                </w:r>
              </w:del>
            </w:ins>
            <w:ins w:id="1596" w:author="ST1" w:date="2020-12-23T21:14:00Z">
              <w:del w:id="1597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)</w:delText>
                </w:r>
              </w:del>
            </w:ins>
          </w:p>
        </w:tc>
      </w:tr>
      <w:tr w:rsidR="00B91581" w:rsidRPr="008F20B5" w:rsidDel="00A92C7B" w14:paraId="13C07123" w14:textId="65DFB2F4" w:rsidTr="00C62476">
        <w:trPr>
          <w:trHeight w:val="340"/>
          <w:del w:id="1598" w:author="家興 余" w:date="2021-03-19T18:08:00Z"/>
        </w:trPr>
        <w:tc>
          <w:tcPr>
            <w:tcW w:w="278" w:type="pct"/>
            <w:shd w:val="clear" w:color="auto" w:fill="auto"/>
          </w:tcPr>
          <w:p w14:paraId="531D2D2C" w14:textId="5F53D2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5ACE33" w14:textId="6CFCE9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Ar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3A52C81" w14:textId="58DBFB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2A9309F" w14:textId="7140B5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FBB22D9" w14:textId="3A1091E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934A591" w14:textId="24A4EB3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86E1BCB" w14:textId="05A07772" w:rsidTr="00C62476">
        <w:trPr>
          <w:trHeight w:val="340"/>
          <w:del w:id="1610" w:author="家興 余" w:date="2021-03-19T18:08:00Z"/>
        </w:trPr>
        <w:tc>
          <w:tcPr>
            <w:tcW w:w="278" w:type="pct"/>
            <w:shd w:val="clear" w:color="auto" w:fill="auto"/>
          </w:tcPr>
          <w:p w14:paraId="4F09219F" w14:textId="487BA3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722" w:type="pct"/>
            <w:shd w:val="clear" w:color="auto" w:fill="auto"/>
          </w:tcPr>
          <w:p w14:paraId="2C5BA7E8" w14:textId="614CAF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53453AA9" w14:textId="5CE63AF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21E834E5" w14:textId="1ADE86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4420450" w14:textId="75639E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3AC6A12" w14:textId="1FF4990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7DB4222" w14:textId="48CA5C00" w:rsidTr="00C62476">
        <w:trPr>
          <w:trHeight w:val="340"/>
          <w:del w:id="1622" w:author="家興 余" w:date="2021-03-19T18:08:00Z"/>
        </w:trPr>
        <w:tc>
          <w:tcPr>
            <w:tcW w:w="278" w:type="pct"/>
            <w:shd w:val="clear" w:color="auto" w:fill="auto"/>
          </w:tcPr>
          <w:p w14:paraId="0647613C" w14:textId="0B893F0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722" w:type="pct"/>
            <w:shd w:val="clear" w:color="auto" w:fill="auto"/>
          </w:tcPr>
          <w:p w14:paraId="7B69FFF4" w14:textId="48FD6C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Sec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delText>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C8D2695" w14:textId="37A5FFD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3E0DEE2E" w14:textId="472831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7774290" w14:textId="7AA8164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5415EB5" w14:textId="1D6BB9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825CB67" w14:textId="6E1B15BE" w:rsidTr="00C62476">
        <w:trPr>
          <w:trHeight w:val="340"/>
          <w:del w:id="1634" w:author="家興 余" w:date="2021-03-19T18:08:00Z"/>
        </w:trPr>
        <w:tc>
          <w:tcPr>
            <w:tcW w:w="278" w:type="pct"/>
            <w:shd w:val="clear" w:color="auto" w:fill="auto"/>
          </w:tcPr>
          <w:p w14:paraId="47373AD2" w14:textId="06AE48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722" w:type="pct"/>
            <w:shd w:val="clear" w:color="auto" w:fill="auto"/>
          </w:tcPr>
          <w:p w14:paraId="2CD875AA" w14:textId="05BEAB8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8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0726B967" w14:textId="1B3033F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73A35232" w14:textId="7FB288F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B9547B1" w14:textId="4972191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8EC3123" w14:textId="39398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CA1C0B6" w14:textId="67C0C6EC" w:rsidTr="00C62476">
        <w:trPr>
          <w:trHeight w:val="340"/>
          <w:del w:id="1646" w:author="家興 余" w:date="2021-03-19T18:08:00Z"/>
        </w:trPr>
        <w:tc>
          <w:tcPr>
            <w:tcW w:w="278" w:type="pct"/>
            <w:shd w:val="clear" w:color="auto" w:fill="auto"/>
          </w:tcPr>
          <w:p w14:paraId="76EEC104" w14:textId="396EA80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9</w:delText>
              </w:r>
            </w:del>
          </w:p>
        </w:tc>
        <w:tc>
          <w:tcPr>
            <w:tcW w:w="722" w:type="pct"/>
            <w:shd w:val="clear" w:color="auto" w:fill="auto"/>
          </w:tcPr>
          <w:p w14:paraId="406FA952" w14:textId="25496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0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16BF73CD" w14:textId="0C557CC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49CA3E1D" w14:textId="12BE380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EBDB2AD" w14:textId="7627C9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E7C965F" w14:textId="6F609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E5DE5E9" w14:textId="23A45B5D" w:rsidTr="00C62476">
        <w:trPr>
          <w:trHeight w:val="340"/>
          <w:del w:id="1658" w:author="家興 余" w:date="2021-03-19T18:08:00Z"/>
        </w:trPr>
        <w:tc>
          <w:tcPr>
            <w:tcW w:w="278" w:type="pct"/>
            <w:shd w:val="clear" w:color="auto" w:fill="auto"/>
          </w:tcPr>
          <w:p w14:paraId="1E1EB032" w14:textId="2B848E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722" w:type="pct"/>
            <w:shd w:val="clear" w:color="auto" w:fill="auto"/>
          </w:tcPr>
          <w:p w14:paraId="1A5A3E6A" w14:textId="2CDDECB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2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13193098" w14:textId="680258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4869E0A7" w14:textId="6B30602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0DC51AB" w14:textId="27D418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F35CF48" w14:textId="0EC12B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22B3A1" w14:textId="3737369E" w:rsidTr="00C62476">
        <w:trPr>
          <w:trHeight w:val="340"/>
          <w:del w:id="1670" w:author="家興 余" w:date="2021-03-19T18:08:00Z"/>
        </w:trPr>
        <w:tc>
          <w:tcPr>
            <w:tcW w:w="278" w:type="pct"/>
            <w:shd w:val="clear" w:color="auto" w:fill="auto"/>
          </w:tcPr>
          <w:p w14:paraId="429000C3" w14:textId="240A79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1</w:delText>
              </w:r>
            </w:del>
          </w:p>
        </w:tc>
        <w:tc>
          <w:tcPr>
            <w:tcW w:w="722" w:type="pct"/>
            <w:shd w:val="clear" w:color="auto" w:fill="auto"/>
          </w:tcPr>
          <w:p w14:paraId="297A1574" w14:textId="668564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4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95CA19" w14:textId="3C8D6D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4C76FB72" w14:textId="1B89CB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B992081" w14:textId="54AFE05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C80B169" w14:textId="7A3DFD9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5CD7122" w14:textId="1CD05B5E" w:rsidTr="00C62476">
        <w:trPr>
          <w:trHeight w:val="340"/>
          <w:del w:id="1682" w:author="家興 余" w:date="2021-03-19T18:08:00Z"/>
        </w:trPr>
        <w:tc>
          <w:tcPr>
            <w:tcW w:w="278" w:type="pct"/>
            <w:shd w:val="clear" w:color="auto" w:fill="auto"/>
          </w:tcPr>
          <w:p w14:paraId="01117AB8" w14:textId="4B3D5F9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2</w:delText>
              </w:r>
            </w:del>
          </w:p>
        </w:tc>
        <w:tc>
          <w:tcPr>
            <w:tcW w:w="722" w:type="pct"/>
            <w:shd w:val="clear" w:color="auto" w:fill="auto"/>
          </w:tcPr>
          <w:p w14:paraId="169D9E9E" w14:textId="7E51292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6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37DAC899" w14:textId="2C284BF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5F4E7992" w14:textId="6E3C4D7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09AD26B" w14:textId="76D976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E8740CB" w14:textId="0F99DD6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20FFA4ED" w14:textId="4678D81E" w:rsidTr="00C62476">
        <w:trPr>
          <w:trHeight w:val="340"/>
          <w:del w:id="1694" w:author="家興 余" w:date="2021-03-19T18:08:00Z"/>
        </w:trPr>
        <w:tc>
          <w:tcPr>
            <w:tcW w:w="278" w:type="pct"/>
            <w:shd w:val="clear" w:color="auto" w:fill="auto"/>
          </w:tcPr>
          <w:p w14:paraId="4153894C" w14:textId="47454F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C6FD47" w14:textId="413555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8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EF7060" w14:textId="6D8A402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54B6D5B6" w14:textId="08B4383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53181DC" w14:textId="235E50C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74F871F" w14:textId="744CEE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C464C3A" w14:textId="4F98276A" w:rsidTr="00C62476">
        <w:trPr>
          <w:trHeight w:val="340"/>
          <w:del w:id="1706" w:author="家興 余" w:date="2021-03-19T18:08:00Z"/>
        </w:trPr>
        <w:tc>
          <w:tcPr>
            <w:tcW w:w="278" w:type="pct"/>
            <w:shd w:val="clear" w:color="auto" w:fill="auto"/>
          </w:tcPr>
          <w:p w14:paraId="520D1CDF" w14:textId="3880AD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5C197C8A" w14:textId="4AE082A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8CB98B1" w14:textId="5BEC73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ADA0FC" w14:textId="59D3339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1059F7D" w14:textId="32EFFF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FC4643E" w14:textId="44A6D7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3B2273B" w14:textId="4E096552" w:rsidTr="00C62476">
        <w:trPr>
          <w:trHeight w:val="340"/>
          <w:del w:id="1718" w:author="家興 余" w:date="2021-03-19T18:08:00Z"/>
        </w:trPr>
        <w:tc>
          <w:tcPr>
            <w:tcW w:w="278" w:type="pct"/>
            <w:shd w:val="clear" w:color="auto" w:fill="auto"/>
          </w:tcPr>
          <w:p w14:paraId="2FE745A2" w14:textId="26C7DB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5</w:delText>
              </w:r>
            </w:del>
          </w:p>
        </w:tc>
        <w:tc>
          <w:tcPr>
            <w:tcW w:w="722" w:type="pct"/>
            <w:shd w:val="clear" w:color="auto" w:fill="auto"/>
          </w:tcPr>
          <w:p w14:paraId="5667155E" w14:textId="2F4C3DD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AB95DB" w14:textId="1BD7957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0A0E32E" w14:textId="4AD1E7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380F6A" w14:textId="61AE51E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8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CB415BA" w14:textId="62F78D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</w:p>
        </w:tc>
      </w:tr>
      <w:tr w:rsidR="00B91581" w:rsidRPr="008F20B5" w:rsidDel="00A92C7B" w14:paraId="6C8BE772" w14:textId="1B8EE54F" w:rsidTr="00C62476">
        <w:trPr>
          <w:trHeight w:val="340"/>
          <w:del w:id="1731" w:author="家興 余" w:date="2021-03-19T18:08:00Z"/>
        </w:trPr>
        <w:tc>
          <w:tcPr>
            <w:tcW w:w="278" w:type="pct"/>
            <w:shd w:val="clear" w:color="auto" w:fill="auto"/>
          </w:tcPr>
          <w:p w14:paraId="1497F826" w14:textId="3CD4A86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5178B12" w14:textId="3779FE2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33EED09" w14:textId="34FD0F7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0182E49" w14:textId="14E1204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B49350" w14:textId="498347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845A60" w14:textId="0FE6928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743" w:author="ST1" w:date="2020-12-23T21:14:00Z">
              <w:del w:id="1744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換為新代碼)</w:delText>
                </w:r>
              </w:del>
            </w:ins>
          </w:p>
        </w:tc>
      </w:tr>
      <w:tr w:rsidR="00B91581" w:rsidRPr="008F20B5" w:rsidDel="00A92C7B" w14:paraId="720AF8C8" w14:textId="2B059742" w:rsidTr="00C62476">
        <w:trPr>
          <w:trHeight w:val="340"/>
          <w:del w:id="1745" w:author="家興 余" w:date="2021-03-19T18:08:00Z"/>
        </w:trPr>
        <w:tc>
          <w:tcPr>
            <w:tcW w:w="278" w:type="pct"/>
            <w:shd w:val="clear" w:color="auto" w:fill="auto"/>
          </w:tcPr>
          <w:p w14:paraId="4E3AE0B2" w14:textId="184E95E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3CAF63D" w14:textId="0856C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Ar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delText>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C555960" w14:textId="50D7FE7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152A233" w14:textId="4D2453A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254EB3" w14:textId="0FEABFD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4491081" w14:textId="11B36A6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D353D9" w14:textId="2696F4AA" w:rsidTr="00C62476">
        <w:trPr>
          <w:trHeight w:val="340"/>
          <w:del w:id="1757" w:author="家興 余" w:date="2021-03-19T18:08:00Z"/>
        </w:trPr>
        <w:tc>
          <w:tcPr>
            <w:tcW w:w="278" w:type="pct"/>
            <w:shd w:val="clear" w:color="auto" w:fill="auto"/>
          </w:tcPr>
          <w:p w14:paraId="29F6FB48" w14:textId="61CBC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8</w:delText>
              </w:r>
            </w:del>
          </w:p>
        </w:tc>
        <w:tc>
          <w:tcPr>
            <w:tcW w:w="722" w:type="pct"/>
            <w:shd w:val="clear" w:color="auto" w:fill="auto"/>
          </w:tcPr>
          <w:p w14:paraId="0312BEEB" w14:textId="560EF37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0132F4F9" w14:textId="7C4A51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1AEC9F65" w14:textId="19F004A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2ABB33E" w14:textId="1807757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007F1C9" w14:textId="28E9A6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6C241DF" w14:textId="67D3AFB6" w:rsidTr="00C62476">
        <w:trPr>
          <w:trHeight w:val="340"/>
          <w:del w:id="1769" w:author="家興 余" w:date="2021-03-19T18:08:00Z"/>
        </w:trPr>
        <w:tc>
          <w:tcPr>
            <w:tcW w:w="278" w:type="pct"/>
            <w:shd w:val="clear" w:color="auto" w:fill="auto"/>
          </w:tcPr>
          <w:p w14:paraId="154477ED" w14:textId="71482E8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9</w:delText>
              </w:r>
            </w:del>
          </w:p>
        </w:tc>
        <w:tc>
          <w:tcPr>
            <w:tcW w:w="722" w:type="pct"/>
            <w:shd w:val="clear" w:color="auto" w:fill="auto"/>
          </w:tcPr>
          <w:p w14:paraId="7EB970E2" w14:textId="19F369C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Sec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B2C95FC" w14:textId="26DFF7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6882BACA" w14:textId="54EB05A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A44B3D7" w14:textId="020CD1E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8B444DA" w14:textId="40DC8B2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6325713" w14:textId="6E6D4367" w:rsidTr="00C62476">
        <w:trPr>
          <w:trHeight w:val="340"/>
          <w:del w:id="1781" w:author="家興 余" w:date="2021-03-19T18:08:00Z"/>
        </w:trPr>
        <w:tc>
          <w:tcPr>
            <w:tcW w:w="278" w:type="pct"/>
            <w:shd w:val="clear" w:color="auto" w:fill="auto"/>
          </w:tcPr>
          <w:p w14:paraId="156610AF" w14:textId="4EE26E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  <w:tc>
          <w:tcPr>
            <w:tcW w:w="722" w:type="pct"/>
            <w:shd w:val="clear" w:color="auto" w:fill="auto"/>
          </w:tcPr>
          <w:p w14:paraId="079AC90B" w14:textId="6AA9EA8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5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581F58B4" w14:textId="2456923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459AC396" w14:textId="61BA6DF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D4E354C" w14:textId="3DEDCCA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C5F7C5A" w14:textId="66D0AC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19F1048" w14:textId="52CA2F56" w:rsidTr="00C62476">
        <w:trPr>
          <w:trHeight w:val="340"/>
          <w:del w:id="1793" w:author="家興 余" w:date="2021-03-19T18:08:00Z"/>
        </w:trPr>
        <w:tc>
          <w:tcPr>
            <w:tcW w:w="278" w:type="pct"/>
            <w:shd w:val="clear" w:color="auto" w:fill="auto"/>
          </w:tcPr>
          <w:p w14:paraId="2443273B" w14:textId="086A31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1</w:delText>
              </w:r>
            </w:del>
          </w:p>
        </w:tc>
        <w:tc>
          <w:tcPr>
            <w:tcW w:w="722" w:type="pct"/>
            <w:shd w:val="clear" w:color="auto" w:fill="auto"/>
          </w:tcPr>
          <w:p w14:paraId="3F44C62B" w14:textId="215EFC3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7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4C734141" w14:textId="65C8C29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7C9B2816" w14:textId="36ABE3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75DCD26" w14:textId="6BE806B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4942012" w14:textId="3F559F3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03A7233" w14:textId="4376E6E6" w:rsidTr="00C62476">
        <w:trPr>
          <w:trHeight w:val="340"/>
          <w:del w:id="1805" w:author="家興 余" w:date="2021-03-19T18:08:00Z"/>
        </w:trPr>
        <w:tc>
          <w:tcPr>
            <w:tcW w:w="278" w:type="pct"/>
            <w:shd w:val="clear" w:color="auto" w:fill="auto"/>
          </w:tcPr>
          <w:p w14:paraId="1E406769" w14:textId="1FCEFA6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2</w:delText>
              </w:r>
            </w:del>
          </w:p>
        </w:tc>
        <w:tc>
          <w:tcPr>
            <w:tcW w:w="722" w:type="pct"/>
            <w:shd w:val="clear" w:color="auto" w:fill="auto"/>
          </w:tcPr>
          <w:p w14:paraId="27CBE509" w14:textId="161F6A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9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541E6575" w14:textId="29F51E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2D271584" w14:textId="31138FE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F7144E4" w14:textId="29551E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476CB3CC" w14:textId="417F15D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C5E4100" w14:textId="798A930A" w:rsidTr="00C62476">
        <w:trPr>
          <w:trHeight w:val="340"/>
          <w:del w:id="1817" w:author="家興 余" w:date="2021-03-19T18:08:00Z"/>
        </w:trPr>
        <w:tc>
          <w:tcPr>
            <w:tcW w:w="278" w:type="pct"/>
            <w:shd w:val="clear" w:color="auto" w:fill="auto"/>
          </w:tcPr>
          <w:p w14:paraId="4D3BE73E" w14:textId="5D60C18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3</w:delText>
              </w:r>
            </w:del>
          </w:p>
        </w:tc>
        <w:tc>
          <w:tcPr>
            <w:tcW w:w="722" w:type="pct"/>
            <w:shd w:val="clear" w:color="auto" w:fill="auto"/>
          </w:tcPr>
          <w:p w14:paraId="0E2311C3" w14:textId="7FEC72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726D3051" w14:textId="519FD3B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38265" w14:textId="58D45D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00E36FA" w14:textId="30CF1A7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6C60104D" w14:textId="143613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D834017" w14:textId="256872F6" w:rsidTr="00C62476">
        <w:trPr>
          <w:trHeight w:val="340"/>
          <w:del w:id="1829" w:author="家興 余" w:date="2021-03-19T18:08:00Z"/>
        </w:trPr>
        <w:tc>
          <w:tcPr>
            <w:tcW w:w="278" w:type="pct"/>
            <w:shd w:val="clear" w:color="auto" w:fill="auto"/>
          </w:tcPr>
          <w:p w14:paraId="06F06D8D" w14:textId="7F2C76A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4</w:delText>
              </w:r>
            </w:del>
          </w:p>
        </w:tc>
        <w:tc>
          <w:tcPr>
            <w:tcW w:w="722" w:type="pct"/>
            <w:shd w:val="clear" w:color="auto" w:fill="auto"/>
          </w:tcPr>
          <w:p w14:paraId="50A777D0" w14:textId="5C57CF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3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43AC4C3E" w14:textId="01A590E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43F5ACA8" w14:textId="24598E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2ED8378" w14:textId="6F15EE6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CD975A7" w14:textId="3767D52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E7F075D" w14:textId="05975C31" w:rsidTr="00C62476">
        <w:trPr>
          <w:trHeight w:val="340"/>
          <w:del w:id="1841" w:author="家興 余" w:date="2021-03-19T18:08:00Z"/>
        </w:trPr>
        <w:tc>
          <w:tcPr>
            <w:tcW w:w="278" w:type="pct"/>
            <w:shd w:val="clear" w:color="auto" w:fill="auto"/>
          </w:tcPr>
          <w:p w14:paraId="1F3E8394" w14:textId="65576CF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5</w:delText>
              </w:r>
            </w:del>
          </w:p>
        </w:tc>
        <w:tc>
          <w:tcPr>
            <w:tcW w:w="722" w:type="pct"/>
            <w:shd w:val="clear" w:color="auto" w:fill="auto"/>
          </w:tcPr>
          <w:p w14:paraId="3C4A9AB5" w14:textId="34FDA5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5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151DF8B5" w14:textId="2FBE1F8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39DB0142" w14:textId="52F953F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1CC2216" w14:textId="1260304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F44690E" w14:textId="0F27D15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B89680" w14:textId="04629DE7" w:rsidTr="00C62476">
        <w:trPr>
          <w:trHeight w:val="340"/>
          <w:del w:id="1853" w:author="家興 余" w:date="2021-03-19T18:08:00Z"/>
        </w:trPr>
        <w:tc>
          <w:tcPr>
            <w:tcW w:w="278" w:type="pct"/>
            <w:shd w:val="clear" w:color="auto" w:fill="auto"/>
          </w:tcPr>
          <w:p w14:paraId="587ECF80" w14:textId="2F29CE7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6</w:delText>
              </w:r>
            </w:del>
          </w:p>
        </w:tc>
        <w:tc>
          <w:tcPr>
            <w:tcW w:w="722" w:type="pct"/>
            <w:shd w:val="clear" w:color="auto" w:fill="auto"/>
          </w:tcPr>
          <w:p w14:paraId="13EB4C33" w14:textId="1F5358F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56" w:author="家興 余" w:date="2021-03-19T18:08:00Z"/>
                <w:rFonts w:ascii="標楷體" w:eastAsia="標楷體" w:hAnsi="標楷體"/>
              </w:rPr>
            </w:pPr>
            <w:del w:id="1857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ail</w:delText>
              </w:r>
            </w:del>
          </w:p>
        </w:tc>
        <w:tc>
          <w:tcPr>
            <w:tcW w:w="1944" w:type="pct"/>
            <w:shd w:val="clear" w:color="auto" w:fill="auto"/>
          </w:tcPr>
          <w:p w14:paraId="44D70D2E" w14:textId="0E4FE3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5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電子信箱</w:delText>
              </w:r>
            </w:del>
          </w:p>
        </w:tc>
        <w:tc>
          <w:tcPr>
            <w:tcW w:w="278" w:type="pct"/>
            <w:shd w:val="clear" w:color="auto" w:fill="auto"/>
          </w:tcPr>
          <w:p w14:paraId="09217096" w14:textId="742C291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2E8D9EC" w14:textId="261E6C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9FD0BC0" w14:textId="7826D26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FD7282" w14:paraId="7EC36245" w14:textId="3F966125" w:rsidTr="00C62476">
        <w:trPr>
          <w:trHeight w:val="340"/>
          <w:del w:id="1865" w:author="家興 余" w:date="2021-03-17T10:31:00Z"/>
        </w:trPr>
        <w:tc>
          <w:tcPr>
            <w:tcW w:w="278" w:type="pct"/>
            <w:shd w:val="clear" w:color="auto" w:fill="auto"/>
          </w:tcPr>
          <w:p w14:paraId="2639E3D6" w14:textId="3028441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7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delText>3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5E65BEA" w14:textId="21E286C9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6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9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imit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160EB50" w14:textId="29553A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7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1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授信限制對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E302498" w14:textId="6A8826BE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3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7F8AE77" w14:textId="21C5E82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5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A49DD80" w14:textId="0CF21EDB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7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7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27E71E0B" w14:textId="37C8666C" w:rsidTr="00C62476">
        <w:trPr>
          <w:trHeight w:val="340"/>
          <w:del w:id="1878" w:author="家興 余" w:date="2021-03-17T10:31:00Z"/>
        </w:trPr>
        <w:tc>
          <w:tcPr>
            <w:tcW w:w="278" w:type="pct"/>
            <w:shd w:val="clear" w:color="auto" w:fill="auto"/>
          </w:tcPr>
          <w:p w14:paraId="289DEB20" w14:textId="7C5CA25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9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0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D52006B" w14:textId="61E3435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81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2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Relate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DE6E1E2" w14:textId="6974B7B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83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4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D749335" w14:textId="132E2F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5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6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405EF9" w14:textId="7ECCD7B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7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8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C886713" w14:textId="0AC80DD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89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0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6B51F3AF" w14:textId="7F1B5970" w:rsidTr="00C62476">
        <w:trPr>
          <w:trHeight w:val="340"/>
          <w:del w:id="1891" w:author="家興 余" w:date="2021-03-17T10:31:00Z"/>
        </w:trPr>
        <w:tc>
          <w:tcPr>
            <w:tcW w:w="278" w:type="pct"/>
            <w:shd w:val="clear" w:color="auto" w:fill="auto"/>
          </w:tcPr>
          <w:p w14:paraId="6878532D" w14:textId="1BD1DA03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9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3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B1BD49D" w14:textId="4E0A06E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9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5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nrelNear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25B88120" w14:textId="5C25FA6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9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7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準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23E664B" w14:textId="6B0A351D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9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9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EE71188" w14:textId="1E1BADEA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901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198506C" w14:textId="1DE897F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90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903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7AC88D52" w14:textId="22D9EC43" w:rsidTr="00C62476">
        <w:trPr>
          <w:trHeight w:val="340"/>
          <w:del w:id="1904" w:author="家興 余" w:date="2021-03-19T18:08:00Z"/>
        </w:trPr>
        <w:tc>
          <w:tcPr>
            <w:tcW w:w="278" w:type="pct"/>
            <w:shd w:val="clear" w:color="auto" w:fill="auto"/>
          </w:tcPr>
          <w:p w14:paraId="159445D7" w14:textId="6141820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722" w:type="pct"/>
            <w:shd w:val="clear" w:color="auto" w:fill="auto"/>
          </w:tcPr>
          <w:p w14:paraId="744815E7" w14:textId="47D1DC2E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7" w:author="家興 余" w:date="2021-03-19T18:08:00Z"/>
                <w:rFonts w:ascii="標楷體" w:eastAsia="標楷體" w:hAnsi="標楷體"/>
              </w:rPr>
            </w:pPr>
            <w:del w:id="1908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t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7D4618" w14:textId="584BE28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3CF6ADE8" w14:textId="5AD2352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E7A770B" w14:textId="3A6641F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35D211" w14:textId="0F4D48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個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1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2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自然人</w:delText>
              </w:r>
            </w:del>
          </w:p>
        </w:tc>
      </w:tr>
      <w:tr w:rsidR="00C62476" w:rsidRPr="008F20B5" w:rsidDel="00A92C7B" w14:paraId="69024E56" w14:textId="61BC84DD" w:rsidTr="00C62476">
        <w:trPr>
          <w:trHeight w:val="340"/>
          <w:del w:id="1917" w:author="家興 余" w:date="2021-03-19T18:08:00Z"/>
        </w:trPr>
        <w:tc>
          <w:tcPr>
            <w:tcW w:w="278" w:type="pct"/>
            <w:shd w:val="clear" w:color="auto" w:fill="auto"/>
          </w:tcPr>
          <w:p w14:paraId="2380F6F2" w14:textId="292BD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1</w:delText>
              </w:r>
            </w:del>
          </w:p>
        </w:tc>
        <w:tc>
          <w:tcPr>
            <w:tcW w:w="722" w:type="pct"/>
            <w:shd w:val="clear" w:color="auto" w:fill="auto"/>
          </w:tcPr>
          <w:p w14:paraId="258E73D0" w14:textId="34585F10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0" w:author="家興 余" w:date="2021-03-19T18:08:00Z"/>
                <w:rFonts w:ascii="標楷體" w:eastAsia="標楷體" w:hAnsi="標楷體"/>
              </w:rPr>
            </w:pPr>
            <w:del w:id="192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p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64FDBA7E" w14:textId="6861D6F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員工代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74E85BFF" w14:textId="16DAD7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1E38E1" w14:textId="037FD7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F78D14D" w14:textId="5A6B4ED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76465A4" w14:textId="3B14B029" w:rsidTr="00C62476">
        <w:trPr>
          <w:trHeight w:val="340"/>
          <w:del w:id="1929" w:author="家興 余" w:date="2021-03-19T18:08:00Z"/>
        </w:trPr>
        <w:tc>
          <w:tcPr>
            <w:tcW w:w="278" w:type="pct"/>
            <w:shd w:val="clear" w:color="auto" w:fill="auto"/>
          </w:tcPr>
          <w:p w14:paraId="23462CE1" w14:textId="39397D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2</w:delText>
              </w:r>
            </w:del>
          </w:p>
        </w:tc>
        <w:tc>
          <w:tcPr>
            <w:tcW w:w="722" w:type="pct"/>
            <w:shd w:val="clear" w:color="auto" w:fill="auto"/>
          </w:tcPr>
          <w:p w14:paraId="56348B7A" w14:textId="5EBC45B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2" w:author="家興 余" w:date="2021-03-19T18:08:00Z"/>
                <w:rFonts w:ascii="標楷體" w:eastAsia="標楷體" w:hAnsi="標楷體"/>
              </w:rPr>
            </w:pPr>
            <w:del w:id="1933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D7BC0F" w14:textId="39B46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47566523" w14:textId="0DBD21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72D9D0" w14:textId="63171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91AE232" w14:textId="085B8BF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37E19B5" w14:textId="09FBFBFC" w:rsidTr="00C62476">
        <w:trPr>
          <w:trHeight w:val="340"/>
          <w:del w:id="1941" w:author="家興 余" w:date="2021-03-19T18:08:00Z"/>
        </w:trPr>
        <w:tc>
          <w:tcPr>
            <w:tcW w:w="278" w:type="pct"/>
            <w:shd w:val="clear" w:color="auto" w:fill="auto"/>
          </w:tcPr>
          <w:p w14:paraId="3B6B3FBB" w14:textId="3AFA3F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C78CDCA" w14:textId="6C93D3D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Edu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17B8497" w14:textId="72768F2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7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教育程度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A9A7643" w14:textId="6CA2F9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2B7C745" w14:textId="53A1670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127A81C" w14:textId="7F0D211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小學以下</w:delText>
              </w:r>
            </w:del>
          </w:p>
          <w:p w14:paraId="71719203" w14:textId="3B60BE9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2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中</w:delText>
              </w:r>
            </w:del>
          </w:p>
          <w:p w14:paraId="04E6D210" w14:textId="5767D0E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3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高中職</w:delText>
              </w:r>
            </w:del>
          </w:p>
          <w:p w14:paraId="5EDFF8E0" w14:textId="536010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4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專科學校</w:delText>
              </w:r>
            </w:del>
          </w:p>
          <w:p w14:paraId="6B26ECB7" w14:textId="37D702F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5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大學</w:delText>
              </w:r>
            </w:del>
          </w:p>
          <w:p w14:paraId="161ADABC" w14:textId="68B2DE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6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研究所</w:delText>
              </w:r>
            </w:del>
          </w:p>
          <w:p w14:paraId="0F64A798" w14:textId="6D6655F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7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博士</w:delText>
              </w:r>
            </w:del>
          </w:p>
        </w:tc>
      </w:tr>
      <w:tr w:rsidR="00C62476" w:rsidRPr="008F20B5" w:rsidDel="00A92C7B" w14:paraId="10686926" w14:textId="76B073DC" w:rsidTr="00C62476">
        <w:trPr>
          <w:trHeight w:val="340"/>
          <w:del w:id="1966" w:author="家興 余" w:date="2021-03-19T18:08:00Z"/>
        </w:trPr>
        <w:tc>
          <w:tcPr>
            <w:tcW w:w="278" w:type="pct"/>
            <w:shd w:val="clear" w:color="auto" w:fill="auto"/>
          </w:tcPr>
          <w:p w14:paraId="37AD0407" w14:textId="1E9B813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806121" w14:textId="0C88710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0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OwnedHo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AE7A2" w14:textId="517D793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2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自有住宅有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63517FA" w14:textId="5543F7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DE5C1D6" w14:textId="7EB3B6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24A1DDD" w14:textId="0329D3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4EC93D61" w14:textId="732F593E" w:rsidTr="00C62476">
        <w:trPr>
          <w:trHeight w:val="340"/>
          <w:del w:id="1979" w:author="家興 余" w:date="2021-03-19T18:08:00Z"/>
        </w:trPr>
        <w:tc>
          <w:tcPr>
            <w:tcW w:w="278" w:type="pct"/>
            <w:shd w:val="clear" w:color="auto" w:fill="auto"/>
          </w:tcPr>
          <w:p w14:paraId="1096A3AF" w14:textId="0C1524C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1231FC" w14:textId="35B4666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B148058" w14:textId="77DAC7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5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8C63BE" w14:textId="1FC0D2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0DB5D92" w14:textId="15BF99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6AA17318" w14:textId="7281A8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D105B20" w14:textId="466E101E" w:rsidTr="00C62476">
        <w:trPr>
          <w:trHeight w:val="340"/>
          <w:del w:id="1991" w:author="家興 余" w:date="2021-03-19T18:08:00Z"/>
        </w:trPr>
        <w:tc>
          <w:tcPr>
            <w:tcW w:w="278" w:type="pct"/>
            <w:shd w:val="clear" w:color="auto" w:fill="auto"/>
          </w:tcPr>
          <w:p w14:paraId="148E4BE8" w14:textId="0A3415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6</w:delText>
              </w:r>
            </w:del>
          </w:p>
        </w:tc>
        <w:tc>
          <w:tcPr>
            <w:tcW w:w="722" w:type="pct"/>
            <w:shd w:val="clear" w:color="auto" w:fill="auto"/>
          </w:tcPr>
          <w:p w14:paraId="3202C1D9" w14:textId="628A7F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</w:delText>
              </w:r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delText>mpI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ED36F02" w14:textId="4B4CA01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7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delText>任職機構統編</w:delText>
              </w:r>
            </w:del>
          </w:p>
        </w:tc>
        <w:tc>
          <w:tcPr>
            <w:tcW w:w="278" w:type="pct"/>
            <w:shd w:val="clear" w:color="auto" w:fill="auto"/>
          </w:tcPr>
          <w:p w14:paraId="00567D04" w14:textId="774210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06BB67" w14:textId="4FF4A9A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5013B1" w14:textId="781E88A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4905D65" w14:textId="15949B4E" w:rsidTr="00C62476">
        <w:trPr>
          <w:trHeight w:val="340"/>
          <w:del w:id="2003" w:author="家興 余" w:date="2021-03-19T18:08:00Z"/>
        </w:trPr>
        <w:tc>
          <w:tcPr>
            <w:tcW w:w="278" w:type="pct"/>
            <w:shd w:val="clear" w:color="auto" w:fill="auto"/>
          </w:tcPr>
          <w:p w14:paraId="25112161" w14:textId="7FE9418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7</w:delText>
              </w:r>
            </w:del>
          </w:p>
        </w:tc>
        <w:tc>
          <w:tcPr>
            <w:tcW w:w="722" w:type="pct"/>
            <w:shd w:val="clear" w:color="auto" w:fill="auto"/>
          </w:tcPr>
          <w:p w14:paraId="1D3A5E95" w14:textId="16064E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7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Tel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4B3386" w14:textId="218F053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9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電話</w:delText>
              </w:r>
            </w:del>
          </w:p>
        </w:tc>
        <w:tc>
          <w:tcPr>
            <w:tcW w:w="278" w:type="pct"/>
            <w:shd w:val="clear" w:color="auto" w:fill="auto"/>
          </w:tcPr>
          <w:p w14:paraId="57047AC3" w14:textId="398CE7E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677EF" w14:textId="03C0332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193F7A5" w14:textId="7F770F5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CE7DA06" w14:textId="2B52711D" w:rsidTr="00C62476">
        <w:trPr>
          <w:trHeight w:val="340"/>
          <w:del w:id="2015" w:author="家興 余" w:date="2021-03-19T18:08:00Z"/>
        </w:trPr>
        <w:tc>
          <w:tcPr>
            <w:tcW w:w="278" w:type="pct"/>
            <w:shd w:val="clear" w:color="auto" w:fill="auto"/>
          </w:tcPr>
          <w:p w14:paraId="1BBF3A73" w14:textId="62F877A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8</w:delText>
              </w:r>
            </w:del>
          </w:p>
        </w:tc>
        <w:tc>
          <w:tcPr>
            <w:tcW w:w="722" w:type="pct"/>
            <w:shd w:val="clear" w:color="auto" w:fill="auto"/>
          </w:tcPr>
          <w:p w14:paraId="123207DA" w14:textId="76748FB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9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itle</w:delText>
              </w:r>
            </w:del>
          </w:p>
        </w:tc>
        <w:tc>
          <w:tcPr>
            <w:tcW w:w="1944" w:type="pct"/>
            <w:shd w:val="clear" w:color="auto" w:fill="auto"/>
          </w:tcPr>
          <w:p w14:paraId="2463E0E8" w14:textId="5F28965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1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位名稱</w:delText>
              </w:r>
            </w:del>
          </w:p>
        </w:tc>
        <w:tc>
          <w:tcPr>
            <w:tcW w:w="278" w:type="pct"/>
            <w:shd w:val="clear" w:color="auto" w:fill="auto"/>
          </w:tcPr>
          <w:p w14:paraId="26B7EC4A" w14:textId="7839ED9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8F09BB6" w14:textId="38FF55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192843C" w14:textId="367B17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256EB60" w14:textId="342DF922" w:rsidTr="00C62476">
        <w:trPr>
          <w:trHeight w:val="340"/>
          <w:del w:id="2027" w:author="家興 余" w:date="2021-03-19T18:08:00Z"/>
        </w:trPr>
        <w:tc>
          <w:tcPr>
            <w:tcW w:w="278" w:type="pct"/>
            <w:shd w:val="clear" w:color="auto" w:fill="auto"/>
          </w:tcPr>
          <w:p w14:paraId="1AAA7B76" w14:textId="29ACA89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9</w:delText>
              </w:r>
            </w:del>
          </w:p>
        </w:tc>
        <w:tc>
          <w:tcPr>
            <w:tcW w:w="722" w:type="pct"/>
            <w:shd w:val="clear" w:color="auto" w:fill="auto"/>
          </w:tcPr>
          <w:p w14:paraId="194F28A6" w14:textId="19C8BBA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enur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D7266C" w14:textId="66FE13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3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服務年資</w:delText>
              </w:r>
            </w:del>
          </w:p>
        </w:tc>
        <w:tc>
          <w:tcPr>
            <w:tcW w:w="278" w:type="pct"/>
            <w:shd w:val="clear" w:color="auto" w:fill="auto"/>
          </w:tcPr>
          <w:p w14:paraId="34E9C6F7" w14:textId="67E0FE6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82C162" w14:textId="75388E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41834D" w14:textId="15BAA3E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C948280" w14:textId="57596B88" w:rsidTr="00C62476">
        <w:trPr>
          <w:trHeight w:val="340"/>
          <w:del w:id="2039" w:author="家興 余" w:date="2021-03-19T18:08:00Z"/>
        </w:trPr>
        <w:tc>
          <w:tcPr>
            <w:tcW w:w="278" w:type="pct"/>
            <w:shd w:val="clear" w:color="auto" w:fill="auto"/>
          </w:tcPr>
          <w:p w14:paraId="6DB80483" w14:textId="4784563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722" w:type="pct"/>
            <w:shd w:val="clear" w:color="auto" w:fill="auto"/>
          </w:tcPr>
          <w:p w14:paraId="4791FE6A" w14:textId="2909C2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comeOfYearly</w:delText>
              </w:r>
            </w:del>
          </w:p>
        </w:tc>
        <w:tc>
          <w:tcPr>
            <w:tcW w:w="1944" w:type="pct"/>
            <w:shd w:val="clear" w:color="auto" w:fill="auto"/>
          </w:tcPr>
          <w:p w14:paraId="46DA06D8" w14:textId="28AE42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5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年收入</w:delText>
              </w:r>
            </w:del>
          </w:p>
        </w:tc>
        <w:tc>
          <w:tcPr>
            <w:tcW w:w="278" w:type="pct"/>
            <w:shd w:val="clear" w:color="auto" w:fill="auto"/>
          </w:tcPr>
          <w:p w14:paraId="35455A3F" w14:textId="32AF56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</w:tcPr>
          <w:p w14:paraId="40A3EB31" w14:textId="59F4A7B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B829B81" w14:textId="19D339B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DB0AF86" w14:textId="2EE855E3" w:rsidTr="00C62476">
        <w:trPr>
          <w:trHeight w:val="340"/>
          <w:del w:id="2051" w:author="家興 余" w:date="2021-03-19T18:08:00Z"/>
        </w:trPr>
        <w:tc>
          <w:tcPr>
            <w:tcW w:w="278" w:type="pct"/>
            <w:shd w:val="clear" w:color="auto" w:fill="auto"/>
          </w:tcPr>
          <w:p w14:paraId="722A1F26" w14:textId="5460A61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1</w:delText>
              </w:r>
            </w:del>
          </w:p>
        </w:tc>
        <w:tc>
          <w:tcPr>
            <w:tcW w:w="722" w:type="pct"/>
            <w:shd w:val="clear" w:color="auto" w:fill="auto"/>
          </w:tcPr>
          <w:p w14:paraId="54F9D7EF" w14:textId="387A0D8B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4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55" w:author="ST1" w:date="2020-12-15T18:38:00Z">
                  <w:rPr>
                    <w:del w:id="2056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57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58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IncomeDataDat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FDDD1A8" w14:textId="695ED9B2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9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60" w:author="ST1" w:date="2020-12-15T18:38:00Z">
                  <w:rPr>
                    <w:del w:id="2061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62" w:author="家興 余" w:date="2021-03-19T18:08:00Z">
              <w:r w:rsidRPr="00650B4B" w:rsidDel="00A92C7B">
                <w:rPr>
                  <w:rFonts w:ascii="標楷體" w:eastAsia="標楷體" w:hAnsi="標楷體" w:cs="新細明體" w:hint="eastAsia"/>
                  <w:color w:val="FF0000"/>
                  <w:kern w:val="0"/>
                  <w:rPrChange w:id="2063" w:author="ST1" w:date="2020-12-15T18:38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年收入資料年月</w:delText>
              </w:r>
            </w:del>
          </w:p>
        </w:tc>
        <w:tc>
          <w:tcPr>
            <w:tcW w:w="278" w:type="pct"/>
            <w:shd w:val="clear" w:color="auto" w:fill="auto"/>
          </w:tcPr>
          <w:p w14:paraId="4BC0C7BD" w14:textId="01AAF768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64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65" w:author="ST1" w:date="2020-12-15T18:38:00Z">
                  <w:rPr>
                    <w:del w:id="2066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67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68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DBB6FDB" w14:textId="042C6FE3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69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70" w:author="ST1" w:date="2020-12-15T18:38:00Z">
                  <w:rPr>
                    <w:del w:id="2071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72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73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6</w:delText>
              </w:r>
            </w:del>
            <w:ins w:id="2074" w:author="ST1" w:date="2020-12-15T18:38:00Z">
              <w:del w:id="2075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76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BF085D" w14:textId="7B1D5239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77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78" w:author="ST1" w:date="2020-12-15T18:38:00Z">
                  <w:rPr>
                    <w:del w:id="207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080" w:author="ST1" w:date="2020-12-15T18:40:00Z">
              <w:del w:id="2081" w:author="家興 余" w:date="2021-03-19T18:08:00Z">
                <w:r w:rsidDel="00A92C7B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YYYMM ex.</w:delText>
                </w:r>
              </w:del>
            </w:ins>
            <w:ins w:id="2082" w:author="ST1" w:date="2020-12-15T18:38:00Z">
              <w:del w:id="2083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84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10912</w:delText>
                </w:r>
              </w:del>
            </w:ins>
          </w:p>
        </w:tc>
      </w:tr>
      <w:tr w:rsidR="00C62476" w:rsidRPr="008F20B5" w:rsidDel="00A92C7B" w14:paraId="66CAC025" w14:textId="00C25547" w:rsidTr="00C62476">
        <w:trPr>
          <w:trHeight w:val="340"/>
          <w:del w:id="2085" w:author="家興 余" w:date="2021-03-19T18:08:00Z"/>
        </w:trPr>
        <w:tc>
          <w:tcPr>
            <w:tcW w:w="278" w:type="pct"/>
            <w:shd w:val="clear" w:color="auto" w:fill="auto"/>
          </w:tcPr>
          <w:p w14:paraId="49D12FD1" w14:textId="31599D6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2</w:delText>
              </w:r>
            </w:del>
          </w:p>
        </w:tc>
        <w:tc>
          <w:tcPr>
            <w:tcW w:w="722" w:type="pct"/>
            <w:shd w:val="clear" w:color="auto" w:fill="auto"/>
          </w:tcPr>
          <w:p w14:paraId="79244162" w14:textId="25F64F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9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Passport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7EED5258" w14:textId="0E9B650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1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護照號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717D0303" w14:textId="6E8B2E1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3E96C78" w14:textId="20192E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F32478" w14:textId="0121979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42717DF1" w14:textId="64296707" w:rsidTr="00C62476">
        <w:trPr>
          <w:trHeight w:val="340"/>
          <w:del w:id="2097" w:author="家興 余" w:date="2021-03-19T18:08:00Z"/>
        </w:trPr>
        <w:tc>
          <w:tcPr>
            <w:tcW w:w="278" w:type="pct"/>
            <w:shd w:val="clear" w:color="auto" w:fill="auto"/>
          </w:tcPr>
          <w:p w14:paraId="28248526" w14:textId="67E834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3</w:delText>
              </w:r>
            </w:del>
          </w:p>
        </w:tc>
        <w:tc>
          <w:tcPr>
            <w:tcW w:w="722" w:type="pct"/>
            <w:shd w:val="clear" w:color="auto" w:fill="auto"/>
          </w:tcPr>
          <w:p w14:paraId="1C14C2DF" w14:textId="33C2F88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Job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84A419" w14:textId="09DA77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業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72985109" w14:textId="1CC076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69AD12" w14:textId="527A833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9216D78" w14:textId="5A009A39" w:rsidR="00C62476" w:rsidRPr="00A45B3F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E168673" w14:textId="63397F5E" w:rsidTr="00C62476">
        <w:trPr>
          <w:trHeight w:val="340"/>
          <w:del w:id="2109" w:author="家興 余" w:date="2021-03-19T18:08:00Z"/>
        </w:trPr>
        <w:tc>
          <w:tcPr>
            <w:tcW w:w="278" w:type="pct"/>
            <w:shd w:val="clear" w:color="auto" w:fill="auto"/>
          </w:tcPr>
          <w:p w14:paraId="1FA557DF" w14:textId="1225DC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4</w:delText>
              </w:r>
            </w:del>
          </w:p>
        </w:tc>
        <w:tc>
          <w:tcPr>
            <w:tcW w:w="722" w:type="pct"/>
            <w:shd w:val="clear" w:color="auto" w:fill="auto"/>
          </w:tcPr>
          <w:p w14:paraId="2528CD31" w14:textId="719F60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Group</w:delText>
              </w:r>
            </w:del>
          </w:p>
        </w:tc>
        <w:tc>
          <w:tcPr>
            <w:tcW w:w="1944" w:type="pct"/>
            <w:shd w:val="clear" w:color="auto" w:fill="auto"/>
          </w:tcPr>
          <w:p w14:paraId="29548690" w14:textId="0687D5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組織</w:delText>
              </w:r>
            </w:del>
          </w:p>
        </w:tc>
        <w:tc>
          <w:tcPr>
            <w:tcW w:w="278" w:type="pct"/>
            <w:shd w:val="clear" w:color="auto" w:fill="auto"/>
          </w:tcPr>
          <w:p w14:paraId="2ABB1586" w14:textId="4631100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6357148" w14:textId="4A0561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47D72C" w14:textId="06DCE4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32D0783" w14:textId="46EF0760" w:rsidTr="00C62476">
        <w:trPr>
          <w:trHeight w:val="340"/>
          <w:del w:id="2121" w:author="家興 余" w:date="2021-03-19T18:08:00Z"/>
        </w:trPr>
        <w:tc>
          <w:tcPr>
            <w:tcW w:w="278" w:type="pct"/>
            <w:shd w:val="clear" w:color="auto" w:fill="auto"/>
          </w:tcPr>
          <w:p w14:paraId="02134762" w14:textId="107139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delText>55</w:delText>
              </w:r>
            </w:del>
          </w:p>
        </w:tc>
        <w:tc>
          <w:tcPr>
            <w:tcW w:w="722" w:type="pct"/>
            <w:shd w:val="clear" w:color="auto" w:fill="auto"/>
          </w:tcPr>
          <w:p w14:paraId="38A62B15" w14:textId="536056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igenous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59CF8C1D" w14:textId="21A66C3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7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原住民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0A3F09F5" w14:textId="1DE6A7C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F6DB22E" w14:textId="2BF17F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E594EB4" w14:textId="6AC29C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14570C97" w14:textId="5AFAC637" w:rsidR="00D7251F" w:rsidRPr="008F20B5" w:rsidDel="00A92C7B" w:rsidRDefault="00D7251F" w:rsidP="00751866">
      <w:pPr>
        <w:numPr>
          <w:ilvl w:val="0"/>
          <w:numId w:val="64"/>
        </w:numPr>
        <w:rPr>
          <w:del w:id="2133" w:author="家興 余" w:date="2021-03-19T18:08:00Z"/>
          <w:rFonts w:ascii="標楷體" w:eastAsia="標楷體" w:hAnsi="標楷體"/>
        </w:rPr>
      </w:pPr>
    </w:p>
    <w:p w14:paraId="0C1E708F" w14:textId="61930BBD" w:rsidR="001F27A4" w:rsidRPr="001F27A4" w:rsidRDefault="00E068B7">
      <w:pPr>
        <w:pStyle w:val="3"/>
        <w:numPr>
          <w:ilvl w:val="2"/>
          <w:numId w:val="64"/>
        </w:numPr>
        <w:spacing w:before="0" w:after="240"/>
        <w:rPr>
          <w:ins w:id="2134" w:author="家興 余" w:date="2021-01-27T14:58:00Z"/>
          <w:rPrChange w:id="2135" w:author="家興 余" w:date="2021-01-27T15:03:00Z">
            <w:rPr>
              <w:ins w:id="2136" w:author="家興 余" w:date="2021-01-27T14:58:00Z"/>
              <w:rFonts w:ascii="標楷體" w:hAnsi="標楷體"/>
              <w:b/>
            </w:rPr>
          </w:rPrChange>
        </w:rPr>
        <w:pPrChange w:id="2137" w:author="家興 余" w:date="2021-01-27T15:06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del w:id="2138" w:author="家興 余" w:date="2021-03-19T18:08:00Z">
        <w:r w:rsidRPr="008F20B5" w:rsidDel="00A92C7B">
          <w:br w:type="page"/>
        </w:r>
      </w:del>
      <w:ins w:id="2139" w:author="家興 余" w:date="2021-01-27T14:58:00Z">
        <w:r w:rsidR="001F27A4" w:rsidRPr="001F27A4">
          <w:lastRenderedPageBreak/>
          <w:t>L110</w:t>
        </w:r>
      </w:ins>
      <w:ins w:id="2140" w:author="家興 余" w:date="2021-01-27T14:59:00Z">
        <w:r w:rsidR="001F27A4" w:rsidRPr="001F27A4">
          <w:rPr>
            <w:rFonts w:hint="eastAsia"/>
          </w:rPr>
          <w:t>9</w:t>
        </w:r>
      </w:ins>
      <w:ins w:id="2141" w:author="家興 余" w:date="2021-01-27T15:08:00Z">
        <w:r w:rsidR="00CD71A0">
          <w:rPr>
            <w:rFonts w:hint="eastAsia"/>
          </w:rPr>
          <w:t>交互</w:t>
        </w:r>
      </w:ins>
      <w:ins w:id="2142" w:author="家興 余" w:date="2021-01-27T14:59:00Z">
        <w:r w:rsidR="001F27A4" w:rsidRPr="001F27A4">
          <w:rPr>
            <w:rFonts w:hint="eastAsia"/>
          </w:rPr>
          <w:t>運用</w:t>
        </w:r>
      </w:ins>
    </w:p>
    <w:p w14:paraId="10394CEE" w14:textId="68EB945B" w:rsidR="00D7251F" w:rsidDel="001F27A4" w:rsidRDefault="00E358EA" w:rsidP="00E068B7">
      <w:pPr>
        <w:rPr>
          <w:del w:id="2143" w:author="家興 余" w:date="2021-01-27T14:58:00Z"/>
          <w:rFonts w:ascii="標楷體" w:eastAsia="標楷體" w:hAnsi="標楷體"/>
        </w:rPr>
      </w:pPr>
      <w:ins w:id="2144" w:author="家興 余" w:date="2021-01-28T17:25:00Z">
        <w:r>
          <w:rPr>
            <w:rFonts w:ascii="標楷體" w:eastAsia="標楷體" w:hAnsi="標楷體" w:hint="eastAsia"/>
          </w:rPr>
          <w:t>當客戶有簽同意書時,才需送此電文</w:t>
        </w:r>
      </w:ins>
    </w:p>
    <w:p w14:paraId="1C2FBD57" w14:textId="59B3FC86" w:rsidR="00E068B7" w:rsidRPr="004A1C2C" w:rsidDel="001F27A4" w:rsidRDefault="00E068B7" w:rsidP="00E068B7">
      <w:pPr>
        <w:rPr>
          <w:del w:id="2145" w:author="家興 余" w:date="2021-01-27T14:59:00Z"/>
          <w:rFonts w:ascii="標楷體" w:eastAsia="標楷體" w:hAnsi="標楷體"/>
        </w:rPr>
      </w:pPr>
    </w:p>
    <w:p w14:paraId="434DED40" w14:textId="1F47C89B" w:rsidR="001F27A4" w:rsidRDefault="001F27A4">
      <w:pPr>
        <w:widowControl/>
        <w:rPr>
          <w:ins w:id="2146" w:author="家興 余" w:date="2021-01-27T15:02:00Z"/>
          <w:rFonts w:ascii="標楷體" w:eastAsia="標楷體" w:hAnsi="標楷體"/>
          <w:b/>
          <w:sz w:val="32"/>
          <w:szCs w:val="32"/>
        </w:rPr>
      </w:pPr>
      <w:bookmarkStart w:id="2147" w:name="_L2111案件申請登錄"/>
      <w:bookmarkEnd w:id="2147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148" w:author="家興 余" w:date="2021-01-27T15:02:00Z">
          <w:tblPr>
            <w:tblW w:w="5075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818"/>
        <w:gridCol w:w="1252"/>
        <w:gridCol w:w="4023"/>
        <w:gridCol w:w="575"/>
        <w:gridCol w:w="575"/>
        <w:gridCol w:w="575"/>
        <w:gridCol w:w="2529"/>
        <w:tblGridChange w:id="2149">
          <w:tblGrid>
            <w:gridCol w:w="576"/>
            <w:gridCol w:w="242"/>
            <w:gridCol w:w="1252"/>
            <w:gridCol w:w="4023"/>
            <w:gridCol w:w="575"/>
            <w:gridCol w:w="575"/>
            <w:gridCol w:w="575"/>
            <w:gridCol w:w="2529"/>
          </w:tblGrid>
        </w:tblGridChange>
      </w:tblGrid>
      <w:tr w:rsidR="001F27A4" w:rsidRPr="008F20B5" w14:paraId="656EF86B" w14:textId="77777777" w:rsidTr="001F27A4">
        <w:trPr>
          <w:trHeight w:val="350"/>
          <w:tblHeader/>
          <w:ins w:id="2150" w:author="家興 余" w:date="2021-01-27T15:02:00Z"/>
          <w:trPrChange w:id="2151" w:author="家興 余" w:date="2021-01-27T15:02:00Z">
            <w:trPr>
              <w:trHeight w:val="350"/>
              <w:tblHeader/>
            </w:trPr>
          </w:trPrChange>
        </w:trPr>
        <w:tc>
          <w:tcPr>
            <w:tcW w:w="395" w:type="pct"/>
            <w:shd w:val="clear" w:color="auto" w:fill="auto"/>
            <w:hideMark/>
            <w:tcPrChange w:id="2152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ins w:id="215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4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號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55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ins w:id="215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7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58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ins w:id="215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0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61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ins w:id="216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3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64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ins w:id="216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6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  <w:tcPrChange w:id="2167" w:author="家興 余" w:date="2021-01-27T15:02:00Z">
              <w:tcPr>
                <w:tcW w:w="250" w:type="pct"/>
              </w:tcPr>
            </w:tcPrChange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ins w:id="216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9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170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5389B844" w14:textId="77777777" w:rsidR="001F27A4" w:rsidRPr="008F20B5" w:rsidRDefault="001F27A4" w:rsidP="00E07801">
            <w:pPr>
              <w:widowControl/>
              <w:rPr>
                <w:ins w:id="217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2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1F27A4" w:rsidRPr="008F20B5" w14:paraId="71A1A574" w14:textId="77777777" w:rsidTr="001F27A4">
        <w:trPr>
          <w:trHeight w:val="340"/>
          <w:ins w:id="2173" w:author="家興 余" w:date="2021-01-27T15:02:00Z"/>
          <w:trPrChange w:id="2174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175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ins w:id="217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7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78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5C2AD315" w14:textId="77777777" w:rsidR="001F27A4" w:rsidRPr="008F20B5" w:rsidRDefault="001F27A4" w:rsidP="00E07801">
            <w:pPr>
              <w:widowControl/>
              <w:rPr>
                <w:ins w:id="217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0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81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71F0BB98" w14:textId="77777777" w:rsidR="001F27A4" w:rsidRPr="008F20B5" w:rsidRDefault="001F27A4" w:rsidP="00E07801">
            <w:pPr>
              <w:widowControl/>
              <w:rPr>
                <w:ins w:id="218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3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84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ins w:id="218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6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87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ins w:id="218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9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  <w:tcPrChange w:id="2190" w:author="家興 余" w:date="2021-01-27T15:02:00Z">
              <w:tcPr>
                <w:tcW w:w="250" w:type="pct"/>
              </w:tcPr>
            </w:tcPrChange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ins w:id="219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2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  <w:tcPrChange w:id="2193" w:author="家興 余" w:date="2021-01-27T15:02:00Z">
              <w:tcPr>
                <w:tcW w:w="1100" w:type="pct"/>
                <w:shd w:val="clear" w:color="auto" w:fill="auto"/>
                <w:vAlign w:val="center"/>
                <w:hideMark/>
              </w:tcPr>
            </w:tcPrChange>
          </w:tcPr>
          <w:p w14:paraId="10F3BCE0" w14:textId="5E6BADB3" w:rsidR="001F27A4" w:rsidRPr="008F20B5" w:rsidRDefault="001F27A4" w:rsidP="00E07801">
            <w:pPr>
              <w:widowControl/>
              <w:rPr>
                <w:ins w:id="219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5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</w:t>
              </w:r>
            </w:ins>
            <w:ins w:id="2196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</w:tr>
      <w:tr w:rsidR="001F27A4" w:rsidRPr="008F20B5" w14:paraId="111B222E" w14:textId="77777777" w:rsidTr="001F27A4">
        <w:trPr>
          <w:trHeight w:val="340"/>
          <w:ins w:id="2197" w:author="家興 余" w:date="2021-01-27T15:02:00Z"/>
          <w:trPrChange w:id="2198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199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ins w:id="220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1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605" w:type="pct"/>
            <w:shd w:val="clear" w:color="auto" w:fill="auto"/>
            <w:tcPrChange w:id="2202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1FE9FA0C" w14:textId="77777777" w:rsidR="001F27A4" w:rsidRPr="008F20B5" w:rsidRDefault="001F27A4" w:rsidP="00E07801">
            <w:pPr>
              <w:widowControl/>
              <w:rPr>
                <w:ins w:id="220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4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  <w:tcPrChange w:id="2205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E2A677D" w14:textId="77777777" w:rsidR="001F27A4" w:rsidRPr="008F20B5" w:rsidRDefault="001F27A4" w:rsidP="00E07801">
            <w:pPr>
              <w:widowControl/>
              <w:rPr>
                <w:ins w:id="220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7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  <w:tcPrChange w:id="2208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ins w:id="220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0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211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ins w:id="221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3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214" w:author="家興 余" w:date="2021-01-27T15:02:00Z">
              <w:tcPr>
                <w:tcW w:w="250" w:type="pct"/>
              </w:tcPr>
            </w:tcPrChange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ins w:id="221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6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tcPrChange w:id="2217" w:author="家興 余" w:date="2021-01-27T15:0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376AA3D0" w14:textId="1EB432C1" w:rsidR="001F27A4" w:rsidRPr="008F20B5" w:rsidRDefault="002F10E3" w:rsidP="00E07801">
            <w:pPr>
              <w:widowControl/>
              <w:rPr>
                <w:ins w:id="221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9" w:author="家興 余" w:date="2021-01-28T17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ins w:id="2220" w:author="家興 余" w:date="2021-01-27T15:02:00Z">
              <w:r w:rsidR="001F27A4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: </w:t>
              </w:r>
            </w:ins>
            <w:ins w:id="2221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1F27A4" w:rsidRPr="008F20B5" w14:paraId="54F25BD5" w14:textId="77777777" w:rsidTr="001F27A4">
        <w:trPr>
          <w:trHeight w:val="340"/>
          <w:ins w:id="2222" w:author="家興 余" w:date="2021-01-27T15:02:00Z"/>
          <w:trPrChange w:id="2223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224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ins w:id="222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6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227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2F633F04" w14:textId="77777777" w:rsidR="001F27A4" w:rsidRPr="008F20B5" w:rsidRDefault="001F27A4" w:rsidP="00E07801">
            <w:pPr>
              <w:widowControl/>
              <w:rPr>
                <w:ins w:id="222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9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230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0D753AA6" w14:textId="77777777" w:rsidR="001F27A4" w:rsidRPr="008F20B5" w:rsidRDefault="001F27A4" w:rsidP="00E07801">
            <w:pPr>
              <w:widowControl/>
              <w:rPr>
                <w:ins w:id="223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32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233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ins w:id="223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35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236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ins w:id="223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38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  <w:tcPrChange w:id="2239" w:author="家興 余" w:date="2021-01-27T15:02:00Z">
              <w:tcPr>
                <w:tcW w:w="250" w:type="pct"/>
              </w:tcPr>
            </w:tcPrChange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ins w:id="224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41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242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3BE17FD8" w14:textId="77777777" w:rsidR="001F27A4" w:rsidRPr="008F20B5" w:rsidRDefault="001F27A4" w:rsidP="00E07801">
            <w:pPr>
              <w:widowControl/>
              <w:rPr>
                <w:ins w:id="224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  <w:ins w:id="2244" w:author="家興 余" w:date="2021-01-27T16:14:00Z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ins w:id="2245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46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</w:ins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ins w:id="2247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48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ins w:id="2249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50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ins w:id="2251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52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A</w:t>
              </w:r>
            </w:ins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ins w:id="2253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54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ins w:id="2255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ins w:id="2256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27A4" w:rsidRPr="008F20B5" w14:paraId="518221B1" w14:textId="77777777" w:rsidTr="001F27A4">
        <w:trPr>
          <w:trHeight w:val="340"/>
          <w:ins w:id="2257" w:author="家興 余" w:date="2021-01-27T15:02:00Z"/>
          <w:trPrChange w:id="2258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59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70B9D677" w14:textId="56641CA3" w:rsidR="001F27A4" w:rsidRPr="00E358EA" w:rsidRDefault="001F27A4">
            <w:pPr>
              <w:pStyle w:val="af9"/>
              <w:widowControl/>
              <w:ind w:leftChars="0" w:left="1134"/>
              <w:rPr>
                <w:ins w:id="2260" w:author="家興 余" w:date="2021-01-27T15:02:00Z"/>
                <w:rFonts w:ascii="標楷體" w:eastAsia="標楷體" w:hAnsi="標楷體" w:cs="新細明體"/>
                <w:color w:val="000000"/>
                <w:kern w:val="0"/>
                <w:rPrChange w:id="2261" w:author="家興 余" w:date="2021-01-28T17:26:00Z">
                  <w:rPr>
                    <w:ins w:id="2262" w:author="家興 余" w:date="2021-01-27T15:02:00Z"/>
                  </w:rPr>
                </w:rPrChange>
              </w:rPr>
              <w:pPrChange w:id="2263" w:author="家興 余" w:date="2021-01-28T17:26:00Z">
                <w:pPr>
                  <w:widowControl/>
                  <w:jc w:val="center"/>
                </w:pPr>
              </w:pPrChange>
            </w:pPr>
          </w:p>
        </w:tc>
        <w:tc>
          <w:tcPr>
            <w:tcW w:w="605" w:type="pct"/>
            <w:shd w:val="clear" w:color="auto" w:fill="auto"/>
            <w:tcPrChange w:id="2264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24657623" w14:textId="77777777" w:rsidR="001F27A4" w:rsidRPr="00CB1CF5" w:rsidRDefault="001F27A4" w:rsidP="00E07801">
            <w:pPr>
              <w:widowControl/>
              <w:rPr>
                <w:ins w:id="2265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66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  <w:tcPrChange w:id="2267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371ED90" w14:textId="77777777" w:rsidR="001F27A4" w:rsidRPr="00CB1CF5" w:rsidRDefault="001F27A4" w:rsidP="00E07801">
            <w:pPr>
              <w:widowControl/>
              <w:rPr>
                <w:ins w:id="2268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69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  <w:tcPrChange w:id="2270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24B386C7" w14:textId="77777777" w:rsidR="001F27A4" w:rsidRPr="00CB1CF5" w:rsidRDefault="001F27A4" w:rsidP="00E07801">
            <w:pPr>
              <w:widowControl/>
              <w:jc w:val="center"/>
              <w:rPr>
                <w:ins w:id="2271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72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273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1646557D" w14:textId="77777777" w:rsidR="001F27A4" w:rsidRPr="00CB1CF5" w:rsidRDefault="001F27A4" w:rsidP="00E07801">
            <w:pPr>
              <w:widowControl/>
              <w:jc w:val="center"/>
              <w:rPr>
                <w:ins w:id="2274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75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  <w:tcPrChange w:id="2276" w:author="家興 余" w:date="2021-01-27T15:02:00Z">
              <w:tcPr>
                <w:tcW w:w="250" w:type="pct"/>
              </w:tcPr>
            </w:tcPrChange>
          </w:tcPr>
          <w:p w14:paraId="234A640B" w14:textId="77777777" w:rsidR="001F27A4" w:rsidRPr="000A40C7" w:rsidRDefault="001F27A4" w:rsidP="00E07801">
            <w:pPr>
              <w:widowControl/>
              <w:jc w:val="center"/>
              <w:rPr>
                <w:ins w:id="2277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78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tcPrChange w:id="2279" w:author="家興 余" w:date="2021-01-27T15:02:00Z">
              <w:tcPr>
                <w:tcW w:w="1100" w:type="pct"/>
                <w:shd w:val="clear" w:color="auto" w:fill="auto"/>
              </w:tcPr>
            </w:tcPrChange>
          </w:tcPr>
          <w:p w14:paraId="77ECC658" w14:textId="77777777" w:rsidR="001F27A4" w:rsidRPr="00CB1CF5" w:rsidRDefault="001F27A4" w:rsidP="00E07801">
            <w:pPr>
              <w:widowControl/>
              <w:rPr>
                <w:ins w:id="2280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81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1F27A4" w:rsidRPr="008F20B5" w14:paraId="27B0FCE7" w14:textId="77777777" w:rsidTr="00E64449">
        <w:trPr>
          <w:trHeight w:val="340"/>
          <w:ins w:id="2282" w:author="家興 余" w:date="2021-01-27T15:02:00Z"/>
          <w:trPrChange w:id="2283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84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350CA3C0" w14:textId="21C5CEE5" w:rsidR="001F27A4" w:rsidRPr="008F20B5" w:rsidRDefault="001F27A4" w:rsidP="00E07801">
            <w:pPr>
              <w:widowControl/>
              <w:jc w:val="center"/>
              <w:rPr>
                <w:ins w:id="228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286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40F2DE4F" w14:textId="4EE7F174" w:rsidR="001F27A4" w:rsidRPr="008F20B5" w:rsidRDefault="002247CA" w:rsidP="00E07801">
            <w:pPr>
              <w:widowControl/>
              <w:rPr>
                <w:ins w:id="228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88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L</w:t>
              </w:r>
            </w:ins>
            <w:ins w:id="2289" w:author="家興 余" w:date="2021-01-28T17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9</w:t>
              </w:r>
            </w:ins>
            <w:ins w:id="2290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ccurs</w:t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</w:ins>
          </w:p>
        </w:tc>
        <w:tc>
          <w:tcPr>
            <w:tcW w:w="1944" w:type="pct"/>
            <w:shd w:val="clear" w:color="auto" w:fill="auto"/>
            <w:tcPrChange w:id="2291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0474335" w14:textId="042DCFEB" w:rsidR="001F27A4" w:rsidRPr="008F20B5" w:rsidRDefault="001F27A4" w:rsidP="00E07801">
            <w:pPr>
              <w:widowControl/>
              <w:rPr>
                <w:ins w:id="229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93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08EA1F2D" w14:textId="21097DDA" w:rsidR="001F27A4" w:rsidRPr="008F20B5" w:rsidRDefault="001F27A4" w:rsidP="00E07801">
            <w:pPr>
              <w:widowControl/>
              <w:jc w:val="center"/>
              <w:rPr>
                <w:ins w:id="229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95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18BAA970" w14:textId="3501CC5B" w:rsidR="001F27A4" w:rsidRPr="008F20B5" w:rsidRDefault="001F27A4" w:rsidP="00E07801">
            <w:pPr>
              <w:widowControl/>
              <w:jc w:val="center"/>
              <w:rPr>
                <w:ins w:id="229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297" w:author="家興 余" w:date="2021-01-27T19:52:00Z">
              <w:tcPr>
                <w:tcW w:w="250" w:type="pct"/>
              </w:tcPr>
            </w:tcPrChange>
          </w:tcPr>
          <w:p w14:paraId="4C02E7FB" w14:textId="2182E116" w:rsidR="001F27A4" w:rsidRPr="008F20B5" w:rsidRDefault="001F27A4" w:rsidP="00E07801">
            <w:pPr>
              <w:widowControl/>
              <w:jc w:val="center"/>
              <w:rPr>
                <w:ins w:id="229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299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5251B906" w14:textId="754A17AF" w:rsidR="00E358EA" w:rsidRDefault="00E358EA" w:rsidP="00E358EA">
            <w:pPr>
              <w:widowControl/>
              <w:rPr>
                <w:ins w:id="2300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301" w:author="家興 余" w:date="2021-01-28T17:2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curs</w:t>
              </w:r>
            </w:ins>
            <w:ins w:id="2302" w:author="家興 余" w:date="2021-01-28T17:2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-6</w:t>
              </w:r>
            </w:ins>
          </w:p>
          <w:p w14:paraId="1164529E" w14:textId="572ED4B2" w:rsidR="00E358EA" w:rsidRPr="002247CA" w:rsidRDefault="00E358EA" w:rsidP="00E358EA">
            <w:pPr>
              <w:widowControl/>
              <w:rPr>
                <w:ins w:id="2303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04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 新光金控</w:t>
              </w:r>
            </w:ins>
          </w:p>
          <w:p w14:paraId="50C21FC9" w14:textId="55D1FA80" w:rsidR="00E358EA" w:rsidRPr="002247CA" w:rsidRDefault="00E358EA" w:rsidP="00E358EA">
            <w:pPr>
              <w:widowControl/>
              <w:rPr>
                <w:ins w:id="2305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06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: 新光人壽</w:t>
              </w:r>
            </w:ins>
          </w:p>
          <w:p w14:paraId="424A3830" w14:textId="4597EF4C" w:rsidR="00E358EA" w:rsidRPr="002247CA" w:rsidRDefault="00E358EA" w:rsidP="00E358EA">
            <w:pPr>
              <w:widowControl/>
              <w:rPr>
                <w:ins w:id="2307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08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: 新光銀行</w:t>
              </w:r>
            </w:ins>
          </w:p>
          <w:p w14:paraId="345A5EEF" w14:textId="59B352EF" w:rsidR="00E358EA" w:rsidRPr="002247CA" w:rsidRDefault="00E358EA" w:rsidP="00E358EA">
            <w:pPr>
              <w:widowControl/>
              <w:rPr>
                <w:ins w:id="2309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10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: 新光信託</w:t>
              </w:r>
            </w:ins>
          </w:p>
          <w:p w14:paraId="09F8B3F8" w14:textId="41CB0AF7" w:rsidR="00E358EA" w:rsidRPr="002247CA" w:rsidRDefault="00E358EA" w:rsidP="00E358EA">
            <w:pPr>
              <w:widowControl/>
              <w:rPr>
                <w:ins w:id="2311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12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: 保險經紀人</w:t>
              </w:r>
            </w:ins>
          </w:p>
          <w:p w14:paraId="268A6E2A" w14:textId="07FC5971" w:rsidR="001F27A4" w:rsidRPr="008F20B5" w:rsidRDefault="00E358EA" w:rsidP="00E358EA">
            <w:pPr>
              <w:widowControl/>
              <w:rPr>
                <w:ins w:id="231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14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: 元富證券"</w:t>
              </w:r>
            </w:ins>
          </w:p>
        </w:tc>
      </w:tr>
      <w:tr w:rsidR="00E358EA" w:rsidRPr="008F20B5" w14:paraId="6BC2E65C" w14:textId="77777777" w:rsidTr="00E64449">
        <w:trPr>
          <w:trHeight w:val="340"/>
          <w:ins w:id="2315" w:author="家興 余" w:date="2021-01-27T15:02:00Z"/>
          <w:trPrChange w:id="2316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317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4BE2F3DF" w14:textId="1410D5C0" w:rsidR="00E358EA" w:rsidRPr="008F20B5" w:rsidRDefault="00E358EA" w:rsidP="00E358EA">
            <w:pPr>
              <w:widowControl/>
              <w:jc w:val="center"/>
              <w:rPr>
                <w:ins w:id="231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319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5CB29690" w14:textId="31AF3B2E" w:rsidR="00E358EA" w:rsidRPr="008F20B5" w:rsidRDefault="00E358EA" w:rsidP="00E358EA">
            <w:pPr>
              <w:widowControl/>
              <w:rPr>
                <w:ins w:id="232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21" w:author="家興 余" w:date="2021-01-28T17:20:00Z">
              <w:r w:rsidRPr="00E358EA">
                <w:rPr>
                  <w:rFonts w:ascii="標楷體" w:eastAsia="標楷體" w:hAnsi="標楷體" w:cs="新細明體"/>
                  <w:color w:val="000000"/>
                  <w:kern w:val="0"/>
                </w:rPr>
                <w:t>Enable</w:t>
              </w:r>
            </w:ins>
          </w:p>
        </w:tc>
        <w:tc>
          <w:tcPr>
            <w:tcW w:w="1944" w:type="pct"/>
            <w:shd w:val="clear" w:color="auto" w:fill="auto"/>
            <w:tcPrChange w:id="2322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A470960" w14:textId="17141C70" w:rsidR="00E358EA" w:rsidRPr="008F20B5" w:rsidRDefault="00E358EA" w:rsidP="00E358EA">
            <w:pPr>
              <w:widowControl/>
              <w:rPr>
                <w:ins w:id="232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24" w:author="家興 余" w:date="2021-01-28T17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否同意</w:t>
              </w:r>
            </w:ins>
          </w:p>
        </w:tc>
        <w:tc>
          <w:tcPr>
            <w:tcW w:w="278" w:type="pct"/>
            <w:shd w:val="clear" w:color="auto" w:fill="auto"/>
            <w:tcPrChange w:id="2325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23F7368" w14:textId="4CD463AE" w:rsidR="00E358EA" w:rsidRPr="008F20B5" w:rsidRDefault="00E358EA" w:rsidP="00E358EA">
            <w:pPr>
              <w:widowControl/>
              <w:jc w:val="center"/>
              <w:rPr>
                <w:ins w:id="232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27" w:author="家興 余" w:date="2021-01-28T17:20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328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773B13DA" w14:textId="0B00F716" w:rsidR="00E358EA" w:rsidRPr="008F20B5" w:rsidRDefault="00E358EA" w:rsidP="00E358EA">
            <w:pPr>
              <w:widowControl/>
              <w:jc w:val="center"/>
              <w:rPr>
                <w:ins w:id="232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30" w:author="家興 余" w:date="2021-01-28T17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331" w:author="家興 余" w:date="2021-01-27T19:52:00Z">
              <w:tcPr>
                <w:tcW w:w="250" w:type="pct"/>
              </w:tcPr>
            </w:tcPrChange>
          </w:tcPr>
          <w:p w14:paraId="30757F71" w14:textId="7BACC76C" w:rsidR="00E358EA" w:rsidRPr="008F20B5" w:rsidRDefault="00E358EA" w:rsidP="00E358EA">
            <w:pPr>
              <w:widowControl/>
              <w:jc w:val="center"/>
              <w:rPr>
                <w:ins w:id="233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333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3DA7155B" w14:textId="77777777" w:rsidR="00E358EA" w:rsidRPr="002247CA" w:rsidRDefault="00E358EA" w:rsidP="00E358EA">
            <w:pPr>
              <w:widowControl/>
              <w:rPr>
                <w:ins w:id="2334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335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Y: 同意使用</w:t>
              </w:r>
            </w:ins>
          </w:p>
          <w:p w14:paraId="26A6E599" w14:textId="4DEB1B0D" w:rsidR="00E358EA" w:rsidRPr="008F20B5" w:rsidRDefault="00E358EA">
            <w:pPr>
              <w:widowControl/>
              <w:rPr>
                <w:ins w:id="233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37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N: 不同意使用"</w:t>
              </w:r>
            </w:ins>
          </w:p>
        </w:tc>
      </w:tr>
      <w:tr w:rsidR="00E358EA" w:rsidRPr="008F20B5" w14:paraId="4F5850B3" w14:textId="77777777" w:rsidTr="00E64449">
        <w:trPr>
          <w:trHeight w:val="2720"/>
          <w:ins w:id="2338" w:author="家興 余" w:date="2021-01-27T15:02:00Z"/>
          <w:trPrChange w:id="2339" w:author="家興 余" w:date="2021-01-27T19:52:00Z">
            <w:trPr>
              <w:trHeight w:val="2720"/>
            </w:trPr>
          </w:trPrChange>
        </w:trPr>
        <w:tc>
          <w:tcPr>
            <w:tcW w:w="395" w:type="pct"/>
            <w:shd w:val="clear" w:color="auto" w:fill="auto"/>
            <w:tcPrChange w:id="2340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ins w:id="234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342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079BA619" w14:textId="2888A267" w:rsidR="00E358EA" w:rsidRPr="008F20B5" w:rsidRDefault="00E358EA" w:rsidP="00E358EA">
            <w:pPr>
              <w:widowControl/>
              <w:rPr>
                <w:ins w:id="234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  <w:tcPrChange w:id="2344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793FD4B6" w14:textId="678D0869" w:rsidR="00E358EA" w:rsidRPr="008F20B5" w:rsidRDefault="00E358EA" w:rsidP="00E358EA">
            <w:pPr>
              <w:widowControl/>
              <w:rPr>
                <w:ins w:id="234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46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ins w:id="2347" w:author="家興 余" w:date="2021-01-27T15:0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48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ins w:id="234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350" w:author="家興 余" w:date="2021-01-27T19:52:00Z">
              <w:tcPr>
                <w:tcW w:w="250" w:type="pct"/>
              </w:tcPr>
            </w:tcPrChange>
          </w:tcPr>
          <w:p w14:paraId="63EBDCCE" w14:textId="6DB32FF6" w:rsidR="00E358EA" w:rsidRPr="008F20B5" w:rsidRDefault="00E358EA" w:rsidP="00E358EA">
            <w:pPr>
              <w:jc w:val="center"/>
              <w:rPr>
                <w:ins w:id="2351" w:author="家興 余" w:date="2021-01-27T15:02:00Z"/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  <w:tcPrChange w:id="2352" w:author="家興 余" w:date="2021-01-27T19:5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139B7EB3" w14:textId="6AFA6346" w:rsidR="00E358EA" w:rsidRPr="008F20B5" w:rsidRDefault="00E358EA" w:rsidP="00E358EA">
            <w:pPr>
              <w:widowControl/>
              <w:rPr>
                <w:ins w:id="235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ins w:id="2354" w:author="家興 余" w:date="2021-01-27T15:02:00Z"/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ins w:id="2355" w:author="家興 余" w:date="2021-01-27T15:02:00Z"/>
          <w:rFonts w:ascii="標楷體" w:eastAsia="標楷體" w:hAnsi="標楷體"/>
          <w:b/>
          <w:sz w:val="32"/>
          <w:szCs w:val="32"/>
        </w:rPr>
      </w:pPr>
      <w:ins w:id="2356" w:author="家興 余" w:date="2021-01-27T15:02:00Z">
        <w:r>
          <w:rPr>
            <w:rFonts w:ascii="標楷體" w:eastAsia="標楷體" w:hAnsi="標楷體"/>
            <w:b/>
            <w:sz w:val="32"/>
            <w:szCs w:val="32"/>
          </w:rPr>
          <w:br w:type="page"/>
        </w:r>
      </w:ins>
    </w:p>
    <w:p w14:paraId="32E9C4CC" w14:textId="77777777" w:rsidR="001F27A4" w:rsidRPr="001F27A4" w:rsidRDefault="001F27A4">
      <w:pPr>
        <w:widowControl/>
        <w:rPr>
          <w:ins w:id="2357" w:author="家興 余" w:date="2021-01-27T14:59:00Z"/>
          <w:rFonts w:ascii="標楷體" w:eastAsia="標楷體" w:hAnsi="標楷體"/>
          <w:b/>
          <w:sz w:val="32"/>
          <w:szCs w:val="32"/>
        </w:rPr>
      </w:pPr>
    </w:p>
    <w:p w14:paraId="6E7F767D" w14:textId="7E899B70" w:rsidR="00E068B7" w:rsidRPr="008F20B5" w:rsidRDefault="00E068B7">
      <w:pPr>
        <w:pStyle w:val="3"/>
        <w:numPr>
          <w:ilvl w:val="2"/>
          <w:numId w:val="64"/>
        </w:numPr>
        <w:spacing w:before="0" w:after="240"/>
        <w:rPr>
          <w:rFonts w:ascii="標楷體" w:hAnsi="標楷體"/>
          <w:b/>
          <w:szCs w:val="32"/>
        </w:rPr>
        <w:pPrChange w:id="235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r w:rsidRPr="008F20B5">
        <w:rPr>
          <w:rFonts w:ascii="標楷體" w:hAnsi="標楷體"/>
          <w:b/>
          <w:szCs w:val="32"/>
        </w:rPr>
        <w:t>L2111</w:t>
      </w:r>
      <w:r w:rsidRPr="008F20B5">
        <w:rPr>
          <w:rFonts w:ascii="標楷體" w:hAnsi="標楷體" w:hint="eastAsia"/>
          <w:b/>
        </w:rPr>
        <w:t>案件申請登錄</w:t>
      </w:r>
    </w:p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359" w:author="家興 余" w:date="2021-03-18T10:07:00Z">
          <w:tblPr>
            <w:tblW w:w="4779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616"/>
        <w:gridCol w:w="3989"/>
        <w:gridCol w:w="553"/>
        <w:gridCol w:w="553"/>
        <w:gridCol w:w="553"/>
        <w:gridCol w:w="1947"/>
        <w:gridCol w:w="551"/>
        <w:tblGridChange w:id="2360">
          <w:tblGrid>
            <w:gridCol w:w="552"/>
            <w:gridCol w:w="704"/>
            <w:gridCol w:w="912"/>
            <w:gridCol w:w="2025"/>
            <w:gridCol w:w="1497"/>
            <w:gridCol w:w="467"/>
            <w:gridCol w:w="242"/>
            <w:gridCol w:w="310"/>
            <w:gridCol w:w="1"/>
            <w:gridCol w:w="465"/>
            <w:gridCol w:w="86"/>
            <w:gridCol w:w="2"/>
            <w:gridCol w:w="553"/>
            <w:gridCol w:w="1927"/>
            <w:gridCol w:w="19"/>
            <w:gridCol w:w="552"/>
            <w:gridCol w:w="1997"/>
          </w:tblGrid>
        </w:tblGridChange>
      </w:tblGrid>
      <w:tr w:rsidR="008464F4" w:rsidRPr="008F20B5" w14:paraId="0F7C82F6" w14:textId="77777777" w:rsidTr="004F05D7">
        <w:trPr>
          <w:trHeight w:val="20"/>
          <w:tblHeader/>
          <w:trPrChange w:id="2361" w:author="家興 余" w:date="2021-03-18T10:07:00Z">
            <w:trPr>
              <w:trHeight w:val="350"/>
              <w:tblHeader/>
            </w:trPr>
          </w:trPrChange>
        </w:trPr>
        <w:tc>
          <w:tcPr>
            <w:tcW w:w="268" w:type="pct"/>
            <w:shd w:val="clear" w:color="auto" w:fill="auto"/>
            <w:hideMark/>
            <w:tcPrChange w:id="2362" w:author="家興 余" w:date="2021-03-18T10:07:00Z">
              <w:tcPr>
                <w:tcW w:w="645" w:type="pct"/>
                <w:gridSpan w:val="2"/>
                <w:shd w:val="clear" w:color="auto" w:fill="auto"/>
                <w:hideMark/>
              </w:tcPr>
            </w:tcPrChange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  <w:tcPrChange w:id="2363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  <w:tcPrChange w:id="2364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  <w:tcPrChange w:id="2365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  <w:tcPrChange w:id="2366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  <w:tcPrChange w:id="2367" w:author="家興 余" w:date="2021-03-18T10:07:00Z">
              <w:tcPr>
                <w:tcW w:w="1" w:type="pct"/>
                <w:gridSpan w:val="4"/>
              </w:tcPr>
            </w:tcPrChange>
          </w:tcPr>
          <w:p w14:paraId="7BC7D512" w14:textId="043F059F" w:rsidR="008464F4" w:rsidRPr="008F20B5" w:rsidRDefault="008464F4">
            <w:pPr>
              <w:widowControl/>
              <w:jc w:val="center"/>
              <w:rPr>
                <w:ins w:id="2368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69" w:author="家興 余" w:date="2021-01-21T09:24:00Z">
                <w:pPr>
                  <w:widowControl/>
                </w:pPr>
              </w:pPrChange>
            </w:pPr>
            <w:ins w:id="2370" w:author="家興 余" w:date="2021-01-21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11" w:type="pct"/>
            <w:gridSpan w:val="2"/>
            <w:shd w:val="clear" w:color="auto" w:fill="auto"/>
            <w:hideMark/>
            <w:tcPrChange w:id="2371" w:author="家興 余" w:date="2021-03-18T10:07:00Z">
              <w:tcPr>
                <w:tcW w:w="1318" w:type="pct"/>
                <w:gridSpan w:val="3"/>
                <w:shd w:val="clear" w:color="auto" w:fill="auto"/>
                <w:hideMark/>
              </w:tcPr>
            </w:tcPrChange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4F05D7">
        <w:trPr>
          <w:trHeight w:val="20"/>
          <w:tblHeader/>
          <w:trPrChange w:id="237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7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6B8BF9B" w14:textId="5F435A4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  <w:tcPrChange w:id="2374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34" w:type="pct"/>
            <w:shd w:val="clear" w:color="auto" w:fill="auto"/>
            <w:hideMark/>
            <w:tcPrChange w:id="2375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  <w:tcPrChange w:id="2376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  <w:tcPrChange w:id="2377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378" w:author="家興 余" w:date="2021-03-18T10:07:00Z">
              <w:tcPr>
                <w:tcW w:w="1" w:type="pct"/>
                <w:gridSpan w:val="4"/>
              </w:tcPr>
            </w:tcPrChange>
          </w:tcPr>
          <w:p w14:paraId="6470B439" w14:textId="1F891734" w:rsidR="008464F4" w:rsidRPr="008F20B5" w:rsidRDefault="008464F4">
            <w:pPr>
              <w:widowControl/>
              <w:jc w:val="center"/>
              <w:rPr>
                <w:ins w:id="237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80" w:author="家興 余" w:date="2021-01-21T09:24:00Z">
                <w:pPr>
                  <w:widowControl/>
                </w:pPr>
              </w:pPrChange>
            </w:pPr>
            <w:ins w:id="2381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382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4F05D7">
        <w:trPr>
          <w:trHeight w:val="20"/>
          <w:tblHeader/>
          <w:trPrChange w:id="2383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84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F107ADD" w14:textId="2A307781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tcPrChange w:id="2385" w:author="家興 余" w:date="2021-03-18T10:07:00Z">
              <w:tcPr>
                <w:tcW w:w="1507" w:type="pct"/>
                <w:gridSpan w:val="2"/>
                <w:shd w:val="clear" w:color="auto" w:fill="auto"/>
              </w:tcPr>
            </w:tcPrChange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34" w:type="pct"/>
            <w:shd w:val="clear" w:color="auto" w:fill="auto"/>
            <w:tcPrChange w:id="2386" w:author="家興 余" w:date="2021-03-18T10:07:00Z">
              <w:tcPr>
                <w:tcW w:w="768" w:type="pct"/>
                <w:shd w:val="clear" w:color="auto" w:fill="auto"/>
              </w:tcPr>
            </w:tcPrChange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  <w:tcPrChange w:id="2387" w:author="家興 余" w:date="2021-03-18T10:07:00Z">
              <w:tcPr>
                <w:tcW w:w="364" w:type="pct"/>
                <w:gridSpan w:val="2"/>
                <w:shd w:val="clear" w:color="auto" w:fill="auto"/>
              </w:tcPr>
            </w:tcPrChange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tcPrChange w:id="2388" w:author="家興 余" w:date="2021-03-18T10:07:00Z">
              <w:tcPr>
                <w:tcW w:w="398" w:type="pct"/>
                <w:gridSpan w:val="3"/>
                <w:shd w:val="clear" w:color="auto" w:fill="auto"/>
              </w:tcPr>
            </w:tcPrChange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389" w:author="家興 余" w:date="2021-03-18T10:07:00Z">
              <w:tcPr>
                <w:tcW w:w="1" w:type="pct"/>
                <w:gridSpan w:val="4"/>
              </w:tcPr>
            </w:tcPrChange>
          </w:tcPr>
          <w:p w14:paraId="7FFA682B" w14:textId="3689A670" w:rsidR="008464F4" w:rsidRPr="008F20B5" w:rsidRDefault="008464F4">
            <w:pPr>
              <w:widowControl/>
              <w:jc w:val="center"/>
              <w:rPr>
                <w:ins w:id="2390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91" w:author="家興 余" w:date="2021-01-21T09:24:00Z">
                <w:pPr>
                  <w:widowControl/>
                </w:pPr>
              </w:pPrChange>
            </w:pPr>
            <w:ins w:id="2392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393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4F05D7">
        <w:trPr>
          <w:trHeight w:val="20"/>
          <w:tblHeader/>
          <w:trPrChange w:id="239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9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87E0FA3" w14:textId="206554E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96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97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98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99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400" w:author="家興 余" w:date="2021-03-18T10:07:00Z">
              <w:tcPr>
                <w:tcW w:w="1" w:type="pct"/>
                <w:gridSpan w:val="4"/>
              </w:tcPr>
            </w:tcPrChange>
          </w:tcPr>
          <w:p w14:paraId="4737FBE2" w14:textId="40C06E36" w:rsidR="008464F4" w:rsidRPr="008F20B5" w:rsidRDefault="008464F4">
            <w:pPr>
              <w:widowControl/>
              <w:jc w:val="center"/>
              <w:rPr>
                <w:ins w:id="240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02" w:author="家興 余" w:date="2021-01-21T09:24:00Z">
                <w:pPr>
                  <w:widowControl/>
                </w:pPr>
              </w:pPrChange>
            </w:pPr>
            <w:ins w:id="2403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404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A907ED6" w14:textId="77777777" w:rsidTr="004F05D7">
        <w:trPr>
          <w:trHeight w:val="20"/>
          <w:tblHeader/>
          <w:trPrChange w:id="240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0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68226A8" w14:textId="4553719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07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08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09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10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411" w:author="家興 余" w:date="2021-03-18T10:07:00Z">
              <w:tcPr>
                <w:tcW w:w="1" w:type="pct"/>
                <w:gridSpan w:val="4"/>
              </w:tcPr>
            </w:tcPrChange>
          </w:tcPr>
          <w:p w14:paraId="6F6E1385" w14:textId="6076C1ED" w:rsidR="008464F4" w:rsidRPr="008F20B5" w:rsidRDefault="008464F4">
            <w:pPr>
              <w:widowControl/>
              <w:jc w:val="center"/>
              <w:rPr>
                <w:ins w:id="241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13" w:author="家興 余" w:date="2021-01-21T09:24:00Z">
                <w:pPr>
                  <w:widowControl/>
                </w:pPr>
              </w:pPrChange>
            </w:pPr>
            <w:ins w:id="2414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415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4F05D7">
        <w:trPr>
          <w:trHeight w:val="20"/>
          <w:tblHeader/>
          <w:trPrChange w:id="2416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17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5458CF7" w14:textId="78DA9C8C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18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19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20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21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422" w:author="家興 余" w:date="2021-03-18T10:07:00Z">
              <w:tcPr>
                <w:tcW w:w="1" w:type="pct"/>
                <w:gridSpan w:val="4"/>
              </w:tcPr>
            </w:tcPrChange>
          </w:tcPr>
          <w:p w14:paraId="477A8584" w14:textId="75EA2993" w:rsidR="008464F4" w:rsidRPr="008F20B5" w:rsidRDefault="008464F4">
            <w:pPr>
              <w:widowControl/>
              <w:jc w:val="center"/>
              <w:rPr>
                <w:ins w:id="2423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24" w:author="家興 余" w:date="2021-01-21T09:24:00Z">
                <w:pPr>
                  <w:widowControl/>
                </w:pPr>
              </w:pPrChange>
            </w:pPr>
            <w:ins w:id="2425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426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4F05D7">
        <w:trPr>
          <w:trHeight w:val="20"/>
          <w:tblHeader/>
          <w:trPrChange w:id="2427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28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1384004" w14:textId="31CE5255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29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30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31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32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433" w:author="家興 余" w:date="2021-03-18T10:07:00Z">
              <w:tcPr>
                <w:tcW w:w="1" w:type="pct"/>
                <w:gridSpan w:val="4"/>
              </w:tcPr>
            </w:tcPrChange>
          </w:tcPr>
          <w:p w14:paraId="1ADF37F9" w14:textId="4FE0C1B5" w:rsidR="008464F4" w:rsidRPr="008F20B5" w:rsidRDefault="008464F4">
            <w:pPr>
              <w:widowControl/>
              <w:jc w:val="center"/>
              <w:rPr>
                <w:ins w:id="2434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35" w:author="家興 余" w:date="2021-01-21T09:24:00Z">
                <w:pPr>
                  <w:widowControl/>
                </w:pPr>
              </w:pPrChange>
            </w:pPr>
            <w:ins w:id="2436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437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7890A2E2" w14:textId="5B7902A5" w:rsidTr="00B63420">
        <w:tblPrEx>
          <w:tblPrExChange w:id="2438" w:author="家興 余" w:date="2021-03-18T10:07:00Z">
            <w:tblPrEx>
              <w:tblW w:w="5059" w:type="pct"/>
            </w:tblPrEx>
          </w:tblPrExChange>
        </w:tblPrEx>
        <w:trPr>
          <w:gridAfter w:val="1"/>
          <w:wAfter w:w="551" w:type="dxa"/>
          <w:trHeight w:val="20"/>
          <w:tblHeader/>
          <w:del w:id="2439" w:author="家興 余" w:date="2021-03-18T10:07:00Z"/>
          <w:trPrChange w:id="2440" w:author="家興 余" w:date="2021-03-18T10:07:00Z">
            <w:trPr>
              <w:gridAfter w:val="1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41" w:author="家興 余" w:date="2021-03-18T10:07:00Z">
              <w:tcPr>
                <w:tcW w:w="250" w:type="pct"/>
                <w:shd w:val="clear" w:color="auto" w:fill="auto"/>
              </w:tcPr>
            </w:tcPrChange>
          </w:tcPr>
          <w:p w14:paraId="63254139" w14:textId="0E73C5B6" w:rsidR="008464F4" w:rsidRPr="00B53C12" w:rsidDel="00B63420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del w:id="2442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43" w:author="v06v25n@yahoo.com.tw" w:date="2020-11-20T15:39:00Z">
                  <w:rPr>
                    <w:del w:id="2444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45" w:author="家興 余" w:date="2021-03-18T10:07:00Z">
              <w:tcPr>
                <w:tcW w:w="6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744122F" w14:textId="329CCA69" w:rsidR="008464F4" w:rsidRPr="00B53C12" w:rsidDel="00B63420" w:rsidRDefault="008464F4" w:rsidP="004C742C">
            <w:pPr>
              <w:widowControl/>
              <w:rPr>
                <w:del w:id="2446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47" w:author="v06v25n@yahoo.com.tw" w:date="2020-11-20T15:39:00Z">
                  <w:rPr>
                    <w:del w:id="2448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49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50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cctCode</w:delText>
              </w:r>
            </w:del>
          </w:p>
        </w:tc>
        <w:tc>
          <w:tcPr>
            <w:tcW w:w="1934" w:type="pct"/>
            <w:shd w:val="clear" w:color="auto" w:fill="auto"/>
            <w:vAlign w:val="center"/>
            <w:hideMark/>
            <w:tcPrChange w:id="2451" w:author="家興 余" w:date="2021-03-18T10:07:00Z">
              <w:tcPr>
                <w:tcW w:w="17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7A4CD1" w14:textId="663D183C" w:rsidR="008464F4" w:rsidRPr="00B53C12" w:rsidDel="00B63420" w:rsidRDefault="008464F4" w:rsidP="004C742C">
            <w:pPr>
              <w:widowControl/>
              <w:rPr>
                <w:del w:id="2452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53" w:author="v06v25n@yahoo.com.tw" w:date="2020-11-20T15:39:00Z">
                  <w:rPr>
                    <w:del w:id="2454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55" w:author="家興 余" w:date="2021-03-18T10:07:00Z">
              <w:r w:rsidRPr="00B53C12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2456" w:author="v06v25n@yahoo.com.tw" w:date="2020-11-20T15:3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申請科目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57" w:author="家興 余" w:date="2021-03-18T10:07:00Z">
              <w:tcPr>
                <w:tcW w:w="2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3E1F385" w14:textId="7C6886F2" w:rsidR="008464F4" w:rsidRPr="00B53C12" w:rsidDel="00B63420" w:rsidRDefault="008464F4" w:rsidP="004C742C">
            <w:pPr>
              <w:widowControl/>
              <w:jc w:val="center"/>
              <w:rPr>
                <w:del w:id="2458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59" w:author="v06v25n@yahoo.com.tw" w:date="2020-11-20T15:39:00Z">
                  <w:rPr>
                    <w:del w:id="2460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61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62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63" w:author="家興 余" w:date="2021-03-18T10:07:00Z">
              <w:tcPr>
                <w:tcW w:w="2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48306C" w14:textId="20EB652E" w:rsidR="008464F4" w:rsidRPr="00B53C12" w:rsidDel="00B63420" w:rsidRDefault="008464F4" w:rsidP="004C742C">
            <w:pPr>
              <w:widowControl/>
              <w:jc w:val="center"/>
              <w:rPr>
                <w:del w:id="2464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65" w:author="v06v25n@yahoo.com.tw" w:date="2020-11-20T15:39:00Z">
                  <w:rPr>
                    <w:del w:id="2466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67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68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12" w:type="pct"/>
            <w:gridSpan w:val="2"/>
            <w:shd w:val="clear" w:color="auto" w:fill="auto"/>
            <w:vAlign w:val="center"/>
            <w:hideMark/>
            <w:tcPrChange w:id="2469" w:author="家興 余" w:date="2021-03-18T10:07:00Z">
              <w:tcPr>
                <w:tcW w:w="1100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27689C8" w14:textId="5916D1BC" w:rsidR="008464F4" w:rsidRPr="00B53C12" w:rsidDel="00B63420" w:rsidRDefault="008464F4" w:rsidP="004C742C">
            <w:pPr>
              <w:widowControl/>
              <w:rPr>
                <w:del w:id="2470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71" w:author="v06v25n@yahoo.com.tw" w:date="2020-11-20T15:39:00Z">
                  <w:rPr>
                    <w:del w:id="2472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73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74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464F4" w:rsidRPr="008F20B5" w14:paraId="16880D10" w14:textId="77777777" w:rsidTr="004F05D7">
        <w:trPr>
          <w:trHeight w:val="20"/>
          <w:tblHeader/>
          <w:trPrChange w:id="247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7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F06B740" w14:textId="4ED458CF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77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78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79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80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  <w:tcPrChange w:id="2481" w:author="家興 余" w:date="2021-03-18T10:07:00Z">
              <w:tcPr>
                <w:tcW w:w="1" w:type="pct"/>
                <w:gridSpan w:val="4"/>
              </w:tcPr>
            </w:tcPrChange>
          </w:tcPr>
          <w:p w14:paraId="61426660" w14:textId="4B7C383D" w:rsidR="008464F4" w:rsidRPr="008F20B5" w:rsidRDefault="008464F4">
            <w:pPr>
              <w:widowControl/>
              <w:jc w:val="center"/>
              <w:rPr>
                <w:ins w:id="248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83" w:author="家興 余" w:date="2021-01-21T09:24:00Z">
                <w:pPr>
                  <w:widowControl/>
                </w:pPr>
              </w:pPrChange>
            </w:pPr>
            <w:ins w:id="2484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485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5D7" w:rsidRPr="00CE3BEB" w14:paraId="4E346566" w14:textId="77777777" w:rsidTr="004F05D7">
        <w:tblPrEx>
          <w:tblPrExChange w:id="2486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487" w:author="家興 余" w:date="2021-03-19T16:33:00Z"/>
          <w:trPrChange w:id="2488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89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0A6E2FD" w14:textId="77777777" w:rsidR="004F05D7" w:rsidRPr="004A1C2C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490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491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3D5ED0B6" w14:textId="02FE792F" w:rsidR="004F05D7" w:rsidRPr="00CE3BEB" w:rsidRDefault="004F05D7" w:rsidP="004F05D7">
            <w:pPr>
              <w:widowControl/>
              <w:rPr>
                <w:ins w:id="249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93" w:author="家興 余" w:date="2021-03-19T16:36:00Z">
                  <w:rPr>
                    <w:ins w:id="249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95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9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imit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497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7979B6EC" w14:textId="6E2308DB" w:rsidR="004F05D7" w:rsidRPr="00CE3BEB" w:rsidRDefault="004F05D7" w:rsidP="004F05D7">
            <w:pPr>
              <w:widowControl/>
              <w:rPr>
                <w:ins w:id="249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99" w:author="家興 余" w:date="2021-03-19T16:36:00Z">
                  <w:rPr>
                    <w:ins w:id="250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01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02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授信限制對象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03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D6B6FA6" w14:textId="71622AEB" w:rsidR="004F05D7" w:rsidRPr="00CE3BEB" w:rsidRDefault="004F05D7" w:rsidP="004F05D7">
            <w:pPr>
              <w:widowControl/>
              <w:jc w:val="center"/>
              <w:rPr>
                <w:ins w:id="250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05" w:author="家興 余" w:date="2021-03-19T16:36:00Z">
                  <w:rPr>
                    <w:ins w:id="250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07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0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09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DA70D25" w14:textId="4E29D598" w:rsidR="004F05D7" w:rsidRPr="00CE3BEB" w:rsidRDefault="004F05D7" w:rsidP="004F05D7">
            <w:pPr>
              <w:widowControl/>
              <w:jc w:val="center"/>
              <w:rPr>
                <w:ins w:id="251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11" w:author="家興 余" w:date="2021-03-19T16:36:00Z">
                  <w:rPr>
                    <w:ins w:id="251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13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1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15" w:author="家興 余" w:date="2021-03-19T16:35:00Z">
              <w:tcPr>
                <w:tcW w:w="268" w:type="pct"/>
              </w:tcPr>
            </w:tcPrChange>
          </w:tcPr>
          <w:p w14:paraId="7CB0161C" w14:textId="77777777" w:rsidR="004F05D7" w:rsidRPr="00CE3BEB" w:rsidRDefault="004F05D7" w:rsidP="004F05D7">
            <w:pPr>
              <w:widowControl/>
              <w:jc w:val="center"/>
              <w:rPr>
                <w:ins w:id="251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17" w:author="家興 余" w:date="2021-03-19T16:36:00Z">
                  <w:rPr>
                    <w:ins w:id="251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19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A4D2FEE" w14:textId="21EB9893" w:rsidR="004F05D7" w:rsidRPr="00CE3BEB" w:rsidRDefault="004F05D7" w:rsidP="004F05D7">
            <w:pPr>
              <w:widowControl/>
              <w:rPr>
                <w:ins w:id="2520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521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2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23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2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25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CE3BEB" w14:paraId="6263EE1D" w14:textId="77777777" w:rsidTr="004F05D7">
        <w:tblPrEx>
          <w:tblPrExChange w:id="2526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527" w:author="家興 余" w:date="2021-03-19T16:33:00Z"/>
          <w:trPrChange w:id="2528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529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9814EB5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53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31" w:author="家興 余" w:date="2021-03-19T16:36:00Z">
                  <w:rPr>
                    <w:ins w:id="253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533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60B54015" w14:textId="77BA84B3" w:rsidR="004F05D7" w:rsidRPr="00CE3BEB" w:rsidRDefault="004F05D7" w:rsidP="004F05D7">
            <w:pPr>
              <w:widowControl/>
              <w:rPr>
                <w:ins w:id="253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35" w:author="家興 余" w:date="2021-03-19T16:36:00Z">
                  <w:rPr>
                    <w:ins w:id="253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37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3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Related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39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246846AA" w14:textId="4E140553" w:rsidR="004F05D7" w:rsidRPr="00CE3BEB" w:rsidRDefault="004F05D7" w:rsidP="004F05D7">
            <w:pPr>
              <w:widowControl/>
              <w:rPr>
                <w:ins w:id="254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1" w:author="家興 余" w:date="2021-03-19T16:36:00Z">
                  <w:rPr>
                    <w:ins w:id="254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43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44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45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F6BA3DA" w14:textId="5BF05996" w:rsidR="004F05D7" w:rsidRPr="00CE3BEB" w:rsidRDefault="004F05D7" w:rsidP="004F05D7">
            <w:pPr>
              <w:widowControl/>
              <w:jc w:val="center"/>
              <w:rPr>
                <w:ins w:id="254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7" w:author="家興 余" w:date="2021-03-19T16:36:00Z">
                  <w:rPr>
                    <w:ins w:id="254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49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5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51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6F79AF98" w14:textId="77FCA1CE" w:rsidR="004F05D7" w:rsidRPr="00CE3BEB" w:rsidRDefault="004F05D7" w:rsidP="004F05D7">
            <w:pPr>
              <w:widowControl/>
              <w:jc w:val="center"/>
              <w:rPr>
                <w:ins w:id="255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53" w:author="家興 余" w:date="2021-03-19T16:36:00Z">
                  <w:rPr>
                    <w:ins w:id="255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55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5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57" w:author="家興 余" w:date="2021-03-19T16:35:00Z">
              <w:tcPr>
                <w:tcW w:w="268" w:type="pct"/>
              </w:tcPr>
            </w:tcPrChange>
          </w:tcPr>
          <w:p w14:paraId="2A524C69" w14:textId="77777777" w:rsidR="004F05D7" w:rsidRPr="00CE3BEB" w:rsidRDefault="004F05D7" w:rsidP="004F05D7">
            <w:pPr>
              <w:widowControl/>
              <w:jc w:val="center"/>
              <w:rPr>
                <w:ins w:id="255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59" w:author="家興 余" w:date="2021-03-19T16:36:00Z">
                  <w:rPr>
                    <w:ins w:id="256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61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324A2B17" w14:textId="6649004A" w:rsidR="004F05D7" w:rsidRPr="00CE3BEB" w:rsidRDefault="004F05D7" w:rsidP="004F05D7">
            <w:pPr>
              <w:widowControl/>
              <w:rPr>
                <w:ins w:id="256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63" w:author="家興 余" w:date="2021-03-19T16:36:00Z">
                  <w:rPr>
                    <w:ins w:id="256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65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6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67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6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69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8F20B5" w14:paraId="43DEA744" w14:textId="77777777" w:rsidTr="004F05D7">
        <w:tblPrEx>
          <w:tblPrExChange w:id="2570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571" w:author="家興 余" w:date="2021-03-19T16:33:00Z"/>
          <w:trPrChange w:id="2572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573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6A4F8389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57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75" w:author="家興 余" w:date="2021-03-19T16:36:00Z">
                  <w:rPr>
                    <w:ins w:id="257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577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07760427" w14:textId="392F1B52" w:rsidR="004F05D7" w:rsidRPr="00CE3BEB" w:rsidRDefault="004F05D7" w:rsidP="004F05D7">
            <w:pPr>
              <w:widowControl/>
              <w:rPr>
                <w:ins w:id="257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79" w:author="家興 余" w:date="2021-03-19T16:36:00Z">
                  <w:rPr>
                    <w:ins w:id="258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81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8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nrelNear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83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5589F66D" w14:textId="16291244" w:rsidR="004F05D7" w:rsidRPr="00CE3BEB" w:rsidRDefault="004F05D7" w:rsidP="004F05D7">
            <w:pPr>
              <w:widowControl/>
              <w:rPr>
                <w:ins w:id="258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85" w:author="家興 余" w:date="2021-03-19T16:36:00Z">
                  <w:rPr>
                    <w:ins w:id="258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87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88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準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89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8BF9E86" w14:textId="2BEE391F" w:rsidR="004F05D7" w:rsidRPr="00CE3BEB" w:rsidRDefault="004F05D7" w:rsidP="004F05D7">
            <w:pPr>
              <w:widowControl/>
              <w:jc w:val="center"/>
              <w:rPr>
                <w:ins w:id="259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91" w:author="家興 余" w:date="2021-03-19T16:36:00Z">
                  <w:rPr>
                    <w:ins w:id="259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93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9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95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5A3135DF" w14:textId="2B7E83FA" w:rsidR="004F05D7" w:rsidRPr="00CE3BEB" w:rsidRDefault="004F05D7" w:rsidP="004F05D7">
            <w:pPr>
              <w:widowControl/>
              <w:jc w:val="center"/>
              <w:rPr>
                <w:ins w:id="259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97" w:author="家興 余" w:date="2021-03-19T16:36:00Z">
                  <w:rPr>
                    <w:ins w:id="259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99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60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601" w:author="家興 余" w:date="2021-03-19T16:35:00Z">
              <w:tcPr>
                <w:tcW w:w="268" w:type="pct"/>
              </w:tcPr>
            </w:tcPrChange>
          </w:tcPr>
          <w:p w14:paraId="2CEC98E2" w14:textId="77777777" w:rsidR="004F05D7" w:rsidRPr="00CE3BEB" w:rsidRDefault="004F05D7" w:rsidP="004F05D7">
            <w:pPr>
              <w:widowControl/>
              <w:jc w:val="center"/>
              <w:rPr>
                <w:ins w:id="260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603" w:author="家興 余" w:date="2021-03-19T16:36:00Z">
                  <w:rPr>
                    <w:ins w:id="260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605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BB1ED06" w14:textId="199CFC43" w:rsidR="004F05D7" w:rsidRPr="008F20B5" w:rsidRDefault="004F05D7" w:rsidP="004F05D7">
            <w:pPr>
              <w:widowControl/>
              <w:rPr>
                <w:ins w:id="2606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607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60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609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61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611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8464F4" w:rsidRPr="008F20B5" w14:paraId="1280276C" w14:textId="77777777" w:rsidTr="004F05D7">
        <w:trPr>
          <w:trHeight w:val="20"/>
          <w:tblHeader/>
          <w:trPrChange w:id="261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1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C69CF23" w14:textId="196E750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14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3C77FE" w14:textId="3D8D0C1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15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64D3EB91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16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100FE88" w14:textId="12F3E29E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617" w:author="家興 余" w:date="2020-12-30T09:52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2618" w:author="家興 余" w:date="2020-12-30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8" w:type="pct"/>
            <w:shd w:val="clear" w:color="auto" w:fill="auto"/>
            <w:vAlign w:val="center"/>
            <w:hideMark/>
            <w:tcPrChange w:id="2619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E31849F" w14:textId="13E76760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  <w:tcPrChange w:id="2620" w:author="家興 余" w:date="2021-03-18T10:07:00Z">
              <w:tcPr>
                <w:tcW w:w="1" w:type="pct"/>
                <w:gridSpan w:val="4"/>
              </w:tcPr>
            </w:tcPrChange>
          </w:tcPr>
          <w:p w14:paraId="7F8F902B" w14:textId="3265734E" w:rsidR="008464F4" w:rsidRPr="008F20B5" w:rsidDel="004444BD" w:rsidRDefault="008464F4">
            <w:pPr>
              <w:widowControl/>
              <w:jc w:val="center"/>
              <w:rPr>
                <w:ins w:id="262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22" w:author="家興 余" w:date="2021-01-21T09:24:00Z">
                <w:pPr>
                  <w:widowControl/>
                </w:pPr>
              </w:pPrChange>
            </w:pPr>
            <w:ins w:id="2623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624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CB979BE" w14:textId="4B5E6683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625" w:author="家興 余" w:date="2020-12-30T09:52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464F4" w:rsidRPr="008F20B5" w14:paraId="0F726162" w14:textId="77777777" w:rsidTr="004F05D7">
        <w:trPr>
          <w:trHeight w:val="20"/>
          <w:tblHeader/>
          <w:trPrChange w:id="2626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27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0B31063" w14:textId="2E143E8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28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0885DA3" w14:textId="279F8AC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29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4A7D0E7B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30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AA15D7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31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B8BCE2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32" w:author="家興 余" w:date="2021-03-18T10:07:00Z">
              <w:tcPr>
                <w:tcW w:w="1" w:type="pct"/>
                <w:gridSpan w:val="4"/>
              </w:tcPr>
            </w:tcPrChange>
          </w:tcPr>
          <w:p w14:paraId="69D0E466" w14:textId="77777777" w:rsidR="008464F4" w:rsidRPr="008F20B5" w:rsidRDefault="008464F4">
            <w:pPr>
              <w:widowControl/>
              <w:jc w:val="center"/>
              <w:rPr>
                <w:ins w:id="2633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34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635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1D70E79E" w14:textId="419AC6FE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6F4747E" w14:textId="77777777" w:rsidTr="004F05D7">
        <w:trPr>
          <w:trHeight w:val="20"/>
          <w:tblHeader/>
          <w:trPrChange w:id="2636" w:author="家興 余" w:date="2021-03-18T10:07:00Z">
            <w:trPr>
              <w:trHeight w:val="2743"/>
              <w:tblHeader/>
            </w:trPr>
          </w:trPrChange>
        </w:trPr>
        <w:tc>
          <w:tcPr>
            <w:tcW w:w="268" w:type="pct"/>
            <w:shd w:val="clear" w:color="auto" w:fill="auto"/>
            <w:tcPrChange w:id="2637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9ECDF5D" w14:textId="59AE6E32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38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F41FCCE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39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718C34CA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40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D20DF0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41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76D810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  <w:tcPrChange w:id="2642" w:author="家興 余" w:date="2021-03-18T10:07:00Z">
              <w:tcPr>
                <w:tcW w:w="1" w:type="pct"/>
                <w:gridSpan w:val="4"/>
                <w:shd w:val="clear" w:color="auto" w:fill="auto"/>
              </w:tcPr>
            </w:tcPrChange>
          </w:tcPr>
          <w:p w14:paraId="0E1A7AB7" w14:textId="2C3D6BBE" w:rsidR="008464F4" w:rsidRPr="008F20B5" w:rsidRDefault="008464F4">
            <w:pPr>
              <w:widowControl/>
              <w:spacing w:line="240" w:lineRule="exact"/>
              <w:jc w:val="center"/>
              <w:rPr>
                <w:ins w:id="2643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44" w:author="家興 余" w:date="2021-01-21T09:24:00Z">
                <w:pPr>
                  <w:widowControl/>
                  <w:spacing w:line="240" w:lineRule="exact"/>
                </w:pPr>
              </w:pPrChange>
            </w:pPr>
            <w:ins w:id="2645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vAlign w:val="center"/>
            <w:tcPrChange w:id="2646" w:author="家興 余" w:date="2021-03-18T10:07:00Z">
              <w:tcPr>
                <w:tcW w:w="1318" w:type="pct"/>
                <w:gridSpan w:val="3"/>
                <w:vAlign w:val="center"/>
              </w:tcPr>
            </w:tcPrChange>
          </w:tcPr>
          <w:p w14:paraId="09C49A14" w14:textId="79E3B481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7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8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9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0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1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2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3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4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5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6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7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8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9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60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特利契轉</w:t>
            </w:r>
          </w:p>
        </w:tc>
      </w:tr>
      <w:tr w:rsidR="008464F4" w:rsidRPr="008F20B5" w14:paraId="0DB71904" w14:textId="77777777" w:rsidTr="004F05D7">
        <w:trPr>
          <w:trHeight w:val="20"/>
          <w:tblHeader/>
          <w:trPrChange w:id="2661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62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1478B9" w14:textId="13C648C3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63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6835D7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64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E62A7B" w14:textId="3B0E4585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5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AF8A56C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6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EEF9ED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67" w:author="家興 余" w:date="2021-03-18T10:07:00Z">
              <w:tcPr>
                <w:tcW w:w="1" w:type="pct"/>
                <w:gridSpan w:val="4"/>
              </w:tcPr>
            </w:tcPrChange>
          </w:tcPr>
          <w:p w14:paraId="13F261E4" w14:textId="22BBD910" w:rsidR="008464F4" w:rsidRPr="008F20B5" w:rsidRDefault="008464F4">
            <w:pPr>
              <w:widowControl/>
              <w:jc w:val="center"/>
              <w:rPr>
                <w:ins w:id="2668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69" w:author="家興 余" w:date="2021-01-21T09:24:00Z">
                <w:pPr>
                  <w:widowControl/>
                </w:pPr>
              </w:pPrChange>
            </w:pPr>
            <w:ins w:id="2670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71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F6BCD5" w14:textId="28E27D6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69FAD84" w14:textId="77777777" w:rsidTr="004F05D7">
        <w:trPr>
          <w:trHeight w:val="20"/>
          <w:tblHeader/>
          <w:trPrChange w:id="267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7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2EB1535" w14:textId="38E21717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74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995AF0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75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426402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76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3036AC1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77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52359A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78" w:author="家興 余" w:date="2021-03-18T10:07:00Z">
              <w:tcPr>
                <w:tcW w:w="1" w:type="pct"/>
                <w:gridSpan w:val="4"/>
              </w:tcPr>
            </w:tcPrChange>
          </w:tcPr>
          <w:p w14:paraId="6D2BCC68" w14:textId="77777777" w:rsidR="008464F4" w:rsidRPr="008F20B5" w:rsidRDefault="008464F4">
            <w:pPr>
              <w:widowControl/>
              <w:jc w:val="center"/>
              <w:rPr>
                <w:ins w:id="267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80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81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8328EDF" w14:textId="54A23082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8D32424" w14:textId="77777777" w:rsidTr="004F05D7">
        <w:trPr>
          <w:trHeight w:val="20"/>
          <w:tblHeader/>
          <w:trPrChange w:id="268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8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0A9B20" w14:textId="549C945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84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FEE19A2" w14:textId="6B76132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85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5A0AD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86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5E62F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87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106C86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88" w:author="家興 余" w:date="2021-03-18T10:07:00Z">
              <w:tcPr>
                <w:tcW w:w="1" w:type="pct"/>
                <w:gridSpan w:val="4"/>
              </w:tcPr>
            </w:tcPrChange>
          </w:tcPr>
          <w:p w14:paraId="71535D81" w14:textId="77777777" w:rsidR="008464F4" w:rsidRPr="008F20B5" w:rsidRDefault="008464F4">
            <w:pPr>
              <w:widowControl/>
              <w:jc w:val="center"/>
              <w:rPr>
                <w:ins w:id="268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90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91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25C14" w14:textId="444DA22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D2059B6" w14:textId="77777777" w:rsidTr="004F05D7">
        <w:trPr>
          <w:trHeight w:val="20"/>
          <w:tblHeader/>
          <w:trPrChange w:id="269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9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B407863" w14:textId="6469EB88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94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574568" w14:textId="4E7D99DF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95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E7FA5" w14:textId="77777777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96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43C71E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97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43A8C23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98" w:author="家興 余" w:date="2021-03-18T10:07:00Z">
              <w:tcPr>
                <w:tcW w:w="1" w:type="pct"/>
                <w:gridSpan w:val="4"/>
              </w:tcPr>
            </w:tcPrChange>
          </w:tcPr>
          <w:p w14:paraId="298C7AE4" w14:textId="77777777" w:rsidR="008464F4" w:rsidRPr="008F20B5" w:rsidRDefault="008464F4">
            <w:pPr>
              <w:widowControl/>
              <w:jc w:val="center"/>
              <w:rPr>
                <w:ins w:id="269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00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701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51EE412" w14:textId="263710CE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7C2DA8C" w14:textId="77777777" w:rsidTr="004F05D7">
        <w:trPr>
          <w:trHeight w:val="20"/>
          <w:tblHeader/>
          <w:trPrChange w:id="270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0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D9ABB72" w14:textId="30BCB6C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04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4160118" w14:textId="52BD87B3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05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B34D926" w14:textId="4C0BC4D4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06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7B6210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07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96E0929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708" w:author="家興 余" w:date="2021-03-18T10:07:00Z">
              <w:tcPr>
                <w:tcW w:w="1" w:type="pct"/>
                <w:gridSpan w:val="4"/>
              </w:tcPr>
            </w:tcPrChange>
          </w:tcPr>
          <w:p w14:paraId="4D8A79D3" w14:textId="77777777" w:rsidR="008464F4" w:rsidRPr="008F20B5" w:rsidRDefault="008464F4">
            <w:pPr>
              <w:widowControl/>
              <w:jc w:val="center"/>
              <w:rPr>
                <w:ins w:id="270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10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711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D621B6C" w14:textId="0D533E52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4F9113D" w14:textId="77777777" w:rsidTr="004F05D7">
        <w:trPr>
          <w:trHeight w:val="20"/>
          <w:tblHeader/>
          <w:trPrChange w:id="271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1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FF2E7DA" w14:textId="77777777" w:rsidR="008464F4" w:rsidRPr="008F20B5" w:rsidDel="00B24897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tcPrChange w:id="2714" w:author="家興 余" w:date="2021-03-18T10:07:00Z">
              <w:tcPr>
                <w:tcW w:w="1507" w:type="pct"/>
                <w:gridSpan w:val="2"/>
                <w:shd w:val="clear" w:color="auto" w:fill="auto"/>
                <w:noWrap/>
              </w:tcPr>
            </w:tcPrChange>
          </w:tcPr>
          <w:p w14:paraId="24B58CBC" w14:textId="00A2E3A0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34" w:type="pct"/>
            <w:shd w:val="clear" w:color="auto" w:fill="auto"/>
            <w:noWrap/>
            <w:tcPrChange w:id="2715" w:author="家興 余" w:date="2021-03-18T10:07:00Z">
              <w:tcPr>
                <w:tcW w:w="768" w:type="pct"/>
                <w:shd w:val="clear" w:color="auto" w:fill="auto"/>
                <w:noWrap/>
              </w:tcPr>
            </w:tcPrChange>
          </w:tcPr>
          <w:p w14:paraId="63E4C98F" w14:textId="04033098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716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1554CE" w14:textId="096BE4EE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717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C634537" w14:textId="0B3A35CB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718" w:author="家興 余" w:date="2021-03-18T10:07:00Z">
              <w:tcPr>
                <w:tcW w:w="1" w:type="pct"/>
                <w:gridSpan w:val="4"/>
              </w:tcPr>
            </w:tcPrChange>
          </w:tcPr>
          <w:p w14:paraId="7792B30A" w14:textId="77777777" w:rsidR="008464F4" w:rsidRPr="008F20B5" w:rsidDel="004C742C" w:rsidRDefault="008464F4">
            <w:pPr>
              <w:widowControl/>
              <w:jc w:val="center"/>
              <w:rPr>
                <w:ins w:id="271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20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721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7633BC6" w14:textId="547069AB" w:rsidR="008464F4" w:rsidRPr="008F20B5" w:rsidDel="004C742C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F323E4" w14:textId="77777777" w:rsidTr="004F05D7">
        <w:trPr>
          <w:trHeight w:val="20"/>
          <w:tblHeader/>
          <w:trPrChange w:id="272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2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9806861" w14:textId="5AB6DCE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24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1253C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25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6E3A07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26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B4E01B" w14:textId="1BE91D1C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27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706432C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728" w:author="家興 余" w:date="2021-03-18T10:07:00Z">
              <w:tcPr>
                <w:tcW w:w="1" w:type="pct"/>
                <w:gridSpan w:val="4"/>
              </w:tcPr>
            </w:tcPrChange>
          </w:tcPr>
          <w:p w14:paraId="508FD4DF" w14:textId="5F62CF9D" w:rsidR="008464F4" w:rsidRPr="000C62BF" w:rsidRDefault="008464F4">
            <w:pPr>
              <w:widowControl/>
              <w:jc w:val="center"/>
              <w:rPr>
                <w:ins w:id="272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30" w:author="家興 余" w:date="2021-01-21T09:24:00Z">
                <w:pPr>
                  <w:widowControl/>
                </w:pPr>
              </w:pPrChange>
            </w:pPr>
            <w:ins w:id="2731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732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64BE73F" w14:textId="51EB7261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2733" w:author="ST1" w:date="2020-12-15T13:28:00Z">
              <w:r w:rsidRPr="000C62B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受理中</w:t>
              </w:r>
            </w:ins>
          </w:p>
        </w:tc>
      </w:tr>
      <w:tr w:rsidR="008464F4" w:rsidRPr="008F20B5" w14:paraId="324E4121" w14:textId="77777777" w:rsidTr="004F05D7">
        <w:trPr>
          <w:trHeight w:val="20"/>
          <w:tblHeader/>
          <w:trPrChange w:id="273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3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018D5E32" w14:textId="1A0FB39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36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7636700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37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B7345BE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3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04747BB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3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978785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740" w:author="家興 余" w:date="2021-03-18T10:07:00Z">
              <w:tcPr>
                <w:tcW w:w="1" w:type="pct"/>
                <w:gridSpan w:val="4"/>
              </w:tcPr>
            </w:tcPrChange>
          </w:tcPr>
          <w:p w14:paraId="73AB5A34" w14:textId="77777777" w:rsidR="008464F4" w:rsidRPr="008F20B5" w:rsidRDefault="008464F4">
            <w:pPr>
              <w:widowControl/>
              <w:jc w:val="center"/>
              <w:rPr>
                <w:ins w:id="274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42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743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536CC73" w14:textId="38E63C7D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3560320E" w14:textId="77777777" w:rsidR="00167D24" w:rsidRDefault="00167D24" w:rsidP="00167D24">
      <w:pPr>
        <w:ind w:leftChars="500" w:left="1200"/>
        <w:rPr>
          <w:ins w:id="2744" w:author="ST1" w:date="2020-12-02T07:59:00Z"/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ins w:id="2745" w:author="ST1" w:date="2020-12-02T07:5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2746" w:author="ST1" w:date="2020-12-02T07:5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lastRenderedPageBreak/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rPr>
          <w:ins w:id="2747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ins w:id="2748" w:author="ST1" w:date="2020-12-02T07:59:00Z"/>
                <w:rFonts w:ascii="標楷體" w:eastAsia="標楷體" w:hAnsi="標楷體"/>
                <w:bCs/>
                <w:color w:val="0070C0"/>
              </w:rPr>
            </w:pPr>
            <w:ins w:id="2749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ins w:id="2750" w:author="ST1" w:date="2020-12-02T07:59:00Z"/>
                <w:rFonts w:ascii="標楷體" w:eastAsia="標楷體" w:hAnsi="標楷體"/>
                <w:bCs/>
                <w:color w:val="0070C0"/>
              </w:rPr>
            </w:pPr>
            <w:ins w:id="2751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ins w:id="2752" w:author="ST1" w:date="2020-12-02T07:59:00Z"/>
                <w:rFonts w:ascii="標楷體" w:eastAsia="標楷體" w:hAnsi="標楷體"/>
                <w:bCs/>
                <w:color w:val="0070C0"/>
              </w:rPr>
            </w:pPr>
            <w:ins w:id="2753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ins w:id="2754" w:author="ST1" w:date="2020-12-02T07:59:00Z"/>
                <w:rFonts w:ascii="標楷體" w:eastAsia="標楷體" w:hAnsi="標楷體"/>
                <w:bCs/>
                <w:color w:val="0070C0"/>
              </w:rPr>
            </w:pPr>
            <w:ins w:id="2755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ins w:id="2756" w:author="ST1" w:date="2020-12-02T07:59:00Z"/>
                <w:rFonts w:ascii="標楷體" w:eastAsia="標楷體" w:hAnsi="標楷體"/>
                <w:bCs/>
                <w:color w:val="0070C0"/>
              </w:rPr>
            </w:pPr>
            <w:ins w:id="2757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ins w:id="2758" w:author="ST1" w:date="2020-12-02T07:59:00Z"/>
                <w:rFonts w:ascii="標楷體" w:eastAsia="標楷體" w:hAnsi="標楷體"/>
                <w:bCs/>
                <w:color w:val="0070C0"/>
              </w:rPr>
            </w:pPr>
            <w:ins w:id="2759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60" w:author="ST1" w:date="2020-12-02T07:59:00Z"/>
                <w:rFonts w:ascii="標楷體" w:eastAsia="標楷體" w:hAnsi="標楷體"/>
                <w:bCs/>
                <w:color w:val="0070C0"/>
              </w:rPr>
            </w:pPr>
            <w:ins w:id="2761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167D24" w:rsidRPr="00D940B1" w14:paraId="2AAB5ABE" w14:textId="77777777" w:rsidTr="00167D24">
        <w:trPr>
          <w:ins w:id="2762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ins w:id="2763" w:author="ST1" w:date="2020-12-02T07:59:00Z"/>
                <w:rFonts w:ascii="標楷體" w:eastAsia="標楷體" w:hAnsi="標楷體"/>
                <w:color w:val="0070C0"/>
              </w:rPr>
            </w:pPr>
            <w:ins w:id="2764" w:author="ST1" w:date="2020-12-02T07:5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ins w:id="2765" w:author="ST1" w:date="2020-12-02T07:59:00Z"/>
                <w:rFonts w:ascii="標楷體" w:eastAsia="標楷體" w:hAnsi="標楷體"/>
                <w:color w:val="0070C0"/>
              </w:rPr>
            </w:pPr>
            <w:ins w:id="2766" w:author="ST1" w:date="2020-12-02T08:01:00Z">
              <w:r w:rsidRPr="00167D24">
                <w:rPr>
                  <w:rFonts w:ascii="標楷體" w:eastAsia="標楷體" w:hAnsi="標楷體"/>
                  <w:color w:val="0070C0"/>
                </w:rPr>
                <w:t>OApp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ins w:id="2767" w:author="ST1" w:date="2020-12-02T07:59:00Z"/>
                <w:rFonts w:ascii="標楷體" w:eastAsia="標楷體" w:hAnsi="標楷體"/>
                <w:color w:val="0070C0"/>
              </w:rPr>
            </w:pPr>
            <w:ins w:id="2768" w:author="ST1" w:date="2020-12-02T08:01:00Z">
              <w:r w:rsidRPr="00167D24">
                <w:rPr>
                  <w:rFonts w:ascii="標楷體" w:eastAsia="標楷體" w:hAnsi="標楷體" w:cs="新細明體" w:hint="eastAsia"/>
                  <w:color w:val="0070C0"/>
                  <w:kern w:val="0"/>
                  <w:rPrChange w:id="2769" w:author="ST1" w:date="2020-12-02T08:01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申請號碼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70" w:author="ST1" w:date="2020-12-02T07:59:00Z"/>
                <w:rFonts w:ascii="標楷體" w:eastAsia="標楷體" w:hAnsi="標楷體"/>
                <w:color w:val="0070C0"/>
              </w:rPr>
            </w:pPr>
            <w:ins w:id="2771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72" w:author="ST1" w:date="2020-12-02T07:59:00Z"/>
                <w:rFonts w:ascii="標楷體" w:eastAsia="標楷體" w:hAnsi="標楷體"/>
                <w:color w:val="0070C0"/>
              </w:rPr>
            </w:pPr>
            <w:ins w:id="2773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ins w:id="2774" w:author="ST1" w:date="2020-12-02T07:59:00Z"/>
                <w:rFonts w:ascii="標楷體" w:eastAsia="標楷體" w:hAnsi="標楷體"/>
                <w:color w:val="0070C0"/>
              </w:rPr>
            </w:pPr>
          </w:p>
        </w:tc>
      </w:tr>
    </w:tbl>
    <w:p w14:paraId="5A1B6A50" w14:textId="00D5306D" w:rsidR="00E068B7" w:rsidRPr="008F20B5" w:rsidDel="00167D24" w:rsidRDefault="00E068B7" w:rsidP="00BB1296">
      <w:pPr>
        <w:ind w:leftChars="500" w:left="1200"/>
        <w:rPr>
          <w:del w:id="2775" w:author="ST1" w:date="2020-12-02T08:00:00Z"/>
          <w:rFonts w:ascii="標楷體" w:eastAsia="標楷體" w:hAnsi="標楷體"/>
        </w:rPr>
      </w:pPr>
    </w:p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8F20B5" w:rsidRDefault="00A92C7B" w:rsidP="00A92C7B">
      <w:pPr>
        <w:pStyle w:val="3"/>
        <w:numPr>
          <w:ilvl w:val="2"/>
          <w:numId w:val="63"/>
        </w:numPr>
        <w:spacing w:before="0" w:after="240"/>
        <w:rPr>
          <w:ins w:id="2776" w:author="家興 余" w:date="2021-03-19T18:08:00Z"/>
          <w:rFonts w:ascii="標楷體" w:hAnsi="標楷體"/>
          <w:b/>
        </w:rPr>
      </w:pPr>
      <w:bookmarkStart w:id="2777" w:name="_L2153核准額度登錄"/>
      <w:bookmarkEnd w:id="2777"/>
      <w:ins w:id="2778" w:author="家興 余" w:date="2021-03-19T18:08:00Z">
        <w:r w:rsidRPr="008F20B5">
          <w:rPr>
            <w:rFonts w:ascii="標楷體" w:hAnsi="標楷體"/>
            <w:b/>
            <w:szCs w:val="32"/>
          </w:rPr>
          <w:t>L1101</w:t>
        </w:r>
        <w:r w:rsidRPr="008F20B5">
          <w:rPr>
            <w:rFonts w:ascii="標楷體" w:hAnsi="標楷體" w:hint="eastAsia"/>
            <w:b/>
          </w:rPr>
          <w:t>顧客基本資料維護</w:t>
        </w:r>
      </w:ins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  <w:ins w:id="277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ins w:id="27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ins w:id="27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ins w:id="27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ins w:id="27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ins w:id="27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ins w:id="27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ins w:id="27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A92C7B" w:rsidRPr="008F20B5" w14:paraId="455AF429" w14:textId="77777777" w:rsidTr="0031331B">
        <w:trPr>
          <w:trHeight w:val="340"/>
          <w:ins w:id="279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ins w:id="27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ins w:id="27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ins w:id="27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ins w:id="28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ins w:id="28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ins w:id="28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ins w:id="28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1</w:t>
              </w:r>
            </w:ins>
          </w:p>
        </w:tc>
      </w:tr>
      <w:tr w:rsidR="00A92C7B" w:rsidRPr="008F20B5" w14:paraId="75094996" w14:textId="77777777" w:rsidTr="0031331B">
        <w:trPr>
          <w:trHeight w:val="340"/>
          <w:ins w:id="2809" w:author="家興 余" w:date="2021-03-19T18:08:00Z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ins w:id="28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ins w:id="28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ins w:id="28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ins w:id="28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ins w:id="28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ins w:id="28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ins w:id="28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</w:ins>
          </w:p>
        </w:tc>
      </w:tr>
      <w:tr w:rsidR="00A92C7B" w:rsidRPr="008F20B5" w14:paraId="640F0162" w14:textId="77777777" w:rsidTr="0031331B">
        <w:trPr>
          <w:trHeight w:val="340"/>
          <w:ins w:id="282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ins w:id="28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ins w:id="28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ins w:id="28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ins w:id="28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ins w:id="28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ins w:id="28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ins w:id="28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71431E" w14:textId="77777777" w:rsidTr="0031331B">
        <w:trPr>
          <w:trHeight w:val="340"/>
          <w:ins w:id="2838" w:author="家興 余" w:date="2021-03-19T18:08:00Z"/>
        </w:trPr>
        <w:tc>
          <w:tcPr>
            <w:tcW w:w="278" w:type="pct"/>
            <w:shd w:val="clear" w:color="auto" w:fill="auto"/>
          </w:tcPr>
          <w:p w14:paraId="2EB4EA6A" w14:textId="77777777" w:rsidR="00A92C7B" w:rsidRPr="008F20B5" w:rsidRDefault="00A92C7B" w:rsidP="0031331B">
            <w:pPr>
              <w:widowControl/>
              <w:jc w:val="center"/>
              <w:rPr>
                <w:ins w:id="28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B14FD" w:rsidRDefault="00A92C7B" w:rsidP="0031331B">
            <w:pPr>
              <w:widowControl/>
              <w:rPr>
                <w:ins w:id="2840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1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B14FD" w:rsidRDefault="00A92C7B" w:rsidP="0031331B">
            <w:pPr>
              <w:widowControl/>
              <w:rPr>
                <w:ins w:id="2842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3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B14FD" w:rsidRDefault="00A92C7B" w:rsidP="0031331B">
            <w:pPr>
              <w:widowControl/>
              <w:jc w:val="center"/>
              <w:rPr>
                <w:ins w:id="2844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5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B14FD" w:rsidRDefault="00A92C7B" w:rsidP="0031331B">
            <w:pPr>
              <w:widowControl/>
              <w:jc w:val="center"/>
              <w:rPr>
                <w:ins w:id="2846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7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</w:tcPr>
          <w:p w14:paraId="1F96F598" w14:textId="77777777" w:rsidR="00A92C7B" w:rsidRPr="000A40C7" w:rsidRDefault="00A92C7B" w:rsidP="0031331B">
            <w:pPr>
              <w:widowControl/>
              <w:jc w:val="center"/>
              <w:rPr>
                <w:ins w:id="2848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B14FD" w:rsidRDefault="00A92C7B" w:rsidP="0031331B">
            <w:pPr>
              <w:widowControl/>
              <w:rPr>
                <w:ins w:id="2850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51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A92C7B" w:rsidRPr="008F20B5" w14:paraId="0343893E" w14:textId="77777777" w:rsidTr="0031331B">
        <w:trPr>
          <w:trHeight w:val="340"/>
          <w:ins w:id="285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ins w:id="28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ins w:id="28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ins w:id="28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ins w:id="28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ins w:id="28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ins w:id="28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ins w:id="28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  <w:ins w:id="286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ins w:id="28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ins w:id="28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irthday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ins w:id="28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出生年月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ins w:id="28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ins w:id="28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ins w:id="28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ins w:id="28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A92C7B" w:rsidRPr="008F20B5" w14:paraId="70B3B563" w14:textId="77777777" w:rsidTr="0031331B">
        <w:trPr>
          <w:trHeight w:val="340"/>
          <w:ins w:id="2881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ins w:id="28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ins w:id="28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ex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ins w:id="28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性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ins w:id="28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ins w:id="28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ins w:id="28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ins w:id="28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:男;2:女</w:t>
              </w:r>
            </w:ins>
          </w:p>
        </w:tc>
      </w:tr>
      <w:tr w:rsidR="00A92C7B" w:rsidRPr="008F20B5" w14:paraId="488E8598" w14:textId="77777777" w:rsidTr="0031331B">
        <w:trPr>
          <w:trHeight w:val="2720"/>
          <w:ins w:id="289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ins w:id="28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ins w:id="28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Type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ins w:id="29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客戶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ins w:id="2903" w:author="家興 余" w:date="2021-03-19T18:08:00Z"/>
                <w:rFonts w:ascii="標楷體" w:eastAsia="標楷體" w:hAnsi="標楷體" w:cs="新細明體"/>
                <w:kern w:val="0"/>
              </w:rPr>
            </w:pPr>
            <w:ins w:id="2904" w:author="家興 余" w:date="2021-03-19T18:08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ins w:id="29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ins w:id="2907" w:author="家興 余" w:date="2021-03-19T18:08:00Z"/>
                <w:rFonts w:ascii="標楷體" w:eastAsia="標楷體" w:hAnsi="標楷體"/>
              </w:rPr>
            </w:pPr>
            <w:ins w:id="290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ins w:id="2909" w:author="家興 余" w:date="2021-03-19T18:08:00Z"/>
                <w:rFonts w:ascii="標楷體" w:eastAsia="標楷體" w:hAnsi="標楷體"/>
              </w:rPr>
            </w:pPr>
            <w:ins w:id="2910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5721428" w14:textId="77777777" w:rsidR="00A92C7B" w:rsidRPr="008F20B5" w:rsidRDefault="00A92C7B" w:rsidP="0031331B">
            <w:pPr>
              <w:rPr>
                <w:ins w:id="2911" w:author="家興 余" w:date="2021-03-19T18:08:00Z"/>
                <w:rFonts w:ascii="標楷體" w:eastAsia="標楷體" w:hAnsi="標楷體"/>
              </w:rPr>
            </w:pPr>
            <w:ins w:id="2912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0: </w:t>
              </w:r>
              <w:r w:rsidRPr="008F20B5">
                <w:rPr>
                  <w:rFonts w:ascii="標楷體" w:eastAsia="標楷體" w:hAnsi="標楷體" w:hint="eastAsia"/>
                </w:rPr>
                <w:t>一般</w:t>
              </w:r>
            </w:ins>
          </w:p>
          <w:p w14:paraId="147C2D88" w14:textId="77777777" w:rsidR="00A92C7B" w:rsidRPr="008F20B5" w:rsidRDefault="00A92C7B" w:rsidP="0031331B">
            <w:pPr>
              <w:rPr>
                <w:ins w:id="2913" w:author="家興 余" w:date="2021-03-19T18:08:00Z"/>
                <w:rFonts w:ascii="標楷體" w:eastAsia="標楷體" w:hAnsi="標楷體"/>
              </w:rPr>
            </w:pPr>
            <w:ins w:id="2914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1: </w:t>
              </w:r>
              <w:r w:rsidRPr="008F20B5">
                <w:rPr>
                  <w:rFonts w:ascii="標楷體" w:eastAsia="標楷體" w:hAnsi="標楷體" w:hint="eastAsia"/>
                </w:rPr>
                <w:t>員工</w:t>
              </w:r>
            </w:ins>
          </w:p>
          <w:p w14:paraId="7AEB7C91" w14:textId="77777777" w:rsidR="00A92C7B" w:rsidRPr="008F20B5" w:rsidRDefault="00A92C7B" w:rsidP="0031331B">
            <w:pPr>
              <w:rPr>
                <w:ins w:id="2915" w:author="家興 余" w:date="2021-03-19T18:08:00Z"/>
                <w:rFonts w:ascii="標楷體" w:eastAsia="標楷體" w:hAnsi="標楷體"/>
              </w:rPr>
            </w:pPr>
            <w:ins w:id="2916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2: </w:t>
              </w:r>
              <w:r w:rsidRPr="008F20B5">
                <w:rPr>
                  <w:rFonts w:ascii="標楷體" w:eastAsia="標楷體" w:hAnsi="標楷體" w:hint="eastAsia"/>
                </w:rPr>
                <w:t>首購</w:t>
              </w:r>
            </w:ins>
          </w:p>
          <w:p w14:paraId="3716AF6D" w14:textId="77777777" w:rsidR="00A92C7B" w:rsidRPr="008F20B5" w:rsidRDefault="00A92C7B" w:rsidP="0031331B">
            <w:pPr>
              <w:rPr>
                <w:ins w:id="2917" w:author="家興 余" w:date="2021-03-19T18:08:00Z"/>
                <w:rFonts w:ascii="標楷體" w:eastAsia="標楷體" w:hAnsi="標楷體"/>
              </w:rPr>
            </w:pPr>
            <w:ins w:id="2918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3: </w:t>
              </w:r>
              <w:r w:rsidRPr="008F20B5">
                <w:rPr>
                  <w:rFonts w:ascii="標楷體" w:eastAsia="標楷體" w:hAnsi="標楷體" w:hint="eastAsia"/>
                </w:rPr>
                <w:t>關企公司</w:t>
              </w:r>
            </w:ins>
          </w:p>
          <w:p w14:paraId="7C54C009" w14:textId="77777777" w:rsidR="00A92C7B" w:rsidRPr="008F20B5" w:rsidRDefault="00A92C7B" w:rsidP="0031331B">
            <w:pPr>
              <w:rPr>
                <w:ins w:id="2919" w:author="家興 余" w:date="2021-03-19T18:08:00Z"/>
                <w:rFonts w:ascii="標楷體" w:eastAsia="標楷體" w:hAnsi="標楷體"/>
              </w:rPr>
            </w:pPr>
            <w:ins w:id="2920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4: </w:t>
              </w:r>
              <w:r w:rsidRPr="008F20B5">
                <w:rPr>
                  <w:rFonts w:ascii="標楷體" w:eastAsia="標楷體" w:hAnsi="標楷體" w:hint="eastAsia"/>
                </w:rPr>
                <w:t>關企員工</w:t>
              </w:r>
            </w:ins>
          </w:p>
          <w:p w14:paraId="5A58187F" w14:textId="77777777" w:rsidR="00A92C7B" w:rsidRPr="008F20B5" w:rsidRDefault="00A92C7B" w:rsidP="0031331B">
            <w:pPr>
              <w:rPr>
                <w:ins w:id="2921" w:author="家興 余" w:date="2021-03-19T18:08:00Z"/>
                <w:rFonts w:ascii="標楷體" w:eastAsia="標楷體" w:hAnsi="標楷體"/>
              </w:rPr>
            </w:pPr>
            <w:ins w:id="2922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5: </w:t>
              </w:r>
              <w:r w:rsidRPr="008F20B5">
                <w:rPr>
                  <w:rFonts w:ascii="標楷體" w:eastAsia="標楷體" w:hAnsi="標楷體" w:hint="eastAsia"/>
                </w:rPr>
                <w:t>保戶</w:t>
              </w:r>
            </w:ins>
          </w:p>
          <w:p w14:paraId="00B0AA77" w14:textId="77777777" w:rsidR="00A92C7B" w:rsidRPr="008F20B5" w:rsidRDefault="00A92C7B" w:rsidP="0031331B">
            <w:pPr>
              <w:rPr>
                <w:ins w:id="2923" w:author="家興 余" w:date="2021-03-19T18:08:00Z"/>
                <w:rFonts w:ascii="標楷體" w:eastAsia="標楷體" w:hAnsi="標楷體"/>
              </w:rPr>
            </w:pPr>
            <w:ins w:id="2924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6: </w:t>
              </w:r>
              <w:r w:rsidRPr="008F20B5">
                <w:rPr>
                  <w:rFonts w:ascii="標楷體" w:eastAsia="標楷體" w:hAnsi="標楷體" w:hint="eastAsia"/>
                </w:rPr>
                <w:t>團體戶</w:t>
              </w:r>
            </w:ins>
          </w:p>
          <w:p w14:paraId="1488410B" w14:textId="77777777" w:rsidR="00A92C7B" w:rsidRPr="008F20B5" w:rsidRDefault="00A92C7B" w:rsidP="0031331B">
            <w:pPr>
              <w:rPr>
                <w:ins w:id="2925" w:author="家興 余" w:date="2021-03-19T18:08:00Z"/>
                <w:rFonts w:ascii="標楷體" w:eastAsia="標楷體" w:hAnsi="標楷體"/>
              </w:rPr>
            </w:pPr>
            <w:ins w:id="2926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7: </w:t>
              </w:r>
              <w:r w:rsidRPr="008F20B5">
                <w:rPr>
                  <w:rFonts w:ascii="標楷體" w:eastAsia="標楷體" w:hAnsi="標楷體" w:hint="eastAsia"/>
                </w:rPr>
                <w:t>員工二親等</w:t>
              </w:r>
            </w:ins>
          </w:p>
          <w:p w14:paraId="4A34041C" w14:textId="77777777" w:rsidR="00A92C7B" w:rsidRPr="008F20B5" w:rsidRDefault="00A92C7B" w:rsidP="0031331B">
            <w:pPr>
              <w:widowControl/>
              <w:rPr>
                <w:ins w:id="29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8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9: </w:t>
              </w:r>
              <w:r w:rsidRPr="008F20B5">
                <w:rPr>
                  <w:rFonts w:ascii="標楷體" w:eastAsia="標楷體" w:hAnsi="標楷體" w:hint="eastAsia"/>
                </w:rPr>
                <w:t>新二階員工</w:t>
              </w:r>
            </w:ins>
          </w:p>
        </w:tc>
      </w:tr>
      <w:tr w:rsidR="00A92C7B" w:rsidRPr="008F20B5" w14:paraId="0BD0A4F6" w14:textId="77777777" w:rsidTr="0031331B">
        <w:trPr>
          <w:trHeight w:val="340"/>
          <w:ins w:id="292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ins w:id="29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ins w:id="29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Industr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ins w:id="29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行業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ins w:id="29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ins w:id="29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ins w:id="29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ins w:id="2942" w:author="家興 余" w:date="2021-03-19T18:08:00Z"/>
                <w:rFonts w:ascii="標楷體" w:eastAsia="標楷體" w:hAnsi="標楷體"/>
              </w:rPr>
            </w:pPr>
            <w:ins w:id="2943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B37EECA" w14:textId="77777777" w:rsidR="00A92C7B" w:rsidRPr="008F20B5" w:rsidRDefault="00A92C7B" w:rsidP="0031331B">
            <w:pPr>
              <w:widowControl/>
              <w:rPr>
                <w:ins w:id="29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ex:060000</w:t>
              </w:r>
            </w:ins>
          </w:p>
        </w:tc>
      </w:tr>
      <w:tr w:rsidR="00A92C7B" w:rsidRPr="008F20B5" w14:paraId="12AA6511" w14:textId="77777777" w:rsidTr="0031331B">
        <w:trPr>
          <w:trHeight w:val="340"/>
          <w:ins w:id="294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ins w:id="29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ins w:id="29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National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ins w:id="29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ins w:id="29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ins w:id="29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ins w:id="29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ins w:id="29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  <w:ins w:id="2960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ins w:id="29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ins w:id="29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ins w:id="29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ins w:id="29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ins w:id="29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ins w:id="29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ins w:id="29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  <w:ins w:id="2973" w:author="家興 余" w:date="2021-03-19T18:08:00Z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ins w:id="29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ins w:id="29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ins w:id="29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姓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ins w:id="29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ins w:id="29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ins w:id="29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ins w:id="29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  <w:ins w:id="2986" w:author="家興 余" w:date="2021-03-19T18:08:00Z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ins w:id="29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2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ins w:id="29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ins w:id="29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ins w:id="29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ins w:id="29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ins w:id="29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ins w:id="29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  <w:ins w:id="3000" w:author="家興 余" w:date="2021-03-19T18:08:00Z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ins w:id="30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3</w:t>
              </w:r>
            </w:ins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ins w:id="30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2</w:t>
              </w:r>
            </w:ins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ins w:id="30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ins w:id="30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ins w:id="30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ins w:id="30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ins w:id="30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  <w:ins w:id="3013" w:author="家興 余" w:date="2021-03-19T18:08:00Z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ins w:id="30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ins w:id="30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ins w:id="30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ins w:id="30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ins w:id="30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ins w:id="30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ins w:id="3026" w:author="家興 余" w:date="2021-03-19T18:08:00Z"/>
                <w:rFonts w:ascii="標楷體" w:eastAsia="標楷體" w:hAnsi="標楷體"/>
              </w:rPr>
            </w:pPr>
            <w:ins w:id="3027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3C669D61" w14:textId="77777777" w:rsidR="00A92C7B" w:rsidRPr="008F20B5" w:rsidRDefault="00A92C7B" w:rsidP="0031331B">
            <w:pPr>
              <w:widowControl/>
              <w:rPr>
                <w:ins w:id="30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F83C276" w14:textId="77777777" w:rsidTr="0031331B">
        <w:trPr>
          <w:trHeight w:val="340"/>
          <w:ins w:id="3030" w:author="家興 余" w:date="2021-03-19T18:08:00Z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ins w:id="30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ins w:id="30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ins w:id="30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ins w:id="30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ins w:id="30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ins w:id="30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2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ins w:id="3043" w:author="家興 余" w:date="2021-03-19T18:08:00Z"/>
                <w:rFonts w:ascii="標楷體" w:eastAsia="標楷體" w:hAnsi="標楷體"/>
              </w:rPr>
            </w:pPr>
            <w:ins w:id="3044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423F3FEA" w14:textId="77777777" w:rsidR="00A92C7B" w:rsidRPr="008F20B5" w:rsidRDefault="00A92C7B" w:rsidP="0031331B">
            <w:pPr>
              <w:widowControl/>
              <w:rPr>
                <w:ins w:id="30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  <w:ins w:id="3046" w:author="家興 余" w:date="2021-03-19T18:08:00Z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ins w:id="30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ins w:id="30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Road</w:t>
              </w:r>
            </w:ins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ins w:id="30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ins w:id="30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ins w:id="30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ins w:id="30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ins w:id="30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703DA65D" w14:textId="77777777" w:rsidTr="0031331B">
        <w:trPr>
          <w:trHeight w:val="340"/>
          <w:ins w:id="3060" w:author="家興 余" w:date="2021-03-19T18:08:00Z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ins w:id="30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7</w:t>
              </w:r>
            </w:ins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ins w:id="30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Section</w:t>
              </w:r>
            </w:ins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ins w:id="30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ins w:id="30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ins w:id="30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ins w:id="30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ins w:id="30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  <w:ins w:id="3073" w:author="家興 余" w:date="2021-03-19T18:08:00Z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ins w:id="30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8</w:t>
              </w:r>
            </w:ins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ins w:id="30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7" w:author="家興 余" w:date="2021-03-19T18:08:00Z">
              <w:r w:rsidRPr="004A1C2C">
                <w:rPr>
                  <w:rFonts w:ascii="標楷體" w:eastAsia="標楷體" w:hAnsi="標楷體"/>
                </w:rPr>
                <w:t>RegAlley</w:t>
              </w:r>
            </w:ins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ins w:id="30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ins w:id="30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ins w:id="30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ins w:id="30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ins w:id="30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  <w:ins w:id="3086" w:author="家興 余" w:date="2021-03-19T18:08:00Z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ins w:id="30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19</w:t>
              </w:r>
            </w:ins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ins w:id="30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0" w:author="家興 余" w:date="2021-03-19T18:08:00Z">
              <w:r w:rsidRPr="004A1C2C">
                <w:rPr>
                  <w:rFonts w:ascii="標楷體" w:eastAsia="標楷體" w:hAnsi="標楷體"/>
                </w:rPr>
                <w:t>RegLane</w:t>
              </w:r>
            </w:ins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ins w:id="30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ins w:id="30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ins w:id="30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ins w:id="30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ins w:id="30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  <w:ins w:id="3099" w:author="家興 余" w:date="2021-03-19T18:08:00Z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ins w:id="31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ins w:id="31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3" w:author="家興 余" w:date="2021-03-19T18:08:00Z">
              <w:r w:rsidRPr="004A1C2C">
                <w:rPr>
                  <w:rFonts w:ascii="標楷體" w:eastAsia="標楷體" w:hAnsi="標楷體"/>
                </w:rPr>
                <w:t>RegNum</w:t>
              </w:r>
            </w:ins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ins w:id="31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ins w:id="31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ins w:id="31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ins w:id="31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ins w:id="31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  <w:ins w:id="3112" w:author="家興 余" w:date="2021-03-19T18:08:00Z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ins w:id="31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1</w:t>
              </w:r>
            </w:ins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ins w:id="31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6" w:author="家興 余" w:date="2021-03-19T18:08:00Z">
              <w:r w:rsidRPr="004A1C2C">
                <w:rPr>
                  <w:rFonts w:ascii="標楷體" w:eastAsia="標楷體" w:hAnsi="標楷體"/>
                </w:rPr>
                <w:t>Reg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ins w:id="31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ins w:id="31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ins w:id="31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ins w:id="31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ins w:id="31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  <w:ins w:id="3125" w:author="家興 余" w:date="2021-03-19T18:08:00Z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ins w:id="31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2</w:t>
              </w:r>
            </w:ins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ins w:id="31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9" w:author="家興 余" w:date="2021-03-19T18:08:00Z">
              <w:r w:rsidRPr="004A1C2C">
                <w:rPr>
                  <w:rFonts w:ascii="標楷體" w:eastAsia="標楷體" w:hAnsi="標楷體"/>
                </w:rPr>
                <w:t>RegFloor</w:t>
              </w:r>
            </w:ins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ins w:id="31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ins w:id="31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ins w:id="31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ins w:id="31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ins w:id="31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  <w:ins w:id="3138" w:author="家興 余" w:date="2021-03-19T18:08:00Z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ins w:id="31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3</w:t>
              </w:r>
            </w:ins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ins w:id="31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2" w:author="家興 余" w:date="2021-03-19T18:08:00Z">
              <w:r w:rsidRPr="004A1C2C">
                <w:rPr>
                  <w:rFonts w:ascii="標楷體" w:eastAsia="標楷體" w:hAnsi="標楷體"/>
                </w:rPr>
                <w:t>Reg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ins w:id="31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ins w:id="31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ins w:id="31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ins w:id="31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ins w:id="31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  <w:ins w:id="3151" w:author="家興 余" w:date="2021-03-19T18:08:00Z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ins w:id="31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ins w:id="31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ins w:id="31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ins w:id="31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ins w:id="31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ins w:id="31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ins w:id="31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  <w:ins w:id="3165" w:author="家興 余" w:date="2021-03-19T18:08:00Z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ins w:id="31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5</w:t>
              </w:r>
            </w:ins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ins w:id="31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2</w:t>
              </w:r>
            </w:ins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ins w:id="31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ins w:id="31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ins w:id="31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ins w:id="31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ins w:id="31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　</w:t>
              </w:r>
            </w:ins>
          </w:p>
        </w:tc>
      </w:tr>
      <w:tr w:rsidR="00A92C7B" w:rsidRPr="008F20B5" w14:paraId="1D60DB03" w14:textId="77777777" w:rsidTr="0031331B">
        <w:trPr>
          <w:trHeight w:val="340"/>
          <w:ins w:id="3179" w:author="家興 余" w:date="2021-03-19T18:08:00Z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ins w:id="31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ins w:id="31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ins w:id="31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ins w:id="31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ins w:id="31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ins w:id="31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ins w:id="3192" w:author="家興 余" w:date="2021-03-19T18:08:00Z"/>
                <w:rFonts w:ascii="標楷體" w:eastAsia="標楷體" w:hAnsi="標楷體"/>
              </w:rPr>
            </w:pPr>
            <w:ins w:id="3193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6C874B4E" w14:textId="77777777" w:rsidR="00A92C7B" w:rsidRPr="008F20B5" w:rsidRDefault="00A92C7B" w:rsidP="0031331B">
            <w:pPr>
              <w:widowControl/>
              <w:rPr>
                <w:ins w:id="31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578F556" w14:textId="77777777" w:rsidTr="0031331B">
        <w:trPr>
          <w:trHeight w:val="340"/>
          <w:ins w:id="3196" w:author="家興 余" w:date="2021-03-19T18:08:00Z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ins w:id="31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ins w:id="31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ins w:id="32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ins w:id="32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ins w:id="32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ins w:id="32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ins w:id="3209" w:author="家興 余" w:date="2021-03-19T18:08:00Z"/>
                <w:rFonts w:ascii="標楷體" w:eastAsia="標楷體" w:hAnsi="標楷體"/>
              </w:rPr>
            </w:pPr>
            <w:ins w:id="3210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6D5232EF" w14:textId="77777777" w:rsidR="00A92C7B" w:rsidRPr="008F20B5" w:rsidRDefault="00A92C7B" w:rsidP="0031331B">
            <w:pPr>
              <w:widowControl/>
              <w:rPr>
                <w:ins w:id="32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  <w:ins w:id="3212" w:author="家興 余" w:date="2021-03-19T18:08:00Z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ins w:id="32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8</w:t>
              </w:r>
            </w:ins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ins w:id="32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Road</w:t>
              </w:r>
            </w:ins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ins w:id="32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ins w:id="32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ins w:id="32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ins w:id="32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ins w:id="32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03C077E4" w14:textId="77777777" w:rsidTr="0031331B">
        <w:trPr>
          <w:trHeight w:val="340"/>
          <w:ins w:id="3226" w:author="家興 余" w:date="2021-03-19T18:08:00Z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ins w:id="32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9</w:t>
              </w:r>
            </w:ins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ins w:id="32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Section</w:t>
              </w:r>
            </w:ins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ins w:id="32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ins w:id="32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ins w:id="32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ins w:id="32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ins w:id="32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  <w:ins w:id="3239" w:author="家興 余" w:date="2021-03-19T18:08:00Z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ins w:id="32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ins w:id="32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3" w:author="家興 余" w:date="2021-03-19T18:08:00Z">
              <w:r w:rsidRPr="004A1C2C">
                <w:rPr>
                  <w:rFonts w:ascii="標楷體" w:eastAsia="標楷體" w:hAnsi="標楷體"/>
                </w:rPr>
                <w:t>CurrAlley</w:t>
              </w:r>
            </w:ins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ins w:id="32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ins w:id="32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ins w:id="32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ins w:id="32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ins w:id="32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  <w:ins w:id="3252" w:author="家興 余" w:date="2021-03-19T18:08:00Z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ins w:id="32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1</w:t>
              </w:r>
            </w:ins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ins w:id="32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6" w:author="家興 余" w:date="2021-03-19T18:08:00Z">
              <w:r w:rsidRPr="004A1C2C">
                <w:rPr>
                  <w:rFonts w:ascii="標楷體" w:eastAsia="標楷體" w:hAnsi="標楷體"/>
                </w:rPr>
                <w:t>CurrLane</w:t>
              </w:r>
            </w:ins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ins w:id="32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ins w:id="32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ins w:id="32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ins w:id="32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ins w:id="32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  <w:ins w:id="3265" w:author="家興 余" w:date="2021-03-19T18:08:00Z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ins w:id="32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2</w:t>
              </w:r>
            </w:ins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ins w:id="32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9" w:author="家興 余" w:date="2021-03-19T18:08:00Z">
              <w:r w:rsidRPr="004A1C2C">
                <w:rPr>
                  <w:rFonts w:ascii="標楷體" w:eastAsia="標楷體" w:hAnsi="標楷體"/>
                </w:rPr>
                <w:t>CurrNum</w:t>
              </w:r>
            </w:ins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ins w:id="32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ins w:id="32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ins w:id="32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ins w:id="32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ins w:id="32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  <w:ins w:id="3278" w:author="家興 余" w:date="2021-03-19T18:08:00Z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ins w:id="32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3</w:t>
              </w:r>
            </w:ins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ins w:id="32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2" w:author="家興 余" w:date="2021-03-19T18:08:00Z">
              <w:r w:rsidRPr="004A1C2C">
                <w:rPr>
                  <w:rFonts w:ascii="標楷體" w:eastAsia="標楷體" w:hAnsi="標楷體"/>
                </w:rPr>
                <w:t>Curr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ins w:id="32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ins w:id="32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ins w:id="32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ins w:id="32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ins w:id="32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  <w:ins w:id="3291" w:author="家興 余" w:date="2021-03-19T18:08:00Z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ins w:id="32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4</w:t>
              </w:r>
            </w:ins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ins w:id="32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5" w:author="家興 余" w:date="2021-03-19T18:08:00Z">
              <w:r w:rsidRPr="004A1C2C">
                <w:rPr>
                  <w:rFonts w:ascii="標楷體" w:eastAsia="標楷體" w:hAnsi="標楷體"/>
                </w:rPr>
                <w:t>CurrFloor</w:t>
              </w:r>
            </w:ins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ins w:id="32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ins w:id="32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ins w:id="33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ins w:id="33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ins w:id="33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  <w:ins w:id="3304" w:author="家興 余" w:date="2021-03-19T18:08:00Z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ins w:id="33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5</w:t>
              </w:r>
            </w:ins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ins w:id="33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8" w:author="家興 余" w:date="2021-03-19T18:08:00Z">
              <w:r w:rsidRPr="004A1C2C">
                <w:rPr>
                  <w:rFonts w:ascii="標楷體" w:eastAsia="標楷體" w:hAnsi="標楷體"/>
                </w:rPr>
                <w:t>Curr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ins w:id="33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ins w:id="33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ins w:id="33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ins w:id="33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ins w:id="33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  <w:ins w:id="3317" w:author="家興 余" w:date="2021-03-19T18:08:00Z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ins w:id="33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6</w:t>
              </w:r>
            </w:ins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ins w:id="3320" w:author="家興 余" w:date="2021-03-19T18:08:00Z"/>
                <w:rFonts w:ascii="標楷體" w:eastAsia="標楷體" w:hAnsi="標楷體"/>
              </w:rPr>
            </w:pPr>
            <w:ins w:id="3321" w:author="家興 余" w:date="2021-03-19T18:08:00Z">
              <w:r w:rsidRPr="004A1C2C">
                <w:rPr>
                  <w:rFonts w:ascii="標楷體" w:eastAsia="標楷體" w:hAnsi="標楷體"/>
                </w:rPr>
                <w:t>Email</w:t>
              </w:r>
            </w:ins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ins w:id="33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子信箱</w:t>
              </w:r>
            </w:ins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ins w:id="33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ins w:id="33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ins w:id="33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ins w:id="33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  <w:ins w:id="3330" w:author="家興 余" w:date="2021-03-19T18:08:00Z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ins w:id="33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ins w:id="3333" w:author="家興 余" w:date="2021-03-19T18:08:00Z"/>
                <w:rFonts w:ascii="標楷體" w:eastAsia="標楷體" w:hAnsi="標楷體"/>
              </w:rPr>
            </w:pPr>
            <w:ins w:id="3334" w:author="家興 余" w:date="2021-03-19T18:08:00Z">
              <w:r w:rsidRPr="004A1C2C">
                <w:rPr>
                  <w:rFonts w:ascii="標楷體" w:eastAsia="標楷體" w:hAnsi="標楷體"/>
                </w:rPr>
                <w:t>EntCode</w:t>
              </w:r>
            </w:ins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ins w:id="33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別</w:t>
              </w:r>
            </w:ins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ins w:id="33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ins w:id="33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ins w:id="33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2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ins w:id="33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個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1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2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自然人</w:t>
              </w:r>
            </w:ins>
          </w:p>
        </w:tc>
      </w:tr>
      <w:tr w:rsidR="00A92C7B" w:rsidRPr="008F20B5" w14:paraId="158C57EE" w14:textId="77777777" w:rsidTr="0031331B">
        <w:trPr>
          <w:trHeight w:val="340"/>
          <w:ins w:id="3345" w:author="家興 余" w:date="2021-03-19T18:08:00Z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ins w:id="33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1</w:t>
              </w:r>
            </w:ins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ins w:id="3348" w:author="家興 余" w:date="2021-03-19T18:08:00Z"/>
                <w:rFonts w:ascii="標楷體" w:eastAsia="標楷體" w:hAnsi="標楷體"/>
              </w:rPr>
            </w:pPr>
            <w:ins w:id="3349" w:author="家興 余" w:date="2021-03-19T18:08:00Z">
              <w:r w:rsidRPr="004A1C2C">
                <w:rPr>
                  <w:rFonts w:ascii="標楷體" w:eastAsia="標楷體" w:hAnsi="標楷體"/>
                </w:rPr>
                <w:t>EmpNo</w:t>
              </w:r>
            </w:ins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ins w:id="33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員工代號</w:t>
              </w:r>
            </w:ins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ins w:id="33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ins w:id="33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ins w:id="33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ins w:id="33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  <w:ins w:id="3358" w:author="家興 余" w:date="2021-03-19T18:08:00Z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ins w:id="33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2</w:t>
              </w:r>
            </w:ins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ins w:id="3361" w:author="家興 余" w:date="2021-03-19T18:08:00Z"/>
                <w:rFonts w:ascii="標楷體" w:eastAsia="標楷體" w:hAnsi="標楷體"/>
              </w:rPr>
            </w:pPr>
            <w:ins w:id="3362" w:author="家興 余" w:date="2021-03-19T18:08:00Z">
              <w:r w:rsidRPr="004A1C2C">
                <w:rPr>
                  <w:rFonts w:ascii="標楷體" w:eastAsia="標楷體" w:hAnsi="標楷體"/>
                </w:rPr>
                <w:t>EName</w:t>
              </w:r>
            </w:ins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ins w:id="33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姓名</w:t>
              </w:r>
            </w:ins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ins w:id="33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E665FAE" w14:textId="77777777" w:rsidR="00A92C7B" w:rsidRPr="008F20B5" w:rsidRDefault="00A92C7B" w:rsidP="0031331B">
            <w:pPr>
              <w:widowControl/>
              <w:jc w:val="center"/>
              <w:rPr>
                <w:ins w:id="33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ins w:id="33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ins w:id="33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  <w:ins w:id="3371" w:author="家興 余" w:date="2021-03-19T18:08:00Z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ins w:id="33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ins w:id="33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5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Edu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ins w:id="33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7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教育程度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ins w:id="33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ins w:id="33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ins w:id="33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ins w:id="33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小學以下</w:t>
              </w:r>
            </w:ins>
          </w:p>
          <w:p w14:paraId="425303D3" w14:textId="77777777" w:rsidR="00A92C7B" w:rsidRPr="008F20B5" w:rsidRDefault="00A92C7B" w:rsidP="0031331B">
            <w:pPr>
              <w:widowControl/>
              <w:rPr>
                <w:ins w:id="33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中</w:t>
              </w:r>
            </w:ins>
          </w:p>
          <w:p w14:paraId="05C67F50" w14:textId="77777777" w:rsidR="00A92C7B" w:rsidRPr="008F20B5" w:rsidRDefault="00A92C7B" w:rsidP="0031331B">
            <w:pPr>
              <w:widowControl/>
              <w:rPr>
                <w:ins w:id="33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高中職</w:t>
              </w:r>
            </w:ins>
          </w:p>
          <w:p w14:paraId="2B0EC262" w14:textId="77777777" w:rsidR="00A92C7B" w:rsidRPr="008F20B5" w:rsidRDefault="00A92C7B" w:rsidP="0031331B">
            <w:pPr>
              <w:widowControl/>
              <w:rPr>
                <w:ins w:id="33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專科學校</w:t>
              </w:r>
            </w:ins>
          </w:p>
          <w:p w14:paraId="7043E46B" w14:textId="77777777" w:rsidR="00A92C7B" w:rsidRPr="008F20B5" w:rsidRDefault="00A92C7B" w:rsidP="0031331B">
            <w:pPr>
              <w:widowControl/>
              <w:rPr>
                <w:ins w:id="33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大學</w:t>
              </w:r>
            </w:ins>
          </w:p>
          <w:p w14:paraId="779ECD43" w14:textId="77777777" w:rsidR="00A92C7B" w:rsidRPr="008F20B5" w:rsidRDefault="00A92C7B" w:rsidP="0031331B">
            <w:pPr>
              <w:widowControl/>
              <w:rPr>
                <w:ins w:id="33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6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研究所</w:t>
              </w:r>
            </w:ins>
          </w:p>
          <w:p w14:paraId="22356EDD" w14:textId="77777777" w:rsidR="00A92C7B" w:rsidRPr="008F20B5" w:rsidRDefault="00A92C7B" w:rsidP="0031331B">
            <w:pPr>
              <w:widowControl/>
              <w:rPr>
                <w:ins w:id="33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7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博士</w:t>
              </w:r>
            </w:ins>
          </w:p>
        </w:tc>
      </w:tr>
      <w:tr w:rsidR="00A92C7B" w:rsidRPr="008F20B5" w14:paraId="50210A71" w14:textId="77777777" w:rsidTr="0031331B">
        <w:trPr>
          <w:trHeight w:val="340"/>
          <w:ins w:id="3397" w:author="家興 余" w:date="2021-03-19T18:08:00Z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ins w:id="33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ins w:id="34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1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OwnedHo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ins w:id="34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3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有住宅有無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ins w:id="34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ins w:id="34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ins w:id="34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ins w:id="34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:是;N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A92C7B" w:rsidRPr="008F20B5" w14:paraId="381469CC" w14:textId="77777777" w:rsidTr="0031331B">
        <w:trPr>
          <w:trHeight w:val="340"/>
          <w:ins w:id="3411" w:author="家興 余" w:date="2021-03-19T18:08:00Z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ins w:id="34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4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ins w:id="34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5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ins w:id="34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7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ins w:id="34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ins w:id="34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0</w:t>
              </w:r>
            </w:ins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ins w:id="34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ins w:id="34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  <w:ins w:id="3424" w:author="家興 余" w:date="2021-03-19T18:08:00Z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ins w:id="34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6</w:t>
              </w:r>
            </w:ins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ins w:id="34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8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Id</w:t>
              </w:r>
            </w:ins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ins w:id="34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0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統編</w:t>
              </w:r>
            </w:ins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ins w:id="34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ins w:id="34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ins w:id="34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ins w:id="34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  <w:ins w:id="3437" w:author="家興 余" w:date="2021-03-19T18:08:00Z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ins w:id="34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7</w:t>
              </w:r>
            </w:ins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ins w:id="34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1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Tel</w:t>
              </w:r>
            </w:ins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ins w:id="34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3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電話</w:t>
              </w:r>
            </w:ins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ins w:id="34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ins w:id="34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ins w:id="34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ins w:id="34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  <w:ins w:id="3450" w:author="家興 余" w:date="2021-03-19T18:08:00Z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ins w:id="34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8</w:t>
              </w:r>
            </w:ins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ins w:id="34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4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itle</w:t>
              </w:r>
            </w:ins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ins w:id="34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6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位名稱</w:t>
              </w:r>
            </w:ins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ins w:id="34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ins w:id="34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ins w:id="34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ins w:id="34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  <w:ins w:id="3463" w:author="家興 余" w:date="2021-03-19T18:08:00Z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ins w:id="34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9</w:t>
              </w:r>
            </w:ins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ins w:id="34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enure</w:t>
              </w:r>
            </w:ins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ins w:id="34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9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服務年資</w:t>
              </w:r>
            </w:ins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ins w:id="34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ins w:id="34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ins w:id="34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ins w:id="34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  <w:ins w:id="3476" w:author="家興 余" w:date="2021-03-19T18:08:00Z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ins w:id="34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ins w:id="34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0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comeOfYearly</w:t>
              </w:r>
            </w:ins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ins w:id="34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2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年收入</w:t>
              </w:r>
            </w:ins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ins w:id="34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ins w:id="34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ins w:id="34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ins w:id="34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29F3697" w14:textId="77777777" w:rsidTr="0031331B">
        <w:trPr>
          <w:trHeight w:val="340"/>
          <w:ins w:id="3489" w:author="家興 余" w:date="2021-03-19T18:08:00Z"/>
        </w:trPr>
        <w:tc>
          <w:tcPr>
            <w:tcW w:w="278" w:type="pct"/>
            <w:shd w:val="clear" w:color="auto" w:fill="auto"/>
          </w:tcPr>
          <w:p w14:paraId="58530707" w14:textId="77777777" w:rsidR="00A92C7B" w:rsidRPr="008F20B5" w:rsidRDefault="00A92C7B" w:rsidP="0031331B">
            <w:pPr>
              <w:widowControl/>
              <w:jc w:val="center"/>
              <w:rPr>
                <w:ins w:id="34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1</w:t>
              </w:r>
            </w:ins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B14FD" w:rsidRDefault="00A92C7B" w:rsidP="0031331B">
            <w:pPr>
              <w:widowControl/>
              <w:rPr>
                <w:ins w:id="3492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3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IncomeDataDate</w:t>
              </w:r>
            </w:ins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B14FD" w:rsidRDefault="00A92C7B" w:rsidP="0031331B">
            <w:pPr>
              <w:widowControl/>
              <w:rPr>
                <w:ins w:id="3494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5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年收入資料年月</w:t>
              </w:r>
            </w:ins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B14FD" w:rsidRDefault="00A92C7B" w:rsidP="0031331B">
            <w:pPr>
              <w:widowControl/>
              <w:jc w:val="center"/>
              <w:rPr>
                <w:ins w:id="3496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7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B14FD" w:rsidRDefault="00A92C7B" w:rsidP="0031331B">
            <w:pPr>
              <w:widowControl/>
              <w:jc w:val="center"/>
              <w:rPr>
                <w:ins w:id="3498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9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0C5E183" w14:textId="77777777" w:rsidR="00A92C7B" w:rsidRDefault="00A92C7B" w:rsidP="0031331B">
            <w:pPr>
              <w:widowControl/>
              <w:jc w:val="center"/>
              <w:rPr>
                <w:ins w:id="3500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B14FD" w:rsidRDefault="00A92C7B" w:rsidP="0031331B">
            <w:pPr>
              <w:widowControl/>
              <w:rPr>
                <w:ins w:id="3501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502" w:author="家興 余" w:date="2021-03-19T18:08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YYYMM ex.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10912</w:t>
              </w:r>
            </w:ins>
          </w:p>
        </w:tc>
      </w:tr>
      <w:tr w:rsidR="00A92C7B" w:rsidRPr="008F20B5" w14:paraId="0FAC88F5" w14:textId="77777777" w:rsidTr="0031331B">
        <w:trPr>
          <w:trHeight w:val="340"/>
          <w:ins w:id="3503" w:author="家興 余" w:date="2021-03-19T18:08:00Z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ins w:id="35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2</w:t>
              </w:r>
            </w:ins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ins w:id="35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PassportNo</w:t>
              </w:r>
            </w:ins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ins w:id="35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9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護照號碼</w:t>
              </w:r>
            </w:ins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ins w:id="35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ins w:id="35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ins w:id="35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ins w:id="35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  <w:ins w:id="3516" w:author="家興 余" w:date="2021-03-19T18:08:00Z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ins w:id="35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3</w:t>
              </w:r>
            </w:ins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ins w:id="35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0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JobCode</w:t>
              </w:r>
            </w:ins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ins w:id="35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2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業別</w:t>
              </w:r>
            </w:ins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ins w:id="35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ins w:id="35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ins w:id="35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ins w:id="35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 博弈業</w:t>
              </w:r>
            </w:ins>
          </w:p>
          <w:p w14:paraId="11B040F9" w14:textId="77777777" w:rsidR="00A92C7B" w:rsidRPr="00A45B3F" w:rsidRDefault="00A92C7B" w:rsidP="0031331B">
            <w:pPr>
              <w:widowControl/>
              <w:rPr>
                <w:ins w:id="35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 珠寶業</w:t>
              </w:r>
            </w:ins>
          </w:p>
          <w:p w14:paraId="31B93F70" w14:textId="77777777" w:rsidR="00A92C7B" w:rsidRPr="00A45B3F" w:rsidRDefault="00A92C7B" w:rsidP="0031331B">
            <w:pPr>
              <w:widowControl/>
              <w:rPr>
                <w:ins w:id="35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 古董商</w:t>
              </w:r>
            </w:ins>
          </w:p>
          <w:p w14:paraId="2AC38142" w14:textId="77777777" w:rsidR="00A92C7B" w:rsidRPr="00A45B3F" w:rsidRDefault="00A92C7B" w:rsidP="0031331B">
            <w:pPr>
              <w:widowControl/>
              <w:rPr>
                <w:ins w:id="35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 拍賣交易所</w:t>
              </w:r>
            </w:ins>
          </w:p>
          <w:p w14:paraId="29428517" w14:textId="77777777" w:rsidR="00A92C7B" w:rsidRPr="00A45B3F" w:rsidRDefault="00A92C7B" w:rsidP="0031331B">
            <w:pPr>
              <w:widowControl/>
              <w:rPr>
                <w:ins w:id="35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 不動產經營</w:t>
              </w:r>
            </w:ins>
          </w:p>
          <w:p w14:paraId="77F87B19" w14:textId="77777777" w:rsidR="00A92C7B" w:rsidRPr="00A45B3F" w:rsidRDefault="00A92C7B" w:rsidP="0031331B">
            <w:pPr>
              <w:widowControl/>
              <w:rPr>
                <w:ins w:id="35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 民間融資（舊：當鋪）</w:t>
              </w:r>
            </w:ins>
          </w:p>
          <w:p w14:paraId="129773AF" w14:textId="77777777" w:rsidR="00A92C7B" w:rsidRPr="00A45B3F" w:rsidRDefault="00A92C7B" w:rsidP="0031331B">
            <w:pPr>
              <w:widowControl/>
              <w:rPr>
                <w:ins w:id="35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 銀樓</w:t>
              </w:r>
            </w:ins>
          </w:p>
          <w:p w14:paraId="573DAEF4" w14:textId="77777777" w:rsidR="00A92C7B" w:rsidRPr="00A45B3F" w:rsidRDefault="00A92C7B" w:rsidP="0031331B">
            <w:pPr>
              <w:widowControl/>
              <w:rPr>
                <w:ins w:id="35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 特種行業</w:t>
              </w:r>
            </w:ins>
          </w:p>
          <w:p w14:paraId="746DB130" w14:textId="77777777" w:rsidR="00A92C7B" w:rsidRPr="00A45B3F" w:rsidRDefault="00A92C7B" w:rsidP="0031331B">
            <w:pPr>
              <w:widowControl/>
              <w:rPr>
                <w:ins w:id="35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 奢侈品或高價買賣業</w:t>
              </w:r>
            </w:ins>
          </w:p>
          <w:p w14:paraId="2F336384" w14:textId="77777777" w:rsidR="00A92C7B" w:rsidRPr="00A45B3F" w:rsidRDefault="00A92C7B" w:rsidP="0031331B">
            <w:pPr>
              <w:widowControl/>
              <w:rPr>
                <w:ins w:id="35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0 會計服務相關</w:t>
              </w:r>
            </w:ins>
          </w:p>
          <w:p w14:paraId="617D9A24" w14:textId="77777777" w:rsidR="00A92C7B" w:rsidRPr="00A45B3F" w:rsidRDefault="00A92C7B" w:rsidP="0031331B">
            <w:pPr>
              <w:widowControl/>
              <w:rPr>
                <w:ins w:id="35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1 法律服務相關</w:t>
              </w:r>
            </w:ins>
          </w:p>
          <w:p w14:paraId="2A8F3317" w14:textId="77777777" w:rsidR="00A92C7B" w:rsidRPr="00A45B3F" w:rsidRDefault="00A92C7B" w:rsidP="0031331B">
            <w:pPr>
              <w:widowControl/>
              <w:rPr>
                <w:ins w:id="35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2 金融服務相關</w:t>
              </w:r>
            </w:ins>
          </w:p>
          <w:p w14:paraId="52A7D54B" w14:textId="77777777" w:rsidR="00A92C7B" w:rsidRPr="00A45B3F" w:rsidRDefault="00A92C7B" w:rsidP="0031331B">
            <w:pPr>
              <w:widowControl/>
              <w:rPr>
                <w:ins w:id="35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3 其他</w:t>
              </w:r>
            </w:ins>
          </w:p>
          <w:p w14:paraId="0BAE7338" w14:textId="77777777" w:rsidR="00A92C7B" w:rsidRPr="00A45B3F" w:rsidRDefault="00A92C7B" w:rsidP="0031331B">
            <w:pPr>
              <w:widowControl/>
              <w:rPr>
                <w:ins w:id="35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4 營建工程業</w:t>
              </w:r>
            </w:ins>
          </w:p>
          <w:p w14:paraId="3E86DE12" w14:textId="77777777" w:rsidR="00A92C7B" w:rsidRPr="00A45B3F" w:rsidRDefault="00A92C7B" w:rsidP="0031331B">
            <w:pPr>
              <w:widowControl/>
              <w:rPr>
                <w:ins w:id="35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5 貨運報關業</w:t>
              </w:r>
            </w:ins>
          </w:p>
          <w:p w14:paraId="57023141" w14:textId="77777777" w:rsidR="00A92C7B" w:rsidRPr="00A45B3F" w:rsidRDefault="00A92C7B" w:rsidP="0031331B">
            <w:pPr>
              <w:widowControl/>
              <w:rPr>
                <w:ins w:id="35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6 武器製造及進出口業</w:t>
              </w:r>
            </w:ins>
          </w:p>
          <w:p w14:paraId="0A2866DB" w14:textId="77777777" w:rsidR="00A92C7B" w:rsidRPr="00A45B3F" w:rsidRDefault="00A92C7B" w:rsidP="0031331B">
            <w:pPr>
              <w:widowControl/>
              <w:rPr>
                <w:ins w:id="35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7 天然資源開採及進口業</w:t>
              </w:r>
            </w:ins>
          </w:p>
          <w:p w14:paraId="4AFE83AC" w14:textId="77777777" w:rsidR="00A92C7B" w:rsidRPr="00A45B3F" w:rsidRDefault="00A92C7B" w:rsidP="0031331B">
            <w:pPr>
              <w:widowControl/>
              <w:rPr>
                <w:ins w:id="35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8 地政士</w:t>
              </w:r>
            </w:ins>
          </w:p>
          <w:p w14:paraId="210E4C75" w14:textId="77777777" w:rsidR="00A92C7B" w:rsidRPr="00A45B3F" w:rsidRDefault="00A92C7B" w:rsidP="0031331B">
            <w:pPr>
              <w:widowControl/>
              <w:rPr>
                <w:ins w:id="35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9 公證人</w:t>
              </w:r>
            </w:ins>
          </w:p>
          <w:p w14:paraId="3C97D85B" w14:textId="77777777" w:rsidR="00A92C7B" w:rsidRPr="00A45B3F" w:rsidRDefault="00A92C7B" w:rsidP="0031331B">
            <w:pPr>
              <w:widowControl/>
              <w:rPr>
                <w:ins w:id="35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0 宗教團體</w:t>
              </w:r>
            </w:ins>
          </w:p>
          <w:p w14:paraId="2853E936" w14:textId="77777777" w:rsidR="00A92C7B" w:rsidRPr="00A45B3F" w:rsidRDefault="00A92C7B" w:rsidP="0031331B">
            <w:pPr>
              <w:widowControl/>
              <w:rPr>
                <w:ins w:id="35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1 社會福利慈善團體</w:t>
              </w:r>
            </w:ins>
          </w:p>
          <w:p w14:paraId="36268167" w14:textId="77777777" w:rsidR="00A92C7B" w:rsidRPr="00A45B3F" w:rsidRDefault="00A92C7B" w:rsidP="0031331B">
            <w:pPr>
              <w:widowControl/>
              <w:rPr>
                <w:ins w:id="35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022 非金融機構之外匯經紀及交易業</w:t>
              </w:r>
            </w:ins>
          </w:p>
          <w:p w14:paraId="7E3F1C83" w14:textId="77777777" w:rsidR="00A92C7B" w:rsidRPr="00A45B3F" w:rsidRDefault="00A92C7B" w:rsidP="0031331B">
            <w:pPr>
              <w:widowControl/>
              <w:rPr>
                <w:ins w:id="35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3 財務或管理顧問業</w:t>
              </w:r>
            </w:ins>
          </w:p>
          <w:p w14:paraId="5635D476" w14:textId="77777777" w:rsidR="00A92C7B" w:rsidRPr="00A45B3F" w:rsidRDefault="00A92C7B" w:rsidP="0031331B">
            <w:pPr>
              <w:widowControl/>
              <w:rPr>
                <w:ins w:id="35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4 融資租賃業</w:t>
              </w:r>
            </w:ins>
          </w:p>
          <w:p w14:paraId="6A248AE8" w14:textId="77777777" w:rsidR="00A92C7B" w:rsidRPr="00A45B3F" w:rsidRDefault="00A92C7B" w:rsidP="0031331B">
            <w:pPr>
              <w:widowControl/>
              <w:rPr>
                <w:ins w:id="35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5 記帳士與記帳及報稅代理人</w:t>
              </w:r>
            </w:ins>
          </w:p>
          <w:p w14:paraId="16F1D088" w14:textId="77777777" w:rsidR="00A92C7B" w:rsidRPr="00A45B3F" w:rsidRDefault="00A92C7B" w:rsidP="0031331B">
            <w:pPr>
              <w:widowControl/>
              <w:rPr>
                <w:ins w:id="35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6 第三方、電子支付機構</w:t>
              </w:r>
            </w:ins>
          </w:p>
          <w:p w14:paraId="55D9BA9C" w14:textId="77777777" w:rsidR="00A92C7B" w:rsidRPr="00A45B3F" w:rsidRDefault="00A92C7B" w:rsidP="0031331B">
            <w:pPr>
              <w:widowControl/>
              <w:rPr>
                <w:ins w:id="35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 無法取得</w:t>
              </w:r>
            </w:ins>
          </w:p>
          <w:p w14:paraId="1CD8DE45" w14:textId="77777777" w:rsidR="00A92C7B" w:rsidRPr="007B14FD" w:rsidRDefault="00A92C7B" w:rsidP="0031331B">
            <w:pPr>
              <w:widowControl/>
              <w:rPr>
                <w:ins w:id="35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  <w:ins w:id="3583" w:author="家興 余" w:date="2021-03-19T18:08:00Z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ins w:id="35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54</w:t>
              </w:r>
            </w:ins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ins w:id="35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Group</w:t>
              </w:r>
            </w:ins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ins w:id="35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9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組織</w:t>
              </w:r>
            </w:ins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ins w:id="35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ins w:id="35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ins w:id="35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ins w:id="35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個人</w:t>
              </w:r>
            </w:ins>
          </w:p>
          <w:p w14:paraId="06C54551" w14:textId="77777777" w:rsidR="00A92C7B" w:rsidRPr="00A45B3F" w:rsidRDefault="00A92C7B" w:rsidP="0031331B">
            <w:pPr>
              <w:widowControl/>
              <w:rPr>
                <w:ins w:id="35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營利組織＿非公開發行公司</w:t>
              </w:r>
            </w:ins>
          </w:p>
          <w:p w14:paraId="5900EC05" w14:textId="77777777" w:rsidR="00A92C7B" w:rsidRPr="00A45B3F" w:rsidRDefault="00A92C7B" w:rsidP="0031331B">
            <w:pPr>
              <w:widowControl/>
              <w:rPr>
                <w:ins w:id="35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營利組織＿公開發行公司</w:t>
              </w:r>
            </w:ins>
          </w:p>
          <w:p w14:paraId="136B737B" w14:textId="77777777" w:rsidR="00A92C7B" w:rsidRPr="00A45B3F" w:rsidRDefault="00A92C7B" w:rsidP="0031331B">
            <w:pPr>
              <w:widowControl/>
              <w:rPr>
                <w:ins w:id="36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社團法人或其他組織</w:t>
              </w:r>
            </w:ins>
          </w:p>
          <w:p w14:paraId="1C39EC3C" w14:textId="77777777" w:rsidR="00A92C7B" w:rsidRPr="00A45B3F" w:rsidRDefault="00A92C7B" w:rsidP="0031331B">
            <w:pPr>
              <w:widowControl/>
              <w:rPr>
                <w:ins w:id="36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政府機關</w:t>
              </w:r>
            </w:ins>
          </w:p>
          <w:p w14:paraId="75287643" w14:textId="77777777" w:rsidR="00A92C7B" w:rsidRPr="00A45B3F" w:rsidRDefault="00A92C7B" w:rsidP="0031331B">
            <w:pPr>
              <w:widowControl/>
              <w:rPr>
                <w:ins w:id="36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社會福利慈善財團法人／團體</w:t>
              </w:r>
            </w:ins>
          </w:p>
          <w:p w14:paraId="2C4DD895" w14:textId="77777777" w:rsidR="00A92C7B" w:rsidRPr="00A45B3F" w:rsidRDefault="00A92C7B" w:rsidP="0031331B">
            <w:pPr>
              <w:widowControl/>
              <w:rPr>
                <w:ins w:id="36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宗教財團法人／團體</w:t>
              </w:r>
            </w:ins>
          </w:p>
          <w:p w14:paraId="417AA9DD" w14:textId="77777777" w:rsidR="00A92C7B" w:rsidRPr="00A45B3F" w:rsidRDefault="00A92C7B" w:rsidP="0031331B">
            <w:pPr>
              <w:widowControl/>
              <w:rPr>
                <w:ins w:id="36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其他財團法人</w:t>
              </w:r>
            </w:ins>
          </w:p>
          <w:p w14:paraId="19D3660B" w14:textId="77777777" w:rsidR="00A92C7B" w:rsidRPr="00A45B3F" w:rsidRDefault="00A92C7B" w:rsidP="0031331B">
            <w:pPr>
              <w:widowControl/>
              <w:rPr>
                <w:ins w:id="36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人民團體</w:t>
              </w:r>
            </w:ins>
          </w:p>
          <w:p w14:paraId="5DFE76E8" w14:textId="77777777" w:rsidR="00A92C7B" w:rsidRPr="008F20B5" w:rsidRDefault="00A92C7B" w:rsidP="0031331B">
            <w:pPr>
              <w:widowControl/>
              <w:rPr>
                <w:ins w:id="36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無法取得</w:t>
              </w:r>
            </w:ins>
          </w:p>
        </w:tc>
      </w:tr>
      <w:tr w:rsidR="00A92C7B" w:rsidRPr="008F20B5" w14:paraId="79983CB0" w14:textId="77777777" w:rsidTr="0031331B">
        <w:trPr>
          <w:trHeight w:val="340"/>
          <w:ins w:id="3615" w:author="家興 余" w:date="2021-03-19T18:08:00Z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ins w:id="36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5</w:t>
              </w:r>
            </w:ins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ins w:id="36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9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digenousName</w:t>
              </w:r>
            </w:ins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ins w:id="36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21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住民姓名</w:t>
              </w:r>
            </w:ins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ins w:id="36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ins w:id="36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ins w:id="36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ins w:id="36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05D35BB" w14:textId="77777777" w:rsidR="00A92C7B" w:rsidRPr="008F20B5" w:rsidRDefault="00A92C7B" w:rsidP="00A92C7B">
      <w:pPr>
        <w:rPr>
          <w:ins w:id="3628" w:author="家興 余" w:date="2021-03-19T18:08:00Z"/>
          <w:rFonts w:ascii="標楷體" w:eastAsia="標楷體" w:hAnsi="標楷體"/>
        </w:rPr>
      </w:pPr>
    </w:p>
    <w:p w14:paraId="6AD3EAFD" w14:textId="72E32245" w:rsidR="009C1DD1" w:rsidRPr="008F20B5" w:rsidRDefault="00A92C7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3629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ins w:id="3630" w:author="家興 余" w:date="2021-03-19T18:08:00Z">
        <w:r w:rsidRPr="008F20B5">
          <w:br w:type="page"/>
        </w:r>
      </w:ins>
      <w:r w:rsidR="009C1DD1" w:rsidRPr="008F20B5">
        <w:rPr>
          <w:rFonts w:ascii="標楷體" w:hAnsi="標楷體"/>
          <w:b/>
          <w:szCs w:val="32"/>
        </w:rPr>
        <w:lastRenderedPageBreak/>
        <w:t>L2153</w:t>
      </w:r>
      <w:r w:rsidR="009C1DD1" w:rsidRPr="008F20B5">
        <w:rPr>
          <w:rFonts w:ascii="標楷體" w:hAnsi="標楷體" w:hint="eastAsia"/>
          <w:b/>
        </w:rPr>
        <w:t>核准額度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631" w:author="家興 余" w:date="2021-03-18T10:08:00Z">
          <w:tblPr>
            <w:tblW w:w="4766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3632">
          <w:tblGrid>
            <w:gridCol w:w="408"/>
            <w:gridCol w:w="153"/>
            <w:gridCol w:w="4"/>
            <w:gridCol w:w="1470"/>
            <w:gridCol w:w="11"/>
            <w:gridCol w:w="765"/>
            <w:gridCol w:w="784"/>
            <w:gridCol w:w="411"/>
            <w:gridCol w:w="411"/>
            <w:gridCol w:w="520"/>
            <w:gridCol w:w="133"/>
            <w:gridCol w:w="431"/>
            <w:gridCol w:w="494"/>
            <w:gridCol w:w="70"/>
            <w:gridCol w:w="496"/>
            <w:gridCol w:w="566"/>
            <w:gridCol w:w="1959"/>
            <w:gridCol w:w="631"/>
            <w:gridCol w:w="13"/>
            <w:gridCol w:w="9"/>
            <w:gridCol w:w="3630"/>
          </w:tblGrid>
        </w:tblGridChange>
      </w:tblGrid>
      <w:tr w:rsidR="008464F4" w:rsidRPr="008F20B5" w14:paraId="7B6FD2EA" w14:textId="77777777" w:rsidTr="00B63420">
        <w:trPr>
          <w:trHeight w:val="350"/>
          <w:tblHeader/>
          <w:trPrChange w:id="3633" w:author="家興 余" w:date="2021-03-18T10:08:00Z">
            <w:trPr>
              <w:trHeight w:val="350"/>
              <w:tblHeader/>
            </w:trPr>
          </w:trPrChange>
        </w:trPr>
        <w:tc>
          <w:tcPr>
            <w:tcW w:w="274" w:type="pct"/>
            <w:shd w:val="clear" w:color="auto" w:fill="auto"/>
            <w:hideMark/>
            <w:tcPrChange w:id="3634" w:author="家興 余" w:date="2021-03-18T10:08:00Z">
              <w:tcPr>
                <w:tcW w:w="289" w:type="pct"/>
                <w:gridSpan w:val="2"/>
                <w:shd w:val="clear" w:color="auto" w:fill="auto"/>
                <w:hideMark/>
              </w:tcPr>
            </w:tcPrChange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635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3636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3637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3638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3639" w:author="家興 余" w:date="2021-03-18T10:08:00Z">
              <w:tcPr>
                <w:tcW w:w="1" w:type="pct"/>
                <w:gridSpan w:val="4"/>
              </w:tcPr>
            </w:tcPrChange>
          </w:tcPr>
          <w:p w14:paraId="42B2F9C5" w14:textId="1AD96D07" w:rsidR="008464F4" w:rsidRPr="008F20B5" w:rsidRDefault="008464F4">
            <w:pPr>
              <w:widowControl/>
              <w:jc w:val="center"/>
              <w:rPr>
                <w:ins w:id="364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41" w:author="家興 余" w:date="2021-01-21T09:30:00Z">
                <w:pPr>
                  <w:widowControl/>
                </w:pPr>
              </w:pPrChange>
            </w:pPr>
            <w:ins w:id="3642" w:author="家興 余" w:date="2021-01-21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3643" w:author="家興 余" w:date="2021-03-18T10:08:00Z">
              <w:tcPr>
                <w:tcW w:w="1879" w:type="pct"/>
                <w:gridSpan w:val="3"/>
                <w:shd w:val="clear" w:color="auto" w:fill="auto"/>
                <w:hideMark/>
              </w:tcPr>
            </w:tcPrChange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B63420">
        <w:trPr>
          <w:trHeight w:val="340"/>
          <w:trPrChange w:id="364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3645" w:author="家興 余" w:date="2021-03-18T10:08:00Z">
              <w:tcPr>
                <w:tcW w:w="289" w:type="pct"/>
                <w:gridSpan w:val="2"/>
                <w:shd w:val="clear" w:color="auto" w:fill="auto"/>
              </w:tcPr>
            </w:tcPrChange>
          </w:tcPr>
          <w:p w14:paraId="0BFB567E" w14:textId="676A2B1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646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3647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3648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3649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650" w:author="家興 余" w:date="2021-03-18T10:08:00Z">
              <w:tcPr>
                <w:tcW w:w="1" w:type="pct"/>
                <w:gridSpan w:val="4"/>
              </w:tcPr>
            </w:tcPrChange>
          </w:tcPr>
          <w:p w14:paraId="0D4E306D" w14:textId="2999C190" w:rsidR="008464F4" w:rsidRPr="008F20B5" w:rsidRDefault="008464F4">
            <w:pPr>
              <w:widowControl/>
              <w:jc w:val="center"/>
              <w:rPr>
                <w:ins w:id="365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52" w:author="家興 余" w:date="2021-01-21T09:30:00Z">
                <w:pPr>
                  <w:widowControl/>
                </w:pPr>
              </w:pPrChange>
            </w:pPr>
            <w:ins w:id="3653" w:author="家興 余" w:date="2021-01-21T09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54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B63420">
        <w:trPr>
          <w:trHeight w:val="340"/>
          <w:trPrChange w:id="365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5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04202C" w14:textId="27462EA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57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58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59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60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3661" w:author="家興 余" w:date="2021-03-18T10:08:00Z">
              <w:tcPr>
                <w:tcW w:w="1" w:type="pct"/>
                <w:gridSpan w:val="4"/>
              </w:tcPr>
            </w:tcPrChange>
          </w:tcPr>
          <w:p w14:paraId="42DC1C02" w14:textId="74588654" w:rsidR="008464F4" w:rsidRPr="008F20B5" w:rsidRDefault="008464F4">
            <w:pPr>
              <w:widowControl/>
              <w:jc w:val="center"/>
              <w:rPr>
                <w:ins w:id="366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63" w:author="家興 余" w:date="2021-01-21T09:30:00Z">
                <w:pPr>
                  <w:widowControl/>
                </w:pPr>
              </w:pPrChange>
            </w:pPr>
            <w:ins w:id="3664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665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B63420">
        <w:trPr>
          <w:trHeight w:val="340"/>
          <w:trPrChange w:id="366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6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DAA8D6" w14:textId="4CD9104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68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69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70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AB75AC5" w14:textId="455347B4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71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72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73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74" w:author="家興 余" w:date="2021-03-18T10:08:00Z">
              <w:tcPr>
                <w:tcW w:w="1" w:type="pct"/>
                <w:gridSpan w:val="4"/>
              </w:tcPr>
            </w:tcPrChange>
          </w:tcPr>
          <w:p w14:paraId="489D98BB" w14:textId="57333CBD" w:rsidR="008464F4" w:rsidRPr="008F20B5" w:rsidDel="004444BD" w:rsidRDefault="008464F4">
            <w:pPr>
              <w:widowControl/>
              <w:jc w:val="center"/>
              <w:rPr>
                <w:ins w:id="367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76" w:author="家興 余" w:date="2021-01-21T09:30:00Z">
                <w:pPr>
                  <w:widowControl/>
                </w:pPr>
              </w:pPrChange>
            </w:pPr>
            <w:ins w:id="3677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78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E2E350B" w14:textId="112B63B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79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B63420">
        <w:trPr>
          <w:trHeight w:val="340"/>
          <w:trPrChange w:id="368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8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DBA4A1" w14:textId="7B55E79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82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83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84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4AA362C" w14:textId="0004D23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85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86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87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88" w:author="家興 余" w:date="2021-03-18T10:08:00Z">
              <w:tcPr>
                <w:tcW w:w="1" w:type="pct"/>
                <w:gridSpan w:val="4"/>
              </w:tcPr>
            </w:tcPrChange>
          </w:tcPr>
          <w:p w14:paraId="514DDEDD" w14:textId="342FE787" w:rsidR="008464F4" w:rsidRPr="008F20B5" w:rsidDel="004444BD" w:rsidRDefault="008464F4">
            <w:pPr>
              <w:widowControl/>
              <w:jc w:val="center"/>
              <w:rPr>
                <w:ins w:id="368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90" w:author="家興 余" w:date="2021-01-21T09:30:00Z">
                <w:pPr>
                  <w:widowControl/>
                </w:pPr>
              </w:pPrChange>
            </w:pPr>
            <w:ins w:id="3691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92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770680" w14:textId="60F926AF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93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B63420">
        <w:trPr>
          <w:trHeight w:val="340"/>
          <w:trPrChange w:id="369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9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FF2BA5" w14:textId="18C6B67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96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97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98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9B42A1F" w14:textId="4CF7CC59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699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3700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vAlign w:val="center"/>
            <w:hideMark/>
            <w:tcPrChange w:id="3701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702" w:author="家興 余" w:date="2021-03-18T10:08:00Z">
              <w:tcPr>
                <w:tcW w:w="1" w:type="pct"/>
                <w:gridSpan w:val="4"/>
              </w:tcPr>
            </w:tcPrChange>
          </w:tcPr>
          <w:p w14:paraId="4621BAD1" w14:textId="77777777" w:rsidR="008464F4" w:rsidRPr="008F20B5" w:rsidDel="004444BD" w:rsidRDefault="008464F4">
            <w:pPr>
              <w:widowControl/>
              <w:jc w:val="center"/>
              <w:rPr>
                <w:ins w:id="370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04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705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D223C7" w14:textId="336BB594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706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65056F" w14:paraId="206B85E8" w14:textId="77777777" w:rsidTr="00B63420">
        <w:trPr>
          <w:trHeight w:val="340"/>
          <w:ins w:id="3707" w:author="v06v25n@yahoo.com.tw" w:date="2020-11-20T15:52:00Z"/>
          <w:trPrChange w:id="370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0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43D65" w14:textId="77777777" w:rsidR="008464F4" w:rsidRPr="0065056F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710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11" w:author="v06v25n@yahoo.com.tw" w:date="2020-11-20T15:52:00Z">
                  <w:rPr>
                    <w:ins w:id="3712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vAlign w:val="center"/>
            <w:tcPrChange w:id="3713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</w:tcPr>
            </w:tcPrChange>
          </w:tcPr>
          <w:p w14:paraId="61941651" w14:textId="49F0197A" w:rsidR="008464F4" w:rsidRPr="0065056F" w:rsidRDefault="008464F4" w:rsidP="001B2196">
            <w:pPr>
              <w:widowControl/>
              <w:rPr>
                <w:ins w:id="3714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15" w:author="v06v25n@yahoo.com.tw" w:date="2020-11-20T15:52:00Z">
                  <w:rPr>
                    <w:ins w:id="3716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17" w:author="v06v25n@yahoo.com.tw" w:date="2020-11-20T15:52:00Z">
              <w:r w:rsidRPr="0065056F">
                <w:rPr>
                  <w:rFonts w:ascii="標楷體" w:eastAsia="標楷體" w:hAnsi="標楷體" w:cs="新細明體"/>
                  <w:color w:val="FF0000"/>
                  <w:kern w:val="0"/>
                </w:rPr>
                <w:t>CreditSysNo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3718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</w:tcPr>
            </w:tcPrChange>
          </w:tcPr>
          <w:p w14:paraId="09291E56" w14:textId="3C4A8782" w:rsidR="008464F4" w:rsidRPr="0065056F" w:rsidRDefault="008464F4" w:rsidP="001B2196">
            <w:pPr>
              <w:widowControl/>
              <w:rPr>
                <w:ins w:id="3719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20" w:author="v06v25n@yahoo.com.tw" w:date="2020-11-20T15:52:00Z">
                  <w:rPr>
                    <w:ins w:id="3721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22" w:author="v06v25n@yahoo.com.tw" w:date="2020-11-20T16:35:00Z">
              <w:r w:rsidRPr="006D125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徵審系統案號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723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097D74DB" w14:textId="43AF3C9A" w:rsidR="008464F4" w:rsidRPr="0065056F" w:rsidRDefault="008464F4" w:rsidP="001B2196">
            <w:pPr>
              <w:widowControl/>
              <w:jc w:val="center"/>
              <w:rPr>
                <w:ins w:id="3724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25" w:author="v06v25n@yahoo.com.tw" w:date="2020-11-20T15:52:00Z">
                  <w:rPr>
                    <w:ins w:id="3726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27" w:author="v06v25n@yahoo.com.tw" w:date="2020-11-20T15:53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728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2CF89E19" w14:textId="41FDB3CB" w:rsidR="008464F4" w:rsidRPr="0065056F" w:rsidRDefault="008464F4" w:rsidP="001B2196">
            <w:pPr>
              <w:widowControl/>
              <w:jc w:val="center"/>
              <w:rPr>
                <w:ins w:id="3729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30" w:author="v06v25n@yahoo.com.tw" w:date="2020-11-20T15:52:00Z">
                  <w:rPr>
                    <w:ins w:id="3731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32" w:author="v06v25n@yahoo.com.tw" w:date="2020-11-20T15:52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7</w:t>
              </w:r>
            </w:ins>
          </w:p>
        </w:tc>
        <w:tc>
          <w:tcPr>
            <w:tcW w:w="275" w:type="pct"/>
            <w:tcPrChange w:id="3733" w:author="家興 余" w:date="2021-03-18T10:08:00Z">
              <w:tcPr>
                <w:tcW w:w="1" w:type="pct"/>
                <w:gridSpan w:val="4"/>
              </w:tcPr>
            </w:tcPrChange>
          </w:tcPr>
          <w:p w14:paraId="477E61B1" w14:textId="77777777" w:rsidR="008464F4" w:rsidRPr="0065056F" w:rsidRDefault="008464F4">
            <w:pPr>
              <w:widowControl/>
              <w:jc w:val="center"/>
              <w:rPr>
                <w:ins w:id="3734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3735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736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58D5E2D2" w14:textId="1708CBC7" w:rsidR="008464F4" w:rsidRPr="0065056F" w:rsidRDefault="008464F4" w:rsidP="001B2196">
            <w:pPr>
              <w:widowControl/>
              <w:rPr>
                <w:ins w:id="3737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38" w:author="v06v25n@yahoo.com.tw" w:date="2020-11-20T15:52:00Z">
                  <w:rPr>
                    <w:ins w:id="3739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14:paraId="5931B28C" w14:textId="77777777" w:rsidTr="00B63420">
        <w:trPr>
          <w:trHeight w:val="340"/>
          <w:trPrChange w:id="374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4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364AC7" w14:textId="1E45884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742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743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44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45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746" w:author="家興 余" w:date="2021-03-18T10:08:00Z">
              <w:tcPr>
                <w:tcW w:w="1" w:type="pct"/>
                <w:gridSpan w:val="4"/>
              </w:tcPr>
            </w:tcPrChange>
          </w:tcPr>
          <w:p w14:paraId="1EE4A659" w14:textId="54F42A98" w:rsidR="008464F4" w:rsidRPr="008F20B5" w:rsidRDefault="008464F4">
            <w:pPr>
              <w:widowControl/>
              <w:jc w:val="center"/>
              <w:rPr>
                <w:ins w:id="374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48" w:author="家興 余" w:date="2021-01-21T09:30:00Z">
                <w:pPr>
                  <w:widowControl/>
                </w:pPr>
              </w:pPrChange>
            </w:pPr>
            <w:ins w:id="3749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750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B63420">
        <w:trPr>
          <w:trHeight w:val="340"/>
          <w:trPrChange w:id="375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5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1FB7F75" w14:textId="7C6279C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5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5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757" w:author="家興 余" w:date="2021-03-18T10:08:00Z">
              <w:tcPr>
                <w:tcW w:w="1" w:type="pct"/>
                <w:gridSpan w:val="4"/>
              </w:tcPr>
            </w:tcPrChange>
          </w:tcPr>
          <w:p w14:paraId="3DBA72F6" w14:textId="0E405E1C" w:rsidR="008464F4" w:rsidRPr="008F20B5" w:rsidRDefault="008464F4">
            <w:pPr>
              <w:widowControl/>
              <w:jc w:val="center"/>
              <w:rPr>
                <w:ins w:id="375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59" w:author="家興 余" w:date="2021-01-21T09:30:00Z">
                <w:pPr>
                  <w:widowControl/>
                </w:pPr>
              </w:pPrChange>
            </w:pPr>
            <w:ins w:id="3760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6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B63420">
        <w:trPr>
          <w:trHeight w:val="340"/>
          <w:trPrChange w:id="376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6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A0CFA86" w14:textId="7A96256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6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6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  <w:tcPrChange w:id="3768" w:author="家興 余" w:date="2021-03-18T10:08:00Z">
              <w:tcPr>
                <w:tcW w:w="1" w:type="pct"/>
                <w:gridSpan w:val="4"/>
              </w:tcPr>
            </w:tcPrChange>
          </w:tcPr>
          <w:p w14:paraId="0AAA8B1C" w14:textId="313038D6" w:rsidR="008464F4" w:rsidRPr="004A1C2C" w:rsidRDefault="008464F4">
            <w:pPr>
              <w:widowControl/>
              <w:jc w:val="center"/>
              <w:rPr>
                <w:ins w:id="3769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770" w:author="家興 余" w:date="2021-01-21T09:30:00Z">
                <w:pPr>
                  <w:widowControl/>
                </w:pPr>
              </w:pPrChange>
            </w:pPr>
            <w:ins w:id="3771" w:author="家興 余" w:date="2021-01-21T09:3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7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B63420">
        <w:trPr>
          <w:trHeight w:val="340"/>
          <w:trPrChange w:id="377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7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C7C79B9" w14:textId="45CCB14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7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7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7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7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  <w:tcPrChange w:id="3779" w:author="家興 余" w:date="2021-03-18T10:08:00Z">
              <w:tcPr>
                <w:tcW w:w="1" w:type="pct"/>
                <w:gridSpan w:val="4"/>
              </w:tcPr>
            </w:tcPrChange>
          </w:tcPr>
          <w:p w14:paraId="6E09BA47" w14:textId="400A2512" w:rsidR="008464F4" w:rsidRPr="008F20B5" w:rsidRDefault="008464F4">
            <w:pPr>
              <w:widowControl/>
              <w:jc w:val="center"/>
              <w:rPr>
                <w:ins w:id="378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81" w:author="家興 余" w:date="2021-01-21T09:30:00Z">
                <w:pPr>
                  <w:widowControl/>
                </w:pPr>
              </w:pPrChange>
            </w:pPr>
            <w:ins w:id="3782" w:author="家興 余" w:date="2021-01-21T09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8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B63420">
        <w:trPr>
          <w:trHeight w:val="340"/>
          <w:trPrChange w:id="378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8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69C3C23" w14:textId="1A98D68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8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8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8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8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790" w:author="家興 余" w:date="2021-03-18T10:08:00Z">
              <w:tcPr>
                <w:tcW w:w="1" w:type="pct"/>
                <w:gridSpan w:val="4"/>
              </w:tcPr>
            </w:tcPrChange>
          </w:tcPr>
          <w:p w14:paraId="4E18B302" w14:textId="10032919" w:rsidR="008464F4" w:rsidRPr="008F20B5" w:rsidRDefault="008464F4">
            <w:pPr>
              <w:widowControl/>
              <w:jc w:val="center"/>
              <w:rPr>
                <w:ins w:id="379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92" w:author="家興 余" w:date="2021-01-21T09:30:00Z">
                <w:pPr>
                  <w:widowControl/>
                </w:pPr>
              </w:pPrChange>
            </w:pPr>
            <w:ins w:id="3793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9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B63420">
        <w:trPr>
          <w:trHeight w:val="340"/>
          <w:trPrChange w:id="379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9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BCE68DB" w14:textId="53D6CB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9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9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9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0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01" w:author="家興 余" w:date="2021-03-18T10:08:00Z">
              <w:tcPr>
                <w:tcW w:w="1" w:type="pct"/>
                <w:gridSpan w:val="4"/>
              </w:tcPr>
            </w:tcPrChange>
          </w:tcPr>
          <w:p w14:paraId="7D5B025F" w14:textId="2233AF96" w:rsidR="008464F4" w:rsidRPr="008F20B5" w:rsidRDefault="008464F4">
            <w:pPr>
              <w:widowControl/>
              <w:jc w:val="center"/>
              <w:rPr>
                <w:ins w:id="380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03" w:author="家興 余" w:date="2021-01-21T09:30:00Z">
                <w:pPr>
                  <w:widowControl/>
                </w:pPr>
              </w:pPrChange>
            </w:pPr>
            <w:ins w:id="3804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0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B63420">
        <w:trPr>
          <w:trHeight w:val="340"/>
          <w:trPrChange w:id="380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0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260E25A" w14:textId="3CAE1A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0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0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1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1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12" w:author="家興 余" w:date="2021-03-18T10:08:00Z">
              <w:tcPr>
                <w:tcW w:w="1" w:type="pct"/>
                <w:gridSpan w:val="4"/>
              </w:tcPr>
            </w:tcPrChange>
          </w:tcPr>
          <w:p w14:paraId="171D9C19" w14:textId="7792B2BD" w:rsidR="008464F4" w:rsidRPr="008F20B5" w:rsidRDefault="008464F4">
            <w:pPr>
              <w:widowControl/>
              <w:jc w:val="center"/>
              <w:rPr>
                <w:ins w:id="381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14" w:author="家興 余" w:date="2021-01-21T09:30:00Z">
                <w:pPr>
                  <w:widowControl/>
                </w:pPr>
              </w:pPrChange>
            </w:pPr>
            <w:ins w:id="3815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1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B63420">
        <w:trPr>
          <w:trHeight w:val="340"/>
          <w:trPrChange w:id="381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1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5377FEE" w14:textId="2F9C375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1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2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2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2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23" w:author="家興 余" w:date="2021-03-18T10:08:00Z">
              <w:tcPr>
                <w:tcW w:w="1" w:type="pct"/>
                <w:gridSpan w:val="4"/>
              </w:tcPr>
            </w:tcPrChange>
          </w:tcPr>
          <w:p w14:paraId="4A72A317" w14:textId="53FDEF5F" w:rsidR="008464F4" w:rsidRPr="008F20B5" w:rsidRDefault="00867B63">
            <w:pPr>
              <w:widowControl/>
              <w:jc w:val="center"/>
              <w:rPr>
                <w:ins w:id="382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25" w:author="家興 余" w:date="2021-01-21T09:30:00Z">
                <w:pPr>
                  <w:widowControl/>
                </w:pPr>
              </w:pPrChange>
            </w:pPr>
            <w:ins w:id="3826" w:author="家興 余" w:date="2021-01-21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2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B63420">
        <w:trPr>
          <w:trHeight w:val="340"/>
          <w:trPrChange w:id="382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2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A341B6" w14:textId="0B6B023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3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3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3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81DF691" w14:textId="4A45DAE4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3833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834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83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836" w:author="家興 余" w:date="2021-03-18T10:08:00Z">
              <w:tcPr>
                <w:tcW w:w="1" w:type="pct"/>
                <w:gridSpan w:val="4"/>
              </w:tcPr>
            </w:tcPrChange>
          </w:tcPr>
          <w:p w14:paraId="10643289" w14:textId="53B95E76" w:rsidR="008464F4" w:rsidRPr="004A1C2C" w:rsidDel="004444BD" w:rsidRDefault="00867B63">
            <w:pPr>
              <w:widowControl/>
              <w:jc w:val="center"/>
              <w:rPr>
                <w:ins w:id="3837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838" w:author="家興 余" w:date="2021-01-21T09:30:00Z">
                <w:pPr>
                  <w:widowControl/>
                </w:pPr>
              </w:pPrChange>
            </w:pPr>
            <w:ins w:id="3839" w:author="家興 余" w:date="2021-01-21T09:37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4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3D4C9F" w14:textId="2AE78EF6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del w:id="3841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B63420">
        <w:trPr>
          <w:trHeight w:val="340"/>
          <w:trPrChange w:id="384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4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663DEF2" w14:textId="1409F4D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844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845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46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47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48" w:author="家興 余" w:date="2021-03-18T10:08:00Z">
              <w:tcPr>
                <w:tcW w:w="1" w:type="pct"/>
                <w:gridSpan w:val="4"/>
              </w:tcPr>
            </w:tcPrChange>
          </w:tcPr>
          <w:p w14:paraId="0B350B6A" w14:textId="24F6DF2D" w:rsidR="008464F4" w:rsidRPr="008F20B5" w:rsidRDefault="00867B63">
            <w:pPr>
              <w:widowControl/>
              <w:jc w:val="center"/>
              <w:rPr>
                <w:ins w:id="384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50" w:author="家興 余" w:date="2021-01-21T09:30:00Z">
                <w:pPr>
                  <w:widowControl/>
                </w:pPr>
              </w:pPrChange>
            </w:pPr>
            <w:ins w:id="3851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852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B63420">
        <w:trPr>
          <w:trHeight w:val="340"/>
          <w:trPrChange w:id="385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5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3E7CE46" w14:textId="4D47412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5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5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5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5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859" w:author="家興 余" w:date="2021-03-18T10:08:00Z">
              <w:tcPr>
                <w:tcW w:w="1" w:type="pct"/>
                <w:gridSpan w:val="4"/>
              </w:tcPr>
            </w:tcPrChange>
          </w:tcPr>
          <w:p w14:paraId="5EBF0A79" w14:textId="315B4336" w:rsidR="008464F4" w:rsidRPr="008F20B5" w:rsidRDefault="00867B63">
            <w:pPr>
              <w:widowControl/>
              <w:jc w:val="center"/>
              <w:rPr>
                <w:ins w:id="386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61" w:author="家興 余" w:date="2021-01-21T09:30:00Z">
                <w:pPr>
                  <w:widowControl/>
                </w:pPr>
              </w:pPrChange>
            </w:pPr>
            <w:ins w:id="3862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86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BE99E4F" w14:textId="749DE69C" w:rsidR="008464F4" w:rsidRDefault="005451EB" w:rsidP="0034386A">
            <w:pPr>
              <w:widowControl/>
              <w:rPr>
                <w:ins w:id="3864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5F7ACBBA" w14:textId="563AE26C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865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動顯示</w:t>
              </w:r>
            </w:ins>
            <w:r w:rsidR="00D04259">
              <w:rPr>
                <w:rFonts w:ascii="標楷體" w:eastAsia="標楷體" w:hAnsi="標楷體" w:cs="新細明體" w:hint="eastAsia"/>
                <w:color w:val="000000"/>
                <w:kern w:val="0"/>
              </w:rPr>
              <w:t>日曆日</w:t>
            </w:r>
          </w:p>
        </w:tc>
      </w:tr>
      <w:tr w:rsidR="008464F4" w:rsidRPr="008F20B5" w14:paraId="548EA411" w14:textId="77777777" w:rsidTr="00B63420">
        <w:trPr>
          <w:trHeight w:val="340"/>
          <w:trPrChange w:id="386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6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0F1B11" w14:textId="17DB7427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6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6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7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7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72" w:author="家興 余" w:date="2021-03-18T10:08:00Z">
              <w:tcPr>
                <w:tcW w:w="1" w:type="pct"/>
                <w:gridSpan w:val="4"/>
              </w:tcPr>
            </w:tcPrChange>
          </w:tcPr>
          <w:p w14:paraId="7753BBA2" w14:textId="1C46EAD2" w:rsidR="008464F4" w:rsidRPr="008F20B5" w:rsidRDefault="00867B63">
            <w:pPr>
              <w:widowControl/>
              <w:jc w:val="center"/>
              <w:rPr>
                <w:ins w:id="387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74" w:author="家興 余" w:date="2021-01-21T09:30:00Z">
                <w:pPr>
                  <w:widowControl/>
                </w:pPr>
              </w:pPrChange>
            </w:pPr>
            <w:ins w:id="3875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7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B63420">
        <w:trPr>
          <w:trHeight w:val="340"/>
          <w:trPrChange w:id="387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7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AF256C" w14:textId="5903A9F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7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8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8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8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83" w:author="家興 余" w:date="2021-03-18T10:08:00Z">
              <w:tcPr>
                <w:tcW w:w="1" w:type="pct"/>
                <w:gridSpan w:val="4"/>
              </w:tcPr>
            </w:tcPrChange>
          </w:tcPr>
          <w:p w14:paraId="07E7BDB7" w14:textId="07F2C9A7" w:rsidR="008464F4" w:rsidRPr="008F20B5" w:rsidRDefault="00867B63">
            <w:pPr>
              <w:widowControl/>
              <w:jc w:val="center"/>
              <w:rPr>
                <w:ins w:id="388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85" w:author="家興 余" w:date="2021-01-21T09:30:00Z">
                <w:pPr>
                  <w:widowControl/>
                </w:pPr>
              </w:pPrChange>
            </w:pPr>
            <w:ins w:id="3886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8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B63420">
        <w:trPr>
          <w:trHeight w:val="340"/>
          <w:trPrChange w:id="388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8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27CB4D8" w14:textId="7C9BA87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9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9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9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9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94" w:author="家興 余" w:date="2021-03-18T10:08:00Z">
              <w:tcPr>
                <w:tcW w:w="1" w:type="pct"/>
                <w:gridSpan w:val="4"/>
              </w:tcPr>
            </w:tcPrChange>
          </w:tcPr>
          <w:p w14:paraId="3B769534" w14:textId="4FFCB99C" w:rsidR="008464F4" w:rsidRPr="008F20B5" w:rsidRDefault="00867B63">
            <w:pPr>
              <w:widowControl/>
              <w:jc w:val="center"/>
              <w:rPr>
                <w:ins w:id="389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96" w:author="家興 余" w:date="2021-01-21T09:30:00Z">
                <w:pPr>
                  <w:widowControl/>
                </w:pPr>
              </w:pPrChange>
            </w:pPr>
            <w:ins w:id="3897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9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B63420">
        <w:trPr>
          <w:trHeight w:val="340"/>
          <w:trPrChange w:id="389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0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E366118" w14:textId="7ACFC2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0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0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0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0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905" w:author="家興 余" w:date="2021-03-18T10:08:00Z">
              <w:tcPr>
                <w:tcW w:w="1" w:type="pct"/>
                <w:gridSpan w:val="4"/>
              </w:tcPr>
            </w:tcPrChange>
          </w:tcPr>
          <w:p w14:paraId="67A99949" w14:textId="1E851636" w:rsidR="008464F4" w:rsidRPr="008F20B5" w:rsidRDefault="00867B63">
            <w:pPr>
              <w:widowControl/>
              <w:jc w:val="center"/>
              <w:rPr>
                <w:ins w:id="390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07" w:author="家興 余" w:date="2021-01-21T09:30:00Z">
                <w:pPr>
                  <w:widowControl/>
                </w:pPr>
              </w:pPrChange>
            </w:pPr>
            <w:ins w:id="3908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90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B63420">
        <w:trPr>
          <w:trHeight w:val="340"/>
          <w:trPrChange w:id="391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1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0116877" w14:textId="397DBC4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1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1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1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1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916" w:author="家興 余" w:date="2021-03-18T10:08:00Z">
              <w:tcPr>
                <w:tcW w:w="1" w:type="pct"/>
                <w:gridSpan w:val="4"/>
              </w:tcPr>
            </w:tcPrChange>
          </w:tcPr>
          <w:p w14:paraId="40B5C619" w14:textId="6C83EA7C" w:rsidR="008464F4" w:rsidRPr="008F20B5" w:rsidRDefault="00867B63">
            <w:pPr>
              <w:widowControl/>
              <w:jc w:val="center"/>
              <w:rPr>
                <w:ins w:id="391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18" w:author="家興 余" w:date="2021-01-21T09:30:00Z">
                <w:pPr>
                  <w:widowControl/>
                </w:pPr>
              </w:pPrChange>
            </w:pPr>
            <w:ins w:id="3919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2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週</w:t>
            </w:r>
          </w:p>
        </w:tc>
      </w:tr>
      <w:tr w:rsidR="008464F4" w:rsidRPr="008F20B5" w14:paraId="4703BBEB" w14:textId="77777777" w:rsidTr="00B63420">
        <w:trPr>
          <w:trHeight w:val="340"/>
          <w:trPrChange w:id="392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2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1FA7EE3" w14:textId="7EE7442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2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2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2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2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27" w:author="家興 余" w:date="2021-03-18T10:08:00Z">
              <w:tcPr>
                <w:tcW w:w="1" w:type="pct"/>
                <w:gridSpan w:val="4"/>
              </w:tcPr>
            </w:tcPrChange>
          </w:tcPr>
          <w:p w14:paraId="1FAB8011" w14:textId="161E11F0" w:rsidR="008464F4" w:rsidRPr="008F20B5" w:rsidRDefault="00867B63">
            <w:pPr>
              <w:widowControl/>
              <w:jc w:val="center"/>
              <w:rPr>
                <w:ins w:id="392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29" w:author="家興 余" w:date="2021-01-21T09:30:00Z">
                <w:pPr>
                  <w:widowControl/>
                </w:pPr>
              </w:pPrChange>
            </w:pPr>
            <w:ins w:id="3930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3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B63420">
        <w:trPr>
          <w:trHeight w:val="340"/>
          <w:trPrChange w:id="393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3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4CFFE8" w14:textId="7B96A6A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3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3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3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3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38" w:author="家興 余" w:date="2021-03-18T10:08:00Z">
              <w:tcPr>
                <w:tcW w:w="1" w:type="pct"/>
                <w:gridSpan w:val="4"/>
              </w:tcPr>
            </w:tcPrChange>
          </w:tcPr>
          <w:p w14:paraId="32A947DF" w14:textId="73BB9521" w:rsidR="008464F4" w:rsidRPr="008F20B5" w:rsidRDefault="00867B63">
            <w:pPr>
              <w:widowControl/>
              <w:jc w:val="center"/>
              <w:rPr>
                <w:ins w:id="393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40" w:author="家興 余" w:date="2021-01-21T09:30:00Z">
                <w:pPr>
                  <w:widowControl/>
                </w:pPr>
              </w:pPrChange>
            </w:pPr>
            <w:ins w:id="3941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4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B63420">
        <w:trPr>
          <w:trHeight w:val="340"/>
          <w:trPrChange w:id="394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4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F4C363" w14:textId="20CAF37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4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4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4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4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949" w:author="家興 余" w:date="2021-03-18T10:08:00Z">
              <w:tcPr>
                <w:tcW w:w="1" w:type="pct"/>
                <w:gridSpan w:val="4"/>
              </w:tcPr>
            </w:tcPrChange>
          </w:tcPr>
          <w:p w14:paraId="0E012291" w14:textId="0FB0E90A" w:rsidR="008464F4" w:rsidRPr="008F20B5" w:rsidRDefault="00867B63">
            <w:pPr>
              <w:widowControl/>
              <w:jc w:val="center"/>
              <w:rPr>
                <w:ins w:id="395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51" w:author="家興 余" w:date="2021-01-21T09:30:00Z">
                <w:pPr>
                  <w:widowControl/>
                </w:pPr>
              </w:pPrChange>
            </w:pPr>
            <w:ins w:id="3952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95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750AB89" w14:textId="3C4C7A40" w:rsidR="008464F4" w:rsidRDefault="005451EB" w:rsidP="0034386A">
            <w:pPr>
              <w:widowControl/>
              <w:rPr>
                <w:ins w:id="3954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55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大於准駁日期</w:t>
              </w:r>
            </w:ins>
          </w:p>
        </w:tc>
      </w:tr>
      <w:tr w:rsidR="008464F4" w:rsidRPr="008F20B5" w14:paraId="5FD41F26" w14:textId="77777777" w:rsidTr="00B63420">
        <w:trPr>
          <w:trHeight w:val="340"/>
          <w:trPrChange w:id="395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5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113B9E6" w14:textId="77777777" w:rsidR="008464F4" w:rsidRPr="008F20B5" w:rsidDel="00453EB9" w:rsidRDefault="008464F4" w:rsidP="000141AD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5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5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6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6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962" w:author="家興 余" w:date="2021-03-18T10:08:00Z">
              <w:tcPr>
                <w:tcW w:w="1" w:type="pct"/>
                <w:gridSpan w:val="4"/>
              </w:tcPr>
            </w:tcPrChange>
          </w:tcPr>
          <w:p w14:paraId="46760B60" w14:textId="5D617360" w:rsidR="008464F4" w:rsidRPr="008F20B5" w:rsidDel="00061FD0" w:rsidRDefault="00867B63">
            <w:pPr>
              <w:widowControl/>
              <w:jc w:val="center"/>
              <w:rPr>
                <w:ins w:id="396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64" w:author="家興 余" w:date="2021-01-21T09:30:00Z">
                <w:pPr>
                  <w:widowControl/>
                </w:pPr>
              </w:pPrChange>
            </w:pPr>
            <w:ins w:id="3965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6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B63420">
        <w:trPr>
          <w:trHeight w:val="340"/>
          <w:trPrChange w:id="396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6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2591DFE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6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7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7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3B942BC" w14:textId="52713D55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72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973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97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975" w:author="家興 余" w:date="2021-03-18T10:08:00Z">
              <w:tcPr>
                <w:tcW w:w="1" w:type="pct"/>
                <w:gridSpan w:val="4"/>
              </w:tcPr>
            </w:tcPrChange>
          </w:tcPr>
          <w:p w14:paraId="2A8F4680" w14:textId="352755B0" w:rsidR="008464F4" w:rsidRPr="008F20B5" w:rsidDel="004444BD" w:rsidRDefault="00867B63">
            <w:pPr>
              <w:widowControl/>
              <w:jc w:val="center"/>
              <w:rPr>
                <w:ins w:id="3976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977" w:author="家興 余" w:date="2021-01-21T09:30:00Z">
                <w:pPr>
                  <w:widowControl/>
                </w:pPr>
              </w:pPrChange>
            </w:pPr>
            <w:ins w:id="3978" w:author="家興 余" w:date="2021-01-21T09:4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7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EDB74" w14:textId="399F2D07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980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67B63" w:rsidRPr="008F20B5" w14:paraId="290ABD8E" w14:textId="77777777" w:rsidTr="00B63420">
        <w:tblPrEx>
          <w:tblPrExChange w:id="3981" w:author="家興 余" w:date="2021-03-18T10:08:00Z">
            <w:tblPrEx>
              <w:tblW w:w="4777" w:type="pct"/>
            </w:tblPrEx>
          </w:tblPrExChange>
        </w:tblPrEx>
        <w:trPr>
          <w:trHeight w:val="340"/>
          <w:ins w:id="3982" w:author="家興 余" w:date="2021-01-21T09:42:00Z"/>
          <w:trPrChange w:id="3983" w:author="家興 余" w:date="2021-03-18T10:08:00Z">
            <w:trPr>
              <w:gridAfter w:val="0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84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3ACD3DAC" w14:textId="77777777" w:rsidR="00867B63" w:rsidRPr="008F20B5" w:rsidDel="00453EB9" w:rsidRDefault="00867B63" w:rsidP="00623535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985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86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EC3CFEA" w14:textId="77777777" w:rsidR="00867B63" w:rsidRPr="008F20B5" w:rsidRDefault="00867B63" w:rsidP="00623535">
            <w:pPr>
              <w:widowControl/>
              <w:rPr>
                <w:ins w:id="3987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88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xtraRepayCode</w:t>
              </w:r>
            </w:ins>
          </w:p>
        </w:tc>
        <w:tc>
          <w:tcPr>
            <w:tcW w:w="1923" w:type="pct"/>
            <w:shd w:val="clear" w:color="auto" w:fill="auto"/>
            <w:noWrap/>
            <w:vAlign w:val="center"/>
            <w:tcPrChange w:id="3989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90C3B71" w14:textId="77777777" w:rsidR="00867B63" w:rsidRPr="008F20B5" w:rsidRDefault="00867B63" w:rsidP="00623535">
            <w:pPr>
              <w:widowControl/>
              <w:rPr>
                <w:ins w:id="3990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1" w:author="家興 余" w:date="2021-01-21T09:4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攤還額異動碼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92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ins w:id="3993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4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95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ins w:id="3996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7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5" w:type="pct"/>
            <w:tcPrChange w:id="3998" w:author="家興 余" w:date="2021-03-18T10:08:00Z">
              <w:tcPr>
                <w:tcW w:w="335" w:type="pct"/>
                <w:gridSpan w:val="2"/>
              </w:tcPr>
            </w:tcPrChange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ins w:id="3999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4000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01" w:author="家興 余" w:date="2021-03-18T10:08:00Z">
              <w:tcPr>
                <w:tcW w:w="2397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2CCBE7A5" w14:textId="77777777" w:rsidR="00867B63" w:rsidRDefault="00867B63" w:rsidP="00623535">
            <w:pPr>
              <w:widowControl/>
              <w:rPr>
                <w:ins w:id="4002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4003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 :不變</w:t>
              </w:r>
            </w:ins>
          </w:p>
          <w:p w14:paraId="039FEB19" w14:textId="5E5EC24E" w:rsidR="00867B63" w:rsidRPr="008F20B5" w:rsidRDefault="00867B63" w:rsidP="00623535">
            <w:pPr>
              <w:widowControl/>
              <w:rPr>
                <w:ins w:id="4004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4005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 :變</w:t>
              </w:r>
            </w:ins>
          </w:p>
        </w:tc>
      </w:tr>
      <w:tr w:rsidR="008464F4" w:rsidRPr="008F20B5" w14:paraId="33004CC0" w14:textId="77777777" w:rsidTr="00B63420">
        <w:trPr>
          <w:trHeight w:val="340"/>
          <w:trPrChange w:id="400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0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029AEC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0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0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1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1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  <w:tcPrChange w:id="4012" w:author="家興 余" w:date="2021-03-18T10:08:00Z">
              <w:tcPr>
                <w:tcW w:w="1" w:type="pct"/>
                <w:gridSpan w:val="4"/>
              </w:tcPr>
            </w:tcPrChange>
          </w:tcPr>
          <w:p w14:paraId="2257F66F" w14:textId="606D9DD3" w:rsidR="008464F4" w:rsidRPr="008F20B5" w:rsidRDefault="00867B63">
            <w:pPr>
              <w:widowControl/>
              <w:jc w:val="center"/>
              <w:rPr>
                <w:ins w:id="4013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4014" w:author="家興 余" w:date="2021-01-21T09:30:00Z">
                <w:pPr>
                  <w:widowControl/>
                </w:pPr>
              </w:pPrChange>
            </w:pPr>
            <w:ins w:id="4015" w:author="家興 余" w:date="2021-01-21T09:4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1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B63420">
        <w:trPr>
          <w:trHeight w:val="340"/>
          <w:trPrChange w:id="401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1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31D84EA" w14:textId="6B24E602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1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2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2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2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23" w:author="家興 余" w:date="2021-03-18T10:08:00Z">
              <w:tcPr>
                <w:tcW w:w="1" w:type="pct"/>
                <w:gridSpan w:val="4"/>
              </w:tcPr>
            </w:tcPrChange>
          </w:tcPr>
          <w:p w14:paraId="44B767C3" w14:textId="2FAD88ED" w:rsidR="008464F4" w:rsidRPr="008F20B5" w:rsidRDefault="00867B63">
            <w:pPr>
              <w:jc w:val="center"/>
              <w:rPr>
                <w:ins w:id="4024" w:author="家興 余" w:date="2021-01-21T09:28:00Z"/>
                <w:rFonts w:ascii="標楷體" w:eastAsia="標楷體" w:hAnsi="標楷體"/>
              </w:rPr>
              <w:pPrChange w:id="4025" w:author="家興 余" w:date="2021-01-21T09:30:00Z">
                <w:pPr/>
              </w:pPrChange>
            </w:pPr>
            <w:ins w:id="4026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2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關企公司</w:t>
            </w:r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關企員工</w:t>
            </w:r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B63420">
        <w:trPr>
          <w:trHeight w:val="340"/>
          <w:trPrChange w:id="402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2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C928CA" w14:textId="495DC6B3" w:rsidR="008464F4" w:rsidRPr="008F20B5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3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3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3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3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34" w:author="家興 余" w:date="2021-03-18T10:08:00Z">
              <w:tcPr>
                <w:tcW w:w="1" w:type="pct"/>
                <w:gridSpan w:val="4"/>
              </w:tcPr>
            </w:tcPrChange>
          </w:tcPr>
          <w:p w14:paraId="69ED277D" w14:textId="7D9A9FC1" w:rsidR="008464F4" w:rsidRPr="008F20B5" w:rsidRDefault="00867B63">
            <w:pPr>
              <w:jc w:val="center"/>
              <w:rPr>
                <w:ins w:id="4035" w:author="家興 余" w:date="2021-01-21T09:28:00Z"/>
                <w:rFonts w:ascii="標楷體" w:eastAsia="標楷體" w:hAnsi="標楷體"/>
              </w:rPr>
              <w:pPrChange w:id="4036" w:author="家興 余" w:date="2021-01-21T09:30:00Z">
                <w:pPr/>
              </w:pPrChange>
            </w:pPr>
            <w:ins w:id="4037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3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3EBDFC8" w14:textId="4B146ED8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.一般戶</w:t>
            </w:r>
          </w:p>
          <w:p w14:paraId="6AF4E6E0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1.自然人特定地區第2戶購屋貸款</w:t>
            </w:r>
          </w:p>
          <w:p w14:paraId="504A1CCE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.自然人第 3 </w:t>
            </w:r>
            <w:r w:rsidRPr="008F20B5">
              <w:rPr>
                <w:rFonts w:ascii="標楷體" w:eastAsia="標楷體" w:hAnsi="標楷體" w:hint="eastAsia"/>
              </w:rPr>
              <w:t>戶購屋貸款</w:t>
            </w:r>
          </w:p>
          <w:p w14:paraId="463FE75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.購置高價住宅貸款</w:t>
            </w:r>
          </w:p>
          <w:p w14:paraId="07E3969E" w14:textId="1C9C0DD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04.公司法人購置住宅貸款</w:t>
            </w:r>
          </w:p>
        </w:tc>
      </w:tr>
      <w:tr w:rsidR="008464F4" w:rsidRPr="008F20B5" w14:paraId="399D964B" w14:textId="77777777" w:rsidTr="00B63420">
        <w:trPr>
          <w:trHeight w:val="340"/>
          <w:trPrChange w:id="403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4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61BE10" w14:textId="3CC34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4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4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45" w:author="家興 余" w:date="2021-03-18T10:08:00Z">
              <w:tcPr>
                <w:tcW w:w="1" w:type="pct"/>
                <w:gridSpan w:val="4"/>
              </w:tcPr>
            </w:tcPrChange>
          </w:tcPr>
          <w:p w14:paraId="012797DB" w14:textId="05ADFCAB" w:rsidR="008464F4" w:rsidRPr="008F20B5" w:rsidRDefault="00867B63">
            <w:pPr>
              <w:widowControl/>
              <w:jc w:val="center"/>
              <w:rPr>
                <w:ins w:id="404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47" w:author="家興 余" w:date="2021-01-21T09:30:00Z">
                <w:pPr>
                  <w:widowControl/>
                </w:pPr>
              </w:pPrChange>
            </w:pPr>
            <w:ins w:id="4048" w:author="家興 余" w:date="2021-01-21T09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4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B63420">
        <w:trPr>
          <w:trHeight w:val="340"/>
          <w:trPrChange w:id="405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5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D9B9E00" w14:textId="25290A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5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5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5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5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056" w:author="家興 余" w:date="2021-03-18T10:08:00Z">
              <w:tcPr>
                <w:tcW w:w="1" w:type="pct"/>
                <w:gridSpan w:val="4"/>
              </w:tcPr>
            </w:tcPrChange>
          </w:tcPr>
          <w:p w14:paraId="06CC579F" w14:textId="26C0F770" w:rsidR="008464F4" w:rsidRPr="008F20B5" w:rsidRDefault="00867B63">
            <w:pPr>
              <w:widowControl/>
              <w:jc w:val="center"/>
              <w:rPr>
                <w:ins w:id="405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58" w:author="家興 余" w:date="2021-01-21T09:30:00Z">
                <w:pPr>
                  <w:widowControl/>
                </w:pPr>
              </w:pPrChange>
            </w:pPr>
            <w:ins w:id="4059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6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218012C" w14:textId="77777777" w:rsidR="00867B63" w:rsidRDefault="00867B63" w:rsidP="00B36E6E">
            <w:pPr>
              <w:widowControl/>
              <w:rPr>
                <w:ins w:id="4061" w:author="家興 余" w:date="2021-01-21T09:44:00Z"/>
                <w:rFonts w:ascii="標楷體" w:eastAsia="標楷體" w:hAnsi="標楷體" w:cs="新細明體"/>
                <w:color w:val="000000"/>
                <w:kern w:val="0"/>
              </w:rPr>
            </w:pPr>
            <w:ins w:id="4062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循環動用時必填</w:t>
              </w:r>
            </w:ins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3350ED95" w14:textId="77777777" w:rsidTr="00B63420">
        <w:trPr>
          <w:trHeight w:val="340"/>
          <w:trPrChange w:id="406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6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736AB4D" w14:textId="1312AC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6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6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6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6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69" w:author="家興 余" w:date="2021-03-18T10:08:00Z">
              <w:tcPr>
                <w:tcW w:w="1" w:type="pct"/>
                <w:gridSpan w:val="4"/>
              </w:tcPr>
            </w:tcPrChange>
          </w:tcPr>
          <w:p w14:paraId="7DFF3C1D" w14:textId="60020371" w:rsidR="008464F4" w:rsidRPr="008F20B5" w:rsidRDefault="00867B63">
            <w:pPr>
              <w:widowControl/>
              <w:jc w:val="center"/>
              <w:rPr>
                <w:ins w:id="407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71" w:author="家興 余" w:date="2021-01-21T09:30:00Z">
                <w:pPr>
                  <w:widowControl/>
                </w:pPr>
              </w:pPrChange>
            </w:pPr>
            <w:ins w:id="4072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7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B63420">
        <w:trPr>
          <w:trHeight w:val="340"/>
          <w:trPrChange w:id="407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7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FE3AE95" w14:textId="7F4B99E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7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7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7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7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80" w:author="家興 余" w:date="2021-03-18T10:08:00Z">
              <w:tcPr>
                <w:tcW w:w="1" w:type="pct"/>
                <w:gridSpan w:val="4"/>
              </w:tcPr>
            </w:tcPrChange>
          </w:tcPr>
          <w:p w14:paraId="2554CBAE" w14:textId="3C6455A4" w:rsidR="008464F4" w:rsidRPr="008F20B5" w:rsidRDefault="00867B63">
            <w:pPr>
              <w:widowControl/>
              <w:jc w:val="center"/>
              <w:rPr>
                <w:ins w:id="408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82" w:author="家興 余" w:date="2021-01-21T09:30:00Z">
                <w:pPr>
                  <w:widowControl/>
                </w:pPr>
              </w:pPrChange>
            </w:pPr>
            <w:ins w:id="4083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8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</w:p>
        </w:tc>
      </w:tr>
      <w:tr w:rsidR="008464F4" w:rsidRPr="008F20B5" w14:paraId="41BA5E3D" w14:textId="77777777" w:rsidTr="00B63420">
        <w:trPr>
          <w:trHeight w:val="340"/>
          <w:trPrChange w:id="408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8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B5F4D72" w14:textId="1E3433A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8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8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8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9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91" w:author="家興 余" w:date="2021-03-18T10:08:00Z">
              <w:tcPr>
                <w:tcW w:w="1" w:type="pct"/>
                <w:gridSpan w:val="4"/>
              </w:tcPr>
            </w:tcPrChange>
          </w:tcPr>
          <w:p w14:paraId="1C327326" w14:textId="1887DFCB" w:rsidR="008464F4" w:rsidRPr="008F20B5" w:rsidRDefault="00867B63">
            <w:pPr>
              <w:widowControl/>
              <w:jc w:val="center"/>
              <w:rPr>
                <w:ins w:id="409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93" w:author="家興 余" w:date="2021-01-21T09:30:00Z">
                <w:pPr>
                  <w:widowControl/>
                </w:pPr>
              </w:pPrChange>
            </w:pPr>
            <w:ins w:id="4094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9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610803A" w14:textId="1751F5AE" w:rsidR="008464F4" w:rsidRPr="008F20B5" w:rsidDel="00867B63" w:rsidRDefault="008464F4" w:rsidP="004A1C2C">
            <w:pPr>
              <w:widowControl/>
              <w:rPr>
                <w:del w:id="4096" w:author="家興 余" w:date="2021-01-21T09:45:00Z"/>
                <w:rFonts w:ascii="標楷體" w:eastAsia="標楷體" w:hAnsi="標楷體" w:cs="新細明體"/>
                <w:color w:val="000000"/>
                <w:kern w:val="0"/>
              </w:rPr>
            </w:pPr>
            <w:del w:id="4097" w:author="家興 余" w:date="2021-01-21T09:45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Y</w:delText>
              </w:r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</w:delText>
              </w:r>
            </w:del>
          </w:p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B63420">
        <w:trPr>
          <w:trHeight w:val="340"/>
          <w:trPrChange w:id="409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9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5BE15C4" w14:textId="40B92E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0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0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0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0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04" w:author="家興 余" w:date="2021-03-18T10:08:00Z">
              <w:tcPr>
                <w:tcW w:w="1" w:type="pct"/>
                <w:gridSpan w:val="4"/>
              </w:tcPr>
            </w:tcPrChange>
          </w:tcPr>
          <w:p w14:paraId="5E865274" w14:textId="746DC3F4" w:rsidR="008464F4" w:rsidRPr="008F20B5" w:rsidRDefault="00867B63">
            <w:pPr>
              <w:widowControl/>
              <w:jc w:val="center"/>
              <w:rPr>
                <w:ins w:id="410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06" w:author="家興 余" w:date="2021-01-21T09:30:00Z">
                <w:pPr>
                  <w:widowControl/>
                </w:pPr>
              </w:pPrChange>
            </w:pPr>
            <w:ins w:id="4107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0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B63420">
        <w:trPr>
          <w:trHeight w:val="340"/>
          <w:trPrChange w:id="410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1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065BE08" w14:textId="3444684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1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1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1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1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15" w:author="家興 余" w:date="2021-03-18T10:08:00Z">
              <w:tcPr>
                <w:tcW w:w="1" w:type="pct"/>
                <w:gridSpan w:val="4"/>
              </w:tcPr>
            </w:tcPrChange>
          </w:tcPr>
          <w:p w14:paraId="019CE39C" w14:textId="2EBCD2E9" w:rsidR="008464F4" w:rsidRPr="008F20B5" w:rsidRDefault="00867B63">
            <w:pPr>
              <w:widowControl/>
              <w:jc w:val="center"/>
              <w:rPr>
                <w:ins w:id="411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17" w:author="家興 余" w:date="2021-01-21T09:30:00Z">
                <w:pPr>
                  <w:widowControl/>
                </w:pPr>
              </w:pPrChange>
            </w:pPr>
            <w:ins w:id="4118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1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B63420">
        <w:trPr>
          <w:trHeight w:val="340"/>
          <w:trPrChange w:id="412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2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158D278" w14:textId="4190479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12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12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12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12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26" w:author="家興 余" w:date="2021-03-18T10:08:00Z">
              <w:tcPr>
                <w:tcW w:w="1" w:type="pct"/>
                <w:gridSpan w:val="4"/>
              </w:tcPr>
            </w:tcPrChange>
          </w:tcPr>
          <w:p w14:paraId="47835BA0" w14:textId="711CA3FB" w:rsidR="008464F4" w:rsidRPr="008F20B5" w:rsidRDefault="00867B63">
            <w:pPr>
              <w:widowControl/>
              <w:jc w:val="center"/>
              <w:rPr>
                <w:ins w:id="412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28" w:author="家興 余" w:date="2021-01-21T09:30:00Z">
                <w:pPr>
                  <w:widowControl/>
                </w:pPr>
              </w:pPrChange>
            </w:pPr>
            <w:ins w:id="4129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3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B63420">
        <w:trPr>
          <w:trHeight w:val="340"/>
          <w:trPrChange w:id="413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3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62C6B09" w14:textId="76070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3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3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137" w:author="家興 余" w:date="2021-03-18T10:08:00Z">
              <w:tcPr>
                <w:tcW w:w="1" w:type="pct"/>
                <w:gridSpan w:val="4"/>
              </w:tcPr>
            </w:tcPrChange>
          </w:tcPr>
          <w:p w14:paraId="71E5CA0A" w14:textId="4FF9001C" w:rsidR="008464F4" w:rsidRPr="008F20B5" w:rsidRDefault="00867B63">
            <w:pPr>
              <w:widowControl/>
              <w:jc w:val="center"/>
              <w:rPr>
                <w:ins w:id="413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39" w:author="家興 余" w:date="2021-01-21T09:30:00Z">
                <w:pPr>
                  <w:widowControl/>
                </w:pPr>
              </w:pPrChange>
            </w:pPr>
            <w:ins w:id="4140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4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B63420">
        <w:trPr>
          <w:trHeight w:val="340"/>
          <w:trPrChange w:id="414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4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8963338" w14:textId="33EE006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4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4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4148" w:author="家興 余" w:date="2021-03-18T10:08:00Z">
              <w:tcPr>
                <w:tcW w:w="1" w:type="pct"/>
                <w:gridSpan w:val="4"/>
              </w:tcPr>
            </w:tcPrChange>
          </w:tcPr>
          <w:p w14:paraId="608518BA" w14:textId="7AC26FAD" w:rsidR="008464F4" w:rsidRPr="008F20B5" w:rsidRDefault="00FD0FD5">
            <w:pPr>
              <w:widowControl/>
              <w:jc w:val="center"/>
              <w:rPr>
                <w:ins w:id="414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50" w:author="家興 余" w:date="2021-01-21T09:30:00Z">
                <w:pPr>
                  <w:widowControl/>
                </w:pPr>
              </w:pPrChange>
            </w:pPr>
            <w:ins w:id="4151" w:author="家興 余" w:date="2021-01-21T09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5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153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02時必填</w:t>
              </w:r>
            </w:ins>
          </w:p>
        </w:tc>
      </w:tr>
      <w:tr w:rsidR="008464F4" w:rsidRPr="008F20B5" w14:paraId="0021E261" w14:textId="77777777" w:rsidTr="00B63420">
        <w:trPr>
          <w:trHeight w:val="340"/>
          <w:trPrChange w:id="415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5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6494907" w14:textId="357AA5E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5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5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5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5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4160" w:author="家興 余" w:date="2021-03-18T10:08:00Z">
              <w:tcPr>
                <w:tcW w:w="1" w:type="pct"/>
                <w:gridSpan w:val="4"/>
              </w:tcPr>
            </w:tcPrChange>
          </w:tcPr>
          <w:p w14:paraId="7BC00AD5" w14:textId="63A6A4D4" w:rsidR="008464F4" w:rsidRPr="008F20B5" w:rsidRDefault="00FD0FD5">
            <w:pPr>
              <w:widowControl/>
              <w:jc w:val="center"/>
              <w:rPr>
                <w:ins w:id="416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62" w:author="家興 余" w:date="2021-01-21T09:30:00Z">
                <w:pPr>
                  <w:widowControl/>
                </w:pPr>
              </w:pPrChange>
            </w:pPr>
            <w:ins w:id="4163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6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B63420">
        <w:trPr>
          <w:trHeight w:val="340"/>
          <w:trPrChange w:id="416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6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F646D5" w14:textId="0178B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6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6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6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7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71" w:author="家興 余" w:date="2021-03-18T10:08:00Z">
              <w:tcPr>
                <w:tcW w:w="1" w:type="pct"/>
                <w:gridSpan w:val="4"/>
              </w:tcPr>
            </w:tcPrChange>
          </w:tcPr>
          <w:p w14:paraId="0D4995D4" w14:textId="4F8F9108" w:rsidR="008464F4" w:rsidRPr="008F20B5" w:rsidRDefault="00FD0FD5">
            <w:pPr>
              <w:widowControl/>
              <w:jc w:val="center"/>
              <w:rPr>
                <w:ins w:id="417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73" w:author="家興 余" w:date="2021-01-21T09:30:00Z">
                <w:pPr>
                  <w:widowControl/>
                </w:pPr>
              </w:pPrChange>
            </w:pPr>
            <w:ins w:id="4174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7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0E675B0" w14:textId="3ED8EAF9" w:rsidR="00FD0FD5" w:rsidRDefault="00FD0FD5" w:rsidP="004A1C2C">
            <w:pPr>
              <w:widowControl/>
              <w:rPr>
                <w:ins w:id="4176" w:author="家興 余" w:date="2021-01-21T09:48:00Z"/>
                <w:rFonts w:ascii="標楷體" w:eastAsia="標楷體" w:hAnsi="標楷體" w:cs="新細明體"/>
                <w:color w:val="000000"/>
                <w:kern w:val="0"/>
              </w:rPr>
            </w:pPr>
            <w:ins w:id="4177" w:author="家興 余" w:date="2021-01-21T09:4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,</w:t>
              </w:r>
            </w:ins>
            <w:ins w:id="4178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扣款銀行</w:t>
              </w:r>
            </w:ins>
            <w:ins w:id="4179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號</w:t>
              </w:r>
            </w:ins>
            <w:ins w:id="4180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700時必填</w:t>
              </w:r>
            </w:ins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B63420">
        <w:trPr>
          <w:trHeight w:val="340"/>
          <w:trPrChange w:id="418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8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E047488" w14:textId="1B1BB32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8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8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87" w:author="家興 余" w:date="2021-03-18T10:08:00Z">
              <w:tcPr>
                <w:tcW w:w="1" w:type="pct"/>
                <w:gridSpan w:val="4"/>
              </w:tcPr>
            </w:tcPrChange>
          </w:tcPr>
          <w:p w14:paraId="7EDBBF97" w14:textId="77777777" w:rsidR="008464F4" w:rsidRPr="008F20B5" w:rsidRDefault="008464F4">
            <w:pPr>
              <w:widowControl/>
              <w:jc w:val="center"/>
              <w:rPr>
                <w:ins w:id="418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89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9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B63420">
        <w:trPr>
          <w:trHeight w:val="340"/>
          <w:trPrChange w:id="419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9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C71A" w14:textId="21F68E2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9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9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9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9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97" w:author="家興 余" w:date="2021-03-18T10:08:00Z">
              <w:tcPr>
                <w:tcW w:w="1" w:type="pct"/>
                <w:gridSpan w:val="4"/>
              </w:tcPr>
            </w:tcPrChange>
          </w:tcPr>
          <w:p w14:paraId="19B196EB" w14:textId="77777777" w:rsidR="008464F4" w:rsidRPr="008F20B5" w:rsidRDefault="008464F4">
            <w:pPr>
              <w:widowControl/>
              <w:jc w:val="center"/>
              <w:rPr>
                <w:ins w:id="419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99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0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B63420">
        <w:trPr>
          <w:trHeight w:val="340"/>
          <w:trPrChange w:id="420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0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BFFB78" w14:textId="362B6AF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0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0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07" w:author="家興 余" w:date="2021-03-18T10:08:00Z">
              <w:tcPr>
                <w:tcW w:w="1" w:type="pct"/>
                <w:gridSpan w:val="4"/>
              </w:tcPr>
            </w:tcPrChange>
          </w:tcPr>
          <w:p w14:paraId="4CF3A22E" w14:textId="77777777" w:rsidR="008464F4" w:rsidRPr="008F20B5" w:rsidRDefault="008464F4">
            <w:pPr>
              <w:widowControl/>
              <w:jc w:val="center"/>
              <w:rPr>
                <w:ins w:id="420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09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1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B63420">
        <w:trPr>
          <w:trHeight w:val="340"/>
          <w:trPrChange w:id="421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1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324B98" w14:textId="1043603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1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1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1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1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17" w:author="家興 余" w:date="2021-03-18T10:08:00Z">
              <w:tcPr>
                <w:tcW w:w="1" w:type="pct"/>
                <w:gridSpan w:val="4"/>
              </w:tcPr>
            </w:tcPrChange>
          </w:tcPr>
          <w:p w14:paraId="0A0F6C3F" w14:textId="77777777" w:rsidR="008464F4" w:rsidRPr="008F20B5" w:rsidRDefault="008464F4">
            <w:pPr>
              <w:widowControl/>
              <w:jc w:val="center"/>
              <w:rPr>
                <w:ins w:id="421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19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2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B63420">
        <w:trPr>
          <w:trHeight w:val="340"/>
          <w:trPrChange w:id="422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2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A04E3F5" w14:textId="5F2A2B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2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2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2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2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27" w:author="家興 余" w:date="2021-03-18T10:08:00Z">
              <w:tcPr>
                <w:tcW w:w="1" w:type="pct"/>
                <w:gridSpan w:val="4"/>
              </w:tcPr>
            </w:tcPrChange>
          </w:tcPr>
          <w:p w14:paraId="1B609E6A" w14:textId="7482CEB7" w:rsidR="008464F4" w:rsidRPr="008F20B5" w:rsidRDefault="00FD0FD5">
            <w:pPr>
              <w:widowControl/>
              <w:jc w:val="center"/>
              <w:rPr>
                <w:ins w:id="422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29" w:author="家興 余" w:date="2021-01-21T09:30:00Z">
                <w:pPr>
                  <w:widowControl/>
                </w:pPr>
              </w:pPrChange>
            </w:pPr>
            <w:ins w:id="4230" w:author="家興 余" w:date="2021-01-21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3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B63420">
        <w:trPr>
          <w:trHeight w:val="340"/>
          <w:trPrChange w:id="423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3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51EFDAA" w14:textId="734C972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3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3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3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3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38" w:author="家興 余" w:date="2021-03-18T10:08:00Z">
              <w:tcPr>
                <w:tcW w:w="1" w:type="pct"/>
                <w:gridSpan w:val="4"/>
              </w:tcPr>
            </w:tcPrChange>
          </w:tcPr>
          <w:p w14:paraId="677FAC5D" w14:textId="77777777" w:rsidR="008464F4" w:rsidRPr="008F20B5" w:rsidRDefault="008464F4">
            <w:pPr>
              <w:widowControl/>
              <w:jc w:val="center"/>
              <w:rPr>
                <w:ins w:id="423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40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4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B63420">
        <w:trPr>
          <w:trHeight w:val="340"/>
          <w:trPrChange w:id="424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4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305120D" w14:textId="18759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4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4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4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4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48" w:author="家興 余" w:date="2021-03-18T10:08:00Z">
              <w:tcPr>
                <w:tcW w:w="1" w:type="pct"/>
                <w:gridSpan w:val="4"/>
              </w:tcPr>
            </w:tcPrChange>
          </w:tcPr>
          <w:p w14:paraId="4B484ABF" w14:textId="77777777" w:rsidR="008464F4" w:rsidRPr="008F20B5" w:rsidRDefault="008464F4">
            <w:pPr>
              <w:widowControl/>
              <w:jc w:val="center"/>
              <w:rPr>
                <w:ins w:id="424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50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5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B63420">
        <w:trPr>
          <w:trHeight w:val="340"/>
          <w:trPrChange w:id="425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5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7A96970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5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25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5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5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58" w:author="家興 余" w:date="2021-03-18T10:08:00Z">
              <w:tcPr>
                <w:tcW w:w="1" w:type="pct"/>
                <w:gridSpan w:val="4"/>
              </w:tcPr>
            </w:tcPrChange>
          </w:tcPr>
          <w:p w14:paraId="53E4D632" w14:textId="77777777" w:rsidR="008464F4" w:rsidRPr="008F20B5" w:rsidRDefault="008464F4">
            <w:pPr>
              <w:widowControl/>
              <w:jc w:val="center"/>
              <w:rPr>
                <w:ins w:id="425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60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6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657D4331" w14:textId="60F188B2" w:rsidTr="00B63420">
        <w:tblPrEx>
          <w:tblPrExChange w:id="4262" w:author="家興 余" w:date="2021-03-18T10:08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4263" w:author="家興 余" w:date="2021-03-18T10:08:00Z"/>
          <w:trPrChange w:id="4264" w:author="家興 余" w:date="2021-03-18T10:08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65" w:author="家興 余" w:date="2021-03-18T10:08:00Z">
              <w:tcPr>
                <w:tcW w:w="250" w:type="pct"/>
                <w:gridSpan w:val="3"/>
                <w:shd w:val="clear" w:color="auto" w:fill="auto"/>
                <w:vAlign w:val="center"/>
              </w:tcPr>
            </w:tcPrChange>
          </w:tcPr>
          <w:p w14:paraId="021AB9C9" w14:textId="0834DAE2" w:rsidR="008464F4" w:rsidRPr="000F4A4A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26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67" w:author="v06v25n@yahoo.com.tw" w:date="2020-11-20T16:16:00Z">
                  <w:rPr>
                    <w:del w:id="426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69" w:author="家興 余" w:date="2021-03-18T10:08:00Z">
              <w:tcPr>
                <w:tcW w:w="650" w:type="pct"/>
                <w:shd w:val="clear" w:color="auto" w:fill="auto"/>
                <w:noWrap/>
                <w:vAlign w:val="center"/>
              </w:tcPr>
            </w:tcPrChange>
          </w:tcPr>
          <w:p w14:paraId="56560F36" w14:textId="03691AE5" w:rsidR="008464F4" w:rsidRPr="000F4A4A" w:rsidDel="00B63420" w:rsidRDefault="008464F4" w:rsidP="00B36E6E">
            <w:pPr>
              <w:widowControl/>
              <w:rPr>
                <w:del w:id="427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71" w:author="v06v25n@yahoo.com.tw" w:date="2020-11-20T16:16:00Z">
                  <w:rPr>
                    <w:del w:id="427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73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74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dvanceClose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275" w:author="家興 余" w:date="2021-03-18T10:08:00Z">
              <w:tcPr>
                <w:tcW w:w="1750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3E92777E" w14:textId="222B488E" w:rsidR="008464F4" w:rsidRPr="000F4A4A" w:rsidDel="00B63420" w:rsidRDefault="008464F4" w:rsidP="00B36E6E">
            <w:pPr>
              <w:widowControl/>
              <w:rPr>
                <w:del w:id="427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77" w:author="v06v25n@yahoo.com.tw" w:date="2020-11-20T16:16:00Z">
                  <w:rPr>
                    <w:del w:id="427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79" w:author="家興 余" w:date="2021-03-18T10:08:00Z"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80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提前清償記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81" w:author="家興 余" w:date="2021-03-18T10:08:00Z">
              <w:tcPr>
                <w:tcW w:w="25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FEE455" w14:textId="01AA700A" w:rsidR="008464F4" w:rsidRPr="000F4A4A" w:rsidDel="00B63420" w:rsidRDefault="008464F4" w:rsidP="00B36E6E">
            <w:pPr>
              <w:widowControl/>
              <w:jc w:val="center"/>
              <w:rPr>
                <w:del w:id="428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83" w:author="v06v25n@yahoo.com.tw" w:date="2020-11-20T16:16:00Z">
                  <w:rPr>
                    <w:del w:id="428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85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8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87" w:author="家興 余" w:date="2021-03-18T10:08:00Z">
              <w:tcPr>
                <w:tcW w:w="250" w:type="pct"/>
                <w:shd w:val="clear" w:color="auto" w:fill="auto"/>
                <w:noWrap/>
                <w:vAlign w:val="center"/>
              </w:tcPr>
            </w:tcPrChange>
          </w:tcPr>
          <w:p w14:paraId="348A5643" w14:textId="3FEB6839" w:rsidR="008464F4" w:rsidRPr="000F4A4A" w:rsidDel="00B63420" w:rsidRDefault="008464F4" w:rsidP="00B36E6E">
            <w:pPr>
              <w:widowControl/>
              <w:jc w:val="center"/>
              <w:rPr>
                <w:del w:id="428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89" w:author="v06v25n@yahoo.com.tw" w:date="2020-11-20T16:16:00Z">
                  <w:rPr>
                    <w:del w:id="429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91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2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93" w:author="家興 余" w:date="2021-03-18T10:08:00Z">
              <w:tcPr>
                <w:tcW w:w="1150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B3C3D0" w14:textId="460B2D88" w:rsidR="008464F4" w:rsidRPr="000F4A4A" w:rsidDel="00B63420" w:rsidRDefault="008464F4" w:rsidP="00B36E6E">
            <w:pPr>
              <w:widowControl/>
              <w:rPr>
                <w:del w:id="429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95" w:author="v06v25n@yahoo.com.tw" w:date="2020-11-20T16:16:00Z">
                  <w:rPr>
                    <w:del w:id="429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97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8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9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00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允許</w:delText>
              </w:r>
            </w:del>
          </w:p>
          <w:p w14:paraId="036BE399" w14:textId="263CEB5B" w:rsidR="008464F4" w:rsidRPr="000F4A4A" w:rsidDel="00B63420" w:rsidRDefault="008464F4" w:rsidP="00B36E6E">
            <w:pPr>
              <w:widowControl/>
              <w:rPr>
                <w:del w:id="430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02" w:author="v06v25n@yahoo.com.tw" w:date="2020-11-20T16:16:00Z">
                  <w:rPr>
                    <w:del w:id="430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04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5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07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8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限制領清償證明]</w:delText>
              </w:r>
            </w:del>
          </w:p>
          <w:p w14:paraId="3A1C29D2" w14:textId="00FF65D0" w:rsidR="008464F4" w:rsidRPr="000F4A4A" w:rsidDel="00B63420" w:rsidRDefault="008464F4" w:rsidP="00B36E6E">
            <w:pPr>
              <w:widowControl/>
              <w:rPr>
                <w:del w:id="430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10" w:author="v06v25n@yahoo.com.tw" w:date="2020-11-20T16:16:00Z">
                  <w:rPr>
                    <w:del w:id="431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12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3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4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15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允許領清償證明]</w:delText>
              </w:r>
            </w:del>
          </w:p>
        </w:tc>
      </w:tr>
      <w:tr w:rsidR="008464F4" w:rsidRPr="008F20B5" w:rsidDel="00B63420" w14:paraId="79F739A2" w14:textId="40614EA3" w:rsidTr="00B63420">
        <w:trPr>
          <w:gridAfter w:val="1"/>
          <w:wAfter w:w="566" w:type="dxa"/>
          <w:trHeight w:val="340"/>
          <w:del w:id="4317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25ECD07" w14:textId="2F6A72D3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18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9EC587C" w14:textId="70EF034C" w:rsidR="008464F4" w:rsidRPr="00FD0FD5" w:rsidDel="00B63420" w:rsidRDefault="008464F4" w:rsidP="00B36E6E">
            <w:pPr>
              <w:widowControl/>
              <w:rPr>
                <w:del w:id="431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20" w:author="家興 余" w:date="2021-01-21T09:55:00Z">
                  <w:rPr>
                    <w:del w:id="432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2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2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B0B902B" w14:textId="706C25CA" w:rsidR="008464F4" w:rsidRPr="00FD0FD5" w:rsidDel="00B63420" w:rsidRDefault="008464F4" w:rsidP="00B36E6E">
            <w:pPr>
              <w:widowControl/>
              <w:rPr>
                <w:del w:id="432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25" w:author="家興 余" w:date="2021-01-21T09:55:00Z">
                  <w:rPr>
                    <w:del w:id="432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7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28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6BD08" w14:textId="1E2B009E" w:rsidR="008464F4" w:rsidRPr="00FD0FD5" w:rsidDel="00B63420" w:rsidRDefault="008464F4" w:rsidP="00B36E6E">
            <w:pPr>
              <w:widowControl/>
              <w:jc w:val="center"/>
              <w:rPr>
                <w:del w:id="432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30" w:author="家興 余" w:date="2021-01-21T09:55:00Z">
                  <w:rPr>
                    <w:del w:id="433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32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8AE95AC" w14:textId="4E1D2F64" w:rsidR="008464F4" w:rsidRPr="00FD0FD5" w:rsidDel="00B63420" w:rsidRDefault="008464F4" w:rsidP="00B36E6E">
            <w:pPr>
              <w:widowControl/>
              <w:jc w:val="center"/>
              <w:rPr>
                <w:del w:id="433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35" w:author="家興 余" w:date="2021-01-21T09:55:00Z">
                  <w:rPr>
                    <w:del w:id="433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37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</w:tcPr>
          <w:p w14:paraId="39FE3667" w14:textId="00F771E9" w:rsidR="008464F4" w:rsidRPr="00FD0FD5" w:rsidDel="00B63420" w:rsidRDefault="008464F4" w:rsidP="004A1C2C">
            <w:pPr>
              <w:widowControl/>
              <w:rPr>
                <w:del w:id="433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40" w:author="家興 余" w:date="2021-01-21T09:55:00Z">
                  <w:rPr>
                    <w:del w:id="434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42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45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</w:del>
          </w:p>
          <w:p w14:paraId="6879E8E8" w14:textId="071670CF" w:rsidR="008464F4" w:rsidRPr="00FD0FD5" w:rsidDel="00B63420" w:rsidRDefault="008464F4" w:rsidP="004A1C2C">
            <w:pPr>
              <w:widowControl/>
              <w:rPr>
                <w:del w:id="434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48" w:author="家興 余" w:date="2021-01-21T09:55:00Z">
                  <w:rPr>
                    <w:del w:id="434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5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53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</w:del>
          </w:p>
          <w:p w14:paraId="27E8F4CF" w14:textId="7393D50F" w:rsidR="008464F4" w:rsidRPr="00FD0FD5" w:rsidDel="00B63420" w:rsidRDefault="008464F4" w:rsidP="004A1C2C">
            <w:pPr>
              <w:widowControl/>
              <w:rPr>
                <w:del w:id="435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56" w:author="家興 余" w:date="2021-01-21T09:55:00Z">
                  <w:rPr>
                    <w:del w:id="435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58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3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61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核准額度</w:delText>
              </w:r>
            </w:del>
          </w:p>
          <w:p w14:paraId="2F046B96" w14:textId="06583EF6" w:rsidR="008464F4" w:rsidRPr="00FD0FD5" w:rsidDel="00B63420" w:rsidRDefault="008464F4" w:rsidP="004A1C2C">
            <w:pPr>
              <w:widowControl/>
              <w:rPr>
                <w:del w:id="436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63" w:author="家興 余" w:date="2021-01-21T09:55:00Z">
                  <w:rPr>
                    <w:del w:id="436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6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4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68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申貸金額</w:delText>
              </w:r>
            </w:del>
          </w:p>
          <w:p w14:paraId="0CB0E96A" w14:textId="7204E20F" w:rsidR="008464F4" w:rsidRPr="00FD0FD5" w:rsidDel="00B63420" w:rsidRDefault="008464F4" w:rsidP="00B36E6E">
            <w:pPr>
              <w:widowControl/>
              <w:rPr>
                <w:del w:id="436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70" w:author="家興 余" w:date="2021-01-21T09:55:00Z">
                  <w:rPr>
                    <w:del w:id="437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72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7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5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7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75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本息均攤依提前償還金額</w:delText>
              </w:r>
            </w:del>
          </w:p>
        </w:tc>
      </w:tr>
      <w:tr w:rsidR="008464F4" w:rsidRPr="008F20B5" w:rsidDel="00B63420" w14:paraId="1BB92C39" w14:textId="25D5D325" w:rsidTr="00B63420">
        <w:trPr>
          <w:gridAfter w:val="1"/>
          <w:wAfter w:w="566" w:type="dxa"/>
          <w:trHeight w:val="340"/>
          <w:del w:id="4376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5AFEE5FA" w14:textId="16438970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77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FC99630" w14:textId="63E3D3D9" w:rsidR="008464F4" w:rsidRPr="00FD0FD5" w:rsidDel="00B63420" w:rsidRDefault="008464F4" w:rsidP="00B36E6E">
            <w:pPr>
              <w:widowControl/>
              <w:rPr>
                <w:del w:id="437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79" w:author="家興 余" w:date="2021-01-21T09:55:00Z">
                  <w:rPr>
                    <w:del w:id="438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1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8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Get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3939EA1" w14:textId="49A40AF3" w:rsidR="008464F4" w:rsidRPr="00FD0FD5" w:rsidDel="00B63420" w:rsidRDefault="008464F4" w:rsidP="00B36E6E">
            <w:pPr>
              <w:widowControl/>
              <w:rPr>
                <w:del w:id="438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4" w:author="家興 余" w:date="2021-01-21T09:55:00Z">
                  <w:rPr>
                    <w:del w:id="438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6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87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收取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139759C" w14:textId="3111697E" w:rsidR="008464F4" w:rsidRPr="00FD0FD5" w:rsidDel="00B63420" w:rsidRDefault="008464F4" w:rsidP="00B36E6E">
            <w:pPr>
              <w:widowControl/>
              <w:jc w:val="center"/>
              <w:rPr>
                <w:del w:id="438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9" w:author="家興 余" w:date="2021-01-21T09:55:00Z">
                  <w:rPr>
                    <w:del w:id="439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91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61A389" w14:textId="609E3B3C" w:rsidR="008464F4" w:rsidRPr="00FD0FD5" w:rsidDel="00B63420" w:rsidRDefault="008464F4" w:rsidP="00B36E6E">
            <w:pPr>
              <w:widowControl/>
              <w:jc w:val="center"/>
              <w:rPr>
                <w:del w:id="439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94" w:author="家興 余" w:date="2021-01-21T09:55:00Z">
                  <w:rPr>
                    <w:del w:id="439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96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1752A8A" w14:textId="2E523A5A" w:rsidR="008464F4" w:rsidRPr="00FD0FD5" w:rsidDel="00B63420" w:rsidRDefault="008464F4" w:rsidP="00B36E6E">
            <w:pPr>
              <w:widowControl/>
              <w:rPr>
                <w:del w:id="439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99" w:author="家興 余" w:date="2021-01-21T09:55:00Z">
                  <w:rPr>
                    <w:del w:id="440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01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04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即時收取</w:delText>
              </w:r>
            </w:del>
          </w:p>
          <w:p w14:paraId="00CB8BA7" w14:textId="1621B2D2" w:rsidR="008464F4" w:rsidRPr="00FD0FD5" w:rsidDel="00B63420" w:rsidRDefault="008464F4" w:rsidP="00B36E6E">
            <w:pPr>
              <w:widowControl/>
              <w:rPr>
                <w:del w:id="440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06" w:author="家興 余" w:date="2021-01-21T09:55:00Z">
                  <w:rPr>
                    <w:del w:id="440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08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1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11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領清償證明時收取</w:delText>
              </w:r>
            </w:del>
          </w:p>
        </w:tc>
      </w:tr>
      <w:tr w:rsidR="008464F4" w:rsidRPr="008F20B5" w:rsidDel="00B63420" w14:paraId="1487191E" w14:textId="36E08CA2" w:rsidTr="00B63420">
        <w:trPr>
          <w:gridAfter w:val="1"/>
          <w:wAfter w:w="566" w:type="dxa"/>
          <w:trHeight w:val="340"/>
          <w:del w:id="4412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93AE599" w14:textId="058D4C9F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413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86E04C" w14:textId="454F02E0" w:rsidR="008464F4" w:rsidRPr="00FD0FD5" w:rsidDel="00B63420" w:rsidRDefault="008464F4" w:rsidP="00B36E6E">
            <w:pPr>
              <w:widowControl/>
              <w:rPr>
                <w:del w:id="441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15" w:author="家興 余" w:date="2021-01-21T09:55:00Z">
                  <w:rPr>
                    <w:del w:id="441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17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1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DecreaseFlag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857828E" w14:textId="1AB5B368" w:rsidR="008464F4" w:rsidRPr="00FD0FD5" w:rsidDel="00B63420" w:rsidRDefault="008464F4" w:rsidP="00B36E6E">
            <w:pPr>
              <w:widowControl/>
              <w:rPr>
                <w:del w:id="441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20" w:author="家興 余" w:date="2021-01-21T09:55:00Z">
                  <w:rPr>
                    <w:del w:id="442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22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23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按月遞減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3824E1" w14:textId="55429746" w:rsidR="008464F4" w:rsidRPr="00FD0FD5" w:rsidDel="00B63420" w:rsidRDefault="008464F4" w:rsidP="00B36E6E">
            <w:pPr>
              <w:widowControl/>
              <w:jc w:val="center"/>
              <w:rPr>
                <w:del w:id="442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25" w:author="家興 余" w:date="2021-01-21T09:55:00Z">
                  <w:rPr>
                    <w:del w:id="442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27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2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EB946C" w14:textId="314FE3EC" w:rsidR="008464F4" w:rsidRPr="00FD0FD5" w:rsidDel="00B63420" w:rsidRDefault="008464F4" w:rsidP="00B36E6E">
            <w:pPr>
              <w:widowControl/>
              <w:jc w:val="center"/>
              <w:rPr>
                <w:del w:id="442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30" w:author="家興 余" w:date="2021-01-21T09:55:00Z">
                  <w:rPr>
                    <w:del w:id="443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32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3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E4CB55E" w14:textId="7C99A79A" w:rsidR="008464F4" w:rsidRPr="00FD0FD5" w:rsidDel="00B63420" w:rsidRDefault="008464F4" w:rsidP="00B36E6E">
            <w:pPr>
              <w:widowControl/>
              <w:rPr>
                <w:del w:id="443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35" w:author="家興 余" w:date="2021-01-21T09:55:00Z">
                  <w:rPr>
                    <w:del w:id="443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37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3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3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40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7CA9AE0D" w14:textId="67BC1E3A" w:rsidR="008464F4" w:rsidRPr="00FD0FD5" w:rsidDel="00B63420" w:rsidRDefault="008464F4" w:rsidP="00B36E6E">
            <w:pPr>
              <w:widowControl/>
              <w:rPr>
                <w:del w:id="444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42" w:author="家興 余" w:date="2021-01-21T09:55:00Z">
                  <w:rPr>
                    <w:del w:id="444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4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4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4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47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tr w:rsidR="008464F4" w:rsidRPr="008F20B5" w:rsidDel="00B63420" w14:paraId="5FFC450A" w14:textId="016C4811" w:rsidTr="00B63420">
        <w:trPr>
          <w:gridAfter w:val="1"/>
          <w:wAfter w:w="566" w:type="dxa"/>
          <w:trHeight w:val="340"/>
          <w:ins w:id="4448" w:author="ST1" w:date="2020-11-25T01:00:00Z"/>
          <w:del w:id="4449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7312B3C9" w14:textId="74D6942B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450" w:author="ST1" w:date="2020-11-25T01:00:00Z"/>
                <w:del w:id="4451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F882E51" w14:textId="64F211BB" w:rsidR="008464F4" w:rsidRPr="00FD0FD5" w:rsidDel="00B63420" w:rsidRDefault="008464F4" w:rsidP="007D08C0">
            <w:pPr>
              <w:widowControl/>
              <w:rPr>
                <w:ins w:id="4452" w:author="ST1" w:date="2020-11-25T01:00:00Z"/>
                <w:del w:id="445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54" w:author="家興 余" w:date="2021-01-21T09:55:00Z">
                  <w:rPr>
                    <w:ins w:id="4455" w:author="ST1" w:date="2020-11-25T01:00:00Z"/>
                    <w:del w:id="445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57" w:author="ST1" w:date="2020-11-25T01:03:00Z">
              <w:del w:id="4458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59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Prohibityear</w:delText>
                </w:r>
              </w:del>
            </w:ins>
          </w:p>
        </w:tc>
        <w:tc>
          <w:tcPr>
            <w:tcW w:w="1923" w:type="pct"/>
            <w:shd w:val="clear" w:color="auto" w:fill="auto"/>
            <w:noWrap/>
          </w:tcPr>
          <w:p w14:paraId="16659C7D" w14:textId="31DF37EC" w:rsidR="008464F4" w:rsidRPr="00FD0FD5" w:rsidDel="00B63420" w:rsidRDefault="008464F4" w:rsidP="007D08C0">
            <w:pPr>
              <w:widowControl/>
              <w:rPr>
                <w:ins w:id="4460" w:author="ST1" w:date="2020-11-25T01:00:00Z"/>
                <w:del w:id="446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62" w:author="家興 余" w:date="2021-01-21T09:55:00Z">
                  <w:rPr>
                    <w:ins w:id="4463" w:author="ST1" w:date="2020-11-25T01:00:00Z"/>
                    <w:del w:id="446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65" w:author="ST1" w:date="2020-11-25T01:03:00Z">
              <w:del w:id="4466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67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限制清償期限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533130B0" w14:textId="1E553E1B" w:rsidR="008464F4" w:rsidRPr="00FD0FD5" w:rsidDel="00B63420" w:rsidRDefault="008464F4" w:rsidP="007D08C0">
            <w:pPr>
              <w:widowControl/>
              <w:jc w:val="center"/>
              <w:rPr>
                <w:ins w:id="4468" w:author="ST1" w:date="2020-11-25T01:00:00Z"/>
                <w:del w:id="446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70" w:author="家興 余" w:date="2021-01-21T09:55:00Z">
                  <w:rPr>
                    <w:ins w:id="4471" w:author="ST1" w:date="2020-11-25T01:00:00Z"/>
                    <w:del w:id="447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73" w:author="ST1" w:date="2020-11-25T01:03:00Z">
              <w:del w:id="4474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75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2125C281" w14:textId="70C19617" w:rsidR="008464F4" w:rsidRPr="00FD0FD5" w:rsidDel="00B63420" w:rsidRDefault="008464F4" w:rsidP="007D08C0">
            <w:pPr>
              <w:widowControl/>
              <w:jc w:val="center"/>
              <w:rPr>
                <w:ins w:id="4476" w:author="ST1" w:date="2020-11-25T01:00:00Z"/>
                <w:del w:id="447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78" w:author="家興 余" w:date="2021-01-21T09:55:00Z">
                  <w:rPr>
                    <w:ins w:id="4479" w:author="ST1" w:date="2020-11-25T01:00:00Z"/>
                    <w:del w:id="448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81" w:author="ST1" w:date="2020-11-25T01:03:00Z">
              <w:del w:id="4482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83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</w:tc>
        <w:tc>
          <w:tcPr>
            <w:tcW w:w="1264" w:type="pct"/>
            <w:gridSpan w:val="2"/>
            <w:noWrap/>
          </w:tcPr>
          <w:p w14:paraId="40A39E4A" w14:textId="3DB91BCC" w:rsidR="008464F4" w:rsidRPr="00FD0FD5" w:rsidDel="00B63420" w:rsidRDefault="008464F4" w:rsidP="007D08C0">
            <w:pPr>
              <w:widowControl/>
              <w:rPr>
                <w:ins w:id="4484" w:author="ST1" w:date="2020-11-25T01:00:00Z"/>
                <w:del w:id="448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86" w:author="家興 余" w:date="2021-01-21T09:55:00Z">
                  <w:rPr>
                    <w:ins w:id="4487" w:author="ST1" w:date="2020-11-25T01:00:00Z"/>
                    <w:del w:id="448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89" w:author="ST1" w:date="2020-11-25T01:03:00Z">
              <w:del w:id="4490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91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單位【年】</w:delText>
                </w:r>
              </w:del>
            </w:ins>
          </w:p>
        </w:tc>
      </w:tr>
      <w:tr w:rsidR="008464F4" w:rsidRPr="008F20B5" w14:paraId="0C20EBAE" w14:textId="77777777" w:rsidTr="00B63420">
        <w:trPr>
          <w:trHeight w:val="340"/>
          <w:trPrChange w:id="449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49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8C89623" w14:textId="4670CA37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49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49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9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9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498" w:author="家興 余" w:date="2021-03-18T10:08:00Z">
              <w:tcPr>
                <w:tcW w:w="1" w:type="pct"/>
                <w:gridSpan w:val="4"/>
              </w:tcPr>
            </w:tcPrChange>
          </w:tcPr>
          <w:p w14:paraId="742E3CF1" w14:textId="77777777" w:rsidR="008464F4" w:rsidRPr="008F20B5" w:rsidRDefault="008464F4">
            <w:pPr>
              <w:widowControl/>
              <w:jc w:val="center"/>
              <w:rPr>
                <w:ins w:id="449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00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0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CD2F18" w:rsidDel="00B63420" w14:paraId="17C78D73" w14:textId="72D59ED5" w:rsidTr="00B63420">
        <w:trPr>
          <w:gridAfter w:val="1"/>
          <w:wAfter w:w="566" w:type="dxa"/>
          <w:trHeight w:val="340"/>
          <w:del w:id="4502" w:author="家興 余" w:date="2021-03-18T10:08:00Z"/>
        </w:trPr>
        <w:tc>
          <w:tcPr>
            <w:tcW w:w="274" w:type="pct"/>
            <w:shd w:val="clear" w:color="auto" w:fill="FFFF00"/>
            <w:vAlign w:val="center"/>
          </w:tcPr>
          <w:p w14:paraId="65FE30D9" w14:textId="0CAE020A" w:rsidR="008464F4" w:rsidRPr="00CD2F18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503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04" w:author="吳承憲" w:date="2020-11-26T10:23:00Z">
                  <w:rPr>
                    <w:del w:id="450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bookmarkStart w:id="4506" w:name="_Hlk57786989"/>
          </w:p>
        </w:tc>
        <w:tc>
          <w:tcPr>
            <w:tcW w:w="714" w:type="pct"/>
            <w:shd w:val="clear" w:color="auto" w:fill="FFFF00"/>
            <w:noWrap/>
            <w:vAlign w:val="center"/>
            <w:hideMark/>
          </w:tcPr>
          <w:p w14:paraId="63A4EF57" w14:textId="74EDBC74" w:rsidR="008464F4" w:rsidRPr="00CD2F18" w:rsidDel="00B63420" w:rsidRDefault="008464F4" w:rsidP="007D08C0">
            <w:pPr>
              <w:widowControl/>
              <w:rPr>
                <w:del w:id="4507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08" w:author="吳承憲" w:date="2020-11-26T10:23:00Z">
                  <w:rPr>
                    <w:del w:id="450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10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11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CopyFlag</w:delText>
              </w:r>
            </w:del>
          </w:p>
        </w:tc>
        <w:tc>
          <w:tcPr>
            <w:tcW w:w="1923" w:type="pct"/>
            <w:shd w:val="clear" w:color="auto" w:fill="FFFF00"/>
            <w:noWrap/>
            <w:vAlign w:val="center"/>
            <w:hideMark/>
          </w:tcPr>
          <w:p w14:paraId="497EB5C5" w14:textId="0C38ADC2" w:rsidR="008464F4" w:rsidRPr="00CD2F18" w:rsidDel="00B63420" w:rsidRDefault="008464F4" w:rsidP="007D08C0">
            <w:pPr>
              <w:widowControl/>
              <w:rPr>
                <w:del w:id="4512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13" w:author="吳承憲" w:date="2020-11-26T10:23:00Z">
                  <w:rPr>
                    <w:del w:id="451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15" w:author="家興 余" w:date="2021-03-18T10:08:00Z"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16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資料拷貝碼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1D102641" w14:textId="31E2D0A6" w:rsidR="008464F4" w:rsidRPr="00CD2F18" w:rsidDel="00B63420" w:rsidRDefault="008464F4" w:rsidP="007D08C0">
            <w:pPr>
              <w:widowControl/>
              <w:jc w:val="center"/>
              <w:rPr>
                <w:del w:id="4517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18" w:author="吳承憲" w:date="2020-11-26T10:23:00Z">
                  <w:rPr>
                    <w:del w:id="451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20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21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0F983D5E" w14:textId="5C312B57" w:rsidR="008464F4" w:rsidRPr="00CD2F18" w:rsidDel="00B63420" w:rsidRDefault="008464F4" w:rsidP="007D08C0">
            <w:pPr>
              <w:widowControl/>
              <w:jc w:val="center"/>
              <w:rPr>
                <w:del w:id="4522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23" w:author="吳承憲" w:date="2020-11-26T10:23:00Z">
                  <w:rPr>
                    <w:del w:id="452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25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26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FFFF00"/>
            <w:noWrap/>
            <w:vAlign w:val="center"/>
          </w:tcPr>
          <w:p w14:paraId="347E123A" w14:textId="0C0101B6" w:rsidR="008464F4" w:rsidRPr="00CD2F18" w:rsidDel="00B63420" w:rsidRDefault="008464F4" w:rsidP="007D08C0">
            <w:pPr>
              <w:widowControl/>
              <w:rPr>
                <w:del w:id="4527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28" w:author="吳承憲" w:date="2020-11-26T10:23:00Z">
                  <w:rPr>
                    <w:del w:id="452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30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31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32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33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5E770A00" w14:textId="002DA9BE" w:rsidR="008464F4" w:rsidRPr="00CD2F18" w:rsidDel="00B63420" w:rsidRDefault="008464F4" w:rsidP="007D08C0">
            <w:pPr>
              <w:widowControl/>
              <w:rPr>
                <w:del w:id="4534" w:author="家興 余" w:date="2021-03-18T10:08:00Z"/>
                <w:rFonts w:ascii="標楷體" w:eastAsia="標楷體" w:hAnsi="標楷體" w:cs="新細明體"/>
                <w:b/>
                <w:strike/>
                <w:color w:val="000000"/>
                <w:kern w:val="0"/>
                <w:rPrChange w:id="4535" w:author="吳承憲" w:date="2020-11-26T10:23:00Z">
                  <w:rPr>
                    <w:del w:id="453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37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38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39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40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bookmarkEnd w:id="4506"/>
      <w:tr w:rsidR="008464F4" w:rsidRPr="008F20B5" w14:paraId="570BA198" w14:textId="77777777" w:rsidTr="00B63420">
        <w:trPr>
          <w:trHeight w:val="340"/>
          <w:trPrChange w:id="454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4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E352963" w14:textId="4C06E9C0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4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81A5AB" w14:textId="504972F0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4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5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4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BD3768" w14:textId="77777777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7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rPrChange w:id="4548" w:author="ST1" w:date="2020-12-15T13:0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4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038A04" w14:textId="580AC986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0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551" w:author="ST1" w:date="2020-12-15T13:06:00Z">
              <w:r w:rsidRPr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52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9</w:t>
              </w:r>
            </w:ins>
            <w:del w:id="4553" w:author="ST1" w:date="2020-12-15T13:06:00Z">
              <w:r w:rsidRPr="0078147E" w:rsidDel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54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5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D29165" w14:textId="77777777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6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7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3</w:t>
            </w:r>
          </w:p>
        </w:tc>
        <w:tc>
          <w:tcPr>
            <w:tcW w:w="275" w:type="pct"/>
            <w:tcPrChange w:id="4558" w:author="家興 余" w:date="2021-03-18T10:08:00Z">
              <w:tcPr>
                <w:tcW w:w="1" w:type="pct"/>
                <w:gridSpan w:val="4"/>
              </w:tcPr>
            </w:tcPrChange>
          </w:tcPr>
          <w:p w14:paraId="0B7A4F08" w14:textId="77777777" w:rsidR="008464F4" w:rsidRPr="0078147E" w:rsidRDefault="008464F4">
            <w:pPr>
              <w:widowControl/>
              <w:jc w:val="center"/>
              <w:rPr>
                <w:ins w:id="4559" w:author="家興 余" w:date="2021-01-21T09:28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4560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6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20B6A4" w14:textId="5FC7B512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62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63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0</w:t>
            </w:r>
          </w:p>
        </w:tc>
      </w:tr>
      <w:tr w:rsidR="008464F4" w:rsidRPr="008F20B5" w14:paraId="37296AF1" w14:textId="77777777" w:rsidTr="00B63420">
        <w:trPr>
          <w:trHeight w:val="340"/>
          <w:trPrChange w:id="456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6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433342" w14:textId="4C84418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6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6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6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6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570" w:author="家興 余" w:date="2021-03-18T10:08:00Z">
              <w:tcPr>
                <w:tcW w:w="1" w:type="pct"/>
                <w:gridSpan w:val="4"/>
              </w:tcPr>
            </w:tcPrChange>
          </w:tcPr>
          <w:p w14:paraId="3E6804A1" w14:textId="60136393" w:rsidR="008464F4" w:rsidRPr="008F20B5" w:rsidRDefault="00FD0FD5">
            <w:pPr>
              <w:widowControl/>
              <w:jc w:val="center"/>
              <w:rPr>
                <w:ins w:id="457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72" w:author="家興 余" w:date="2021-01-21T09:30:00Z">
                <w:pPr>
                  <w:widowControl/>
                </w:pPr>
              </w:pPrChange>
            </w:pPr>
            <w:ins w:id="4573" w:author="家興 余" w:date="2021-01-21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57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:rsidDel="00586B00" w14:paraId="146FBCB0" w14:textId="74FEA8D5" w:rsidTr="00B63420">
        <w:trPr>
          <w:gridAfter w:val="1"/>
          <w:wAfter w:w="566" w:type="dxa"/>
          <w:trHeight w:val="340"/>
          <w:del w:id="4575" w:author="家興 余" w:date="2021-03-19T18:08:00Z"/>
        </w:trPr>
        <w:tc>
          <w:tcPr>
            <w:tcW w:w="274" w:type="pct"/>
            <w:shd w:val="clear" w:color="auto" w:fill="auto"/>
            <w:vAlign w:val="center"/>
          </w:tcPr>
          <w:p w14:paraId="4AF87186" w14:textId="74CAA652" w:rsidR="008464F4" w:rsidRPr="004A1C2C" w:rsidDel="00586B0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5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27F094" w14:textId="5ADA9FF0" w:rsidR="008464F4" w:rsidRPr="008F20B5" w:rsidDel="00586B00" w:rsidRDefault="008464F4" w:rsidP="007D08C0">
            <w:pPr>
              <w:widowControl/>
              <w:rPr>
                <w:del w:id="45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78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ContractNo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F4541DE" w14:textId="19D976B5" w:rsidR="008464F4" w:rsidRPr="008F20B5" w:rsidDel="00586B00" w:rsidRDefault="008464F4" w:rsidP="007D08C0">
            <w:pPr>
              <w:widowControl/>
              <w:rPr>
                <w:del w:id="45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80" w:author="家興 余" w:date="2021-03-19T18:08:00Z">
              <w:r w:rsidRPr="008F20B5" w:rsidDel="00586B0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合約編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FCD543" w14:textId="463079C8" w:rsidR="008464F4" w:rsidRPr="008F20B5" w:rsidDel="00586B00" w:rsidRDefault="008464F4" w:rsidP="007D08C0">
            <w:pPr>
              <w:widowControl/>
              <w:jc w:val="center"/>
              <w:rPr>
                <w:del w:id="45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82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8E4FAB" w14:textId="03E7662A" w:rsidR="008464F4" w:rsidRPr="008F20B5" w:rsidDel="00586B00" w:rsidRDefault="008464F4" w:rsidP="007D08C0">
            <w:pPr>
              <w:widowControl/>
              <w:jc w:val="center"/>
              <w:rPr>
                <w:del w:id="45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84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2933546" w14:textId="410B9923" w:rsidR="008464F4" w:rsidRPr="008F20B5" w:rsidDel="00586B00" w:rsidRDefault="008464F4" w:rsidP="007D08C0">
            <w:pPr>
              <w:widowControl/>
              <w:rPr>
                <w:del w:id="45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16EDEB9" w14:textId="77777777" w:rsidTr="00B63420">
        <w:trPr>
          <w:trHeight w:val="340"/>
          <w:trPrChange w:id="458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8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A661F7" w14:textId="5CF5180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8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8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9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9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592" w:author="家興 余" w:date="2021-03-18T10:08:00Z">
              <w:tcPr>
                <w:tcW w:w="1" w:type="pct"/>
                <w:gridSpan w:val="4"/>
              </w:tcPr>
            </w:tcPrChange>
          </w:tcPr>
          <w:p w14:paraId="401D3A52" w14:textId="6FCB0C6F" w:rsidR="008464F4" w:rsidRPr="008F20B5" w:rsidRDefault="00FD0FD5">
            <w:pPr>
              <w:widowControl/>
              <w:jc w:val="center"/>
              <w:rPr>
                <w:ins w:id="459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94" w:author="家興 余" w:date="2021-01-21T09:30:00Z">
                <w:pPr>
                  <w:widowControl/>
                </w:pPr>
              </w:pPrChange>
            </w:pPr>
            <w:ins w:id="4595" w:author="家興 余" w:date="2021-01-21T09:5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9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14B3693" w14:textId="432B5CD1" w:rsidR="00FD0FD5" w:rsidRDefault="00FD0FD5" w:rsidP="007D08C0">
            <w:pPr>
              <w:widowControl/>
              <w:rPr>
                <w:ins w:id="4597" w:author="家興 余" w:date="2021-01-21T09:50:00Z"/>
                <w:rFonts w:ascii="標楷體" w:eastAsia="標楷體" w:hAnsi="標楷體" w:cs="新細明體"/>
                <w:color w:val="000000"/>
                <w:kern w:val="0"/>
              </w:rPr>
            </w:pPr>
            <w:ins w:id="4598" w:author="家興 余" w:date="2021-01-21T09:5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時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B63420">
        <w:trPr>
          <w:trHeight w:val="340"/>
          <w:trPrChange w:id="459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0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31861" w14:textId="41A8172B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60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60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0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0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4605" w:author="家興 余" w:date="2021-03-18T10:08:00Z">
              <w:tcPr>
                <w:tcW w:w="1" w:type="pct"/>
                <w:gridSpan w:val="4"/>
              </w:tcPr>
            </w:tcPrChange>
          </w:tcPr>
          <w:p w14:paraId="5D5A48E3" w14:textId="34EE0DAC" w:rsidR="008464F4" w:rsidRPr="008F20B5" w:rsidRDefault="00FD0FD5">
            <w:pPr>
              <w:widowControl/>
              <w:jc w:val="center"/>
              <w:rPr>
                <w:ins w:id="460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07" w:author="家興 余" w:date="2021-01-21T09:30:00Z">
                <w:pPr>
                  <w:widowControl/>
                </w:pPr>
              </w:pPrChange>
            </w:pPr>
            <w:ins w:id="4608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0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610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089A2941" w14:textId="77777777" w:rsidTr="00B63420">
        <w:trPr>
          <w:trHeight w:val="340"/>
          <w:trPrChange w:id="461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1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FC0CEA" w14:textId="688D96CC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61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61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1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1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617" w:author="家興 余" w:date="2021-03-18T10:08:00Z">
              <w:tcPr>
                <w:tcW w:w="1" w:type="pct"/>
                <w:gridSpan w:val="4"/>
              </w:tcPr>
            </w:tcPrChange>
          </w:tcPr>
          <w:p w14:paraId="1B516DAF" w14:textId="665F5F22" w:rsidR="008464F4" w:rsidRPr="008F20B5" w:rsidRDefault="00FD0FD5">
            <w:pPr>
              <w:widowControl/>
              <w:jc w:val="center"/>
              <w:rPr>
                <w:ins w:id="461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19" w:author="家興 余" w:date="2021-01-21T09:30:00Z">
                <w:pPr>
                  <w:widowControl/>
                </w:pPr>
              </w:pPrChange>
            </w:pPr>
            <w:ins w:id="4620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2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622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32B35E57" w14:textId="77777777" w:rsidTr="00B63420">
        <w:trPr>
          <w:trHeight w:val="340"/>
          <w:trPrChange w:id="462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2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9A6982" w14:textId="797EEA5F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2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62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2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2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629" w:author="家興 余" w:date="2021-03-18T10:08:00Z">
              <w:tcPr>
                <w:tcW w:w="1" w:type="pct"/>
                <w:gridSpan w:val="4"/>
              </w:tcPr>
            </w:tcPrChange>
          </w:tcPr>
          <w:p w14:paraId="2318EEC7" w14:textId="4B60BC63" w:rsidR="008464F4" w:rsidRPr="008F20B5" w:rsidRDefault="00FD0FD5">
            <w:pPr>
              <w:widowControl/>
              <w:jc w:val="center"/>
              <w:rPr>
                <w:ins w:id="463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31" w:author="家興 余" w:date="2021-01-21T09:30:00Z">
                <w:pPr>
                  <w:widowControl/>
                </w:pPr>
              </w:pPrChange>
            </w:pPr>
            <w:ins w:id="4632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3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A39E72" w14:textId="307FCA39" w:rsidR="00FD0FD5" w:rsidRDefault="00FD0FD5" w:rsidP="007D08C0">
            <w:pPr>
              <w:widowControl/>
              <w:rPr>
                <w:ins w:id="4634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635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CD36001" w14:textId="77777777" w:rsidTr="00B63420">
        <w:trPr>
          <w:trHeight w:val="340"/>
          <w:trPrChange w:id="463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3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5B9A22C" w14:textId="2A62DAFD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3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63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4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4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642" w:author="家興 余" w:date="2021-03-18T10:08:00Z">
              <w:tcPr>
                <w:tcW w:w="1" w:type="pct"/>
                <w:gridSpan w:val="4"/>
              </w:tcPr>
            </w:tcPrChange>
          </w:tcPr>
          <w:p w14:paraId="5186C788" w14:textId="4B787A64" w:rsidR="008464F4" w:rsidRPr="008F20B5" w:rsidRDefault="00FD0FD5">
            <w:pPr>
              <w:widowControl/>
              <w:jc w:val="center"/>
              <w:rPr>
                <w:ins w:id="464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44" w:author="家興 余" w:date="2021-01-21T09:30:00Z">
                <w:pPr>
                  <w:widowControl/>
                </w:pPr>
              </w:pPrChange>
            </w:pPr>
            <w:ins w:id="4645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4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5F37D0" w14:textId="77777777" w:rsidR="00FD0FD5" w:rsidRDefault="00FD0FD5" w:rsidP="007D08C0">
            <w:pPr>
              <w:widowControl/>
              <w:rPr>
                <w:ins w:id="4647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648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8464F4" w:rsidRPr="008F20B5" w:rsidDel="00867B63" w14:paraId="45C34EF6" w14:textId="251A598C" w:rsidTr="00B63420">
        <w:tblPrEx>
          <w:tblPrExChange w:id="4649" w:author="家興 余" w:date="2021-03-18T10:08:00Z">
            <w:tblPrEx>
              <w:tblW w:w="4777" w:type="pct"/>
            </w:tblPrEx>
          </w:tblPrExChange>
        </w:tblPrEx>
        <w:trPr>
          <w:gridAfter w:val="2"/>
          <w:wAfter w:w="2603" w:type="dxa"/>
          <w:trHeight w:val="340"/>
          <w:del w:id="4650" w:author="家興 余" w:date="2021-01-21T09:42:00Z"/>
          <w:trPrChange w:id="4651" w:author="家興 余" w:date="2021-03-18T10:08:00Z">
            <w:trPr>
              <w:gridAfter w:val="2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52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6B40C21B" w14:textId="0ACA4CA9" w:rsidR="008464F4" w:rsidRPr="008F20B5" w:rsidDel="00867B63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53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54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E636E09" w14:textId="25DF3F26" w:rsidR="008464F4" w:rsidRPr="008F20B5" w:rsidDel="00867B63" w:rsidRDefault="008464F4" w:rsidP="007D08C0">
            <w:pPr>
              <w:widowControl/>
              <w:rPr>
                <w:del w:id="4655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56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ExtraRepay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657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7811C39" w14:textId="3D13A6DC" w:rsidR="008464F4" w:rsidRPr="008F20B5" w:rsidDel="00867B63" w:rsidRDefault="008464F4" w:rsidP="007D08C0">
            <w:pPr>
              <w:widowControl/>
              <w:rPr>
                <w:del w:id="4658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59" w:author="家興 余" w:date="2021-01-21T09:42:00Z"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攤還額異動碼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60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F247F16" w14:textId="17631DE5" w:rsidR="008464F4" w:rsidRPr="008F20B5" w:rsidDel="00867B63" w:rsidRDefault="008464F4" w:rsidP="007D08C0">
            <w:pPr>
              <w:widowControl/>
              <w:jc w:val="center"/>
              <w:rPr>
                <w:del w:id="4661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62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63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62C5AAA" w14:textId="214193FA" w:rsidR="008464F4" w:rsidRPr="008F20B5" w:rsidDel="00867B63" w:rsidRDefault="008464F4" w:rsidP="007D08C0">
            <w:pPr>
              <w:widowControl/>
              <w:jc w:val="center"/>
              <w:rPr>
                <w:del w:id="4664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65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66" w:author="家興 余" w:date="2021-03-18T10:08:00Z">
              <w:tcPr>
                <w:tcW w:w="2397" w:type="pct"/>
                <w:gridSpan w:val="8"/>
                <w:shd w:val="clear" w:color="auto" w:fill="auto"/>
                <w:noWrap/>
                <w:vAlign w:val="center"/>
              </w:tcPr>
            </w:tcPrChange>
          </w:tcPr>
          <w:p w14:paraId="4E9F0658" w14:textId="6BD6A8E5" w:rsidR="008464F4" w:rsidRPr="008F20B5" w:rsidDel="00867B63" w:rsidRDefault="008464F4" w:rsidP="007D08C0">
            <w:pPr>
              <w:widowControl/>
              <w:rPr>
                <w:del w:id="4667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0F4A4A" w:rsidDel="00B63420" w14:paraId="64DAE63B" w14:textId="4A1D14B5" w:rsidTr="00B63420">
        <w:trPr>
          <w:gridAfter w:val="1"/>
          <w:wAfter w:w="566" w:type="dxa"/>
          <w:trHeight w:val="340"/>
          <w:del w:id="4668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56F01A83" w14:textId="77691AC6" w:rsidR="008464F4" w:rsidRPr="000F4A4A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69" w:author="家興 余" w:date="2021-03-18T10:09:00Z"/>
                <w:rFonts w:ascii="標楷體" w:eastAsia="標楷體" w:hAnsi="標楷體" w:cs="新細明體"/>
                <w:color w:val="FF0000"/>
                <w:kern w:val="0"/>
                <w:rPrChange w:id="4670" w:author="v06v25n@yahoo.com.tw" w:date="2020-11-20T16:18:00Z">
                  <w:rPr>
                    <w:del w:id="467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435E782" w14:textId="0CDAC6A9" w:rsidR="008464F4" w:rsidRPr="007D08C0" w:rsidDel="00B63420" w:rsidRDefault="008464F4" w:rsidP="007D08C0">
            <w:pPr>
              <w:widowControl/>
              <w:rPr>
                <w:del w:id="467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73" w:author="ST1" w:date="2020-11-25T01:03:00Z">
                  <w:rPr>
                    <w:del w:id="4674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75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76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Prohibityear</w:delText>
              </w:r>
            </w:del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FF50DA" w14:textId="719C8EC7" w:rsidR="008464F4" w:rsidRPr="007D08C0" w:rsidDel="00B63420" w:rsidRDefault="008464F4" w:rsidP="007D08C0">
            <w:pPr>
              <w:widowControl/>
              <w:rPr>
                <w:del w:id="467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78" w:author="ST1" w:date="2020-11-25T01:03:00Z">
                  <w:rPr>
                    <w:del w:id="4679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80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81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限制清償期限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CD80E2" w14:textId="0DDE15DC" w:rsidR="008464F4" w:rsidRPr="007D08C0" w:rsidDel="00B63420" w:rsidRDefault="008464F4" w:rsidP="007D08C0">
            <w:pPr>
              <w:widowControl/>
              <w:jc w:val="center"/>
              <w:rPr>
                <w:del w:id="468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83" w:author="ST1" w:date="2020-11-25T01:03:00Z">
                  <w:rPr>
                    <w:del w:id="468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85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86" w:author="ST1" w:date="2020-11-25T01:03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D60EBA" w14:textId="43E0EEA7" w:rsidR="008464F4" w:rsidRPr="007D08C0" w:rsidDel="00B63420" w:rsidRDefault="008464F4" w:rsidP="007D08C0">
            <w:pPr>
              <w:widowControl/>
              <w:jc w:val="center"/>
              <w:rPr>
                <w:del w:id="468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88" w:author="ST1" w:date="2020-11-25T01:03:00Z">
                  <w:rPr>
                    <w:del w:id="468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90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91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FFF15A" w14:textId="03A77416" w:rsidR="008464F4" w:rsidRPr="007D08C0" w:rsidDel="00B63420" w:rsidRDefault="008464F4" w:rsidP="007D08C0">
            <w:pPr>
              <w:widowControl/>
              <w:rPr>
                <w:del w:id="469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93" w:author="ST1" w:date="2020-11-25T01:03:00Z">
                  <w:rPr>
                    <w:del w:id="469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95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96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單位【年】</w:delText>
              </w:r>
            </w:del>
          </w:p>
        </w:tc>
      </w:tr>
      <w:tr w:rsidR="008464F4" w:rsidRPr="000F4A4A" w14:paraId="29151AFB" w14:textId="77777777" w:rsidTr="00B63420">
        <w:trPr>
          <w:trHeight w:val="340"/>
          <w:ins w:id="4697" w:author="v06v25n@yahoo.com.tw" w:date="2020-11-20T16:26:00Z"/>
          <w:trPrChange w:id="469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9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435D886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0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1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076B5" w14:textId="6E4D4447" w:rsidR="008464F4" w:rsidRPr="00487EDD" w:rsidRDefault="008464F4" w:rsidP="007D08C0">
            <w:pPr>
              <w:widowControl/>
              <w:rPr>
                <w:ins w:id="470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03" w:author="v06v25n@yahoo.com.tw" w:date="2020-11-20T16:27:00Z">
              <w:r>
                <w:rPr>
                  <w:rFonts w:ascii="標楷體" w:eastAsia="標楷體" w:hAnsi="標楷體"/>
                  <w:color w:val="FF0000"/>
                </w:rPr>
                <w:t>L2153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04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Occurs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5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296B20D" w14:textId="77777777" w:rsidR="008464F4" w:rsidRPr="00487EDD" w:rsidRDefault="008464F4" w:rsidP="007D08C0">
            <w:pPr>
              <w:widowControl/>
              <w:rPr>
                <w:ins w:id="470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7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3994B0" w14:textId="77777777" w:rsidR="008464F4" w:rsidRPr="00487EDD" w:rsidRDefault="008464F4" w:rsidP="007D08C0">
            <w:pPr>
              <w:widowControl/>
              <w:jc w:val="center"/>
              <w:rPr>
                <w:ins w:id="470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9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9DB9C" w14:textId="77777777" w:rsidR="008464F4" w:rsidRPr="00487EDD" w:rsidRDefault="008464F4" w:rsidP="007D08C0">
            <w:pPr>
              <w:widowControl/>
              <w:jc w:val="center"/>
              <w:rPr>
                <w:ins w:id="471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11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0E15DE57" w14:textId="77777777" w:rsidR="008464F4" w:rsidRPr="00487EDD" w:rsidRDefault="008464F4">
            <w:pPr>
              <w:widowControl/>
              <w:jc w:val="center"/>
              <w:rPr>
                <w:ins w:id="4712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1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14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4B3AC7F0" w14:textId="1EB12CF1" w:rsidR="008464F4" w:rsidRPr="00487EDD" w:rsidRDefault="008464F4" w:rsidP="007D08C0">
            <w:pPr>
              <w:widowControl/>
              <w:rPr>
                <w:ins w:id="471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16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17" w:author="v06v25n@yahoo.com.tw" w:date="2020-11-20T16:2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可輸入多</w:t>
              </w:r>
              <w:r w:rsidRPr="00487EDD">
                <w:rPr>
                  <w:rFonts w:ascii="標楷體" w:eastAsia="標楷體" w:hAnsi="標楷體" w:hint="eastAsia"/>
                  <w:color w:val="FF0000"/>
                  <w:rPrChange w:id="4718" w:author="v06v25n@yahoo.com.tw" w:date="2020-11-20T16:27:00Z">
                    <w:rPr>
                      <w:rFonts w:ascii="標楷體" w:eastAsia="標楷體" w:hAnsi="標楷體" w:hint="eastAsia"/>
                    </w:rPr>
                  </w:rPrChange>
                </w:rPr>
                <w:t>組</w:t>
              </w:r>
            </w:ins>
          </w:p>
        </w:tc>
      </w:tr>
      <w:tr w:rsidR="008464F4" w:rsidRPr="000F4A4A" w14:paraId="36DDE2ED" w14:textId="77777777" w:rsidTr="00B63420">
        <w:trPr>
          <w:trHeight w:val="340"/>
          <w:ins w:id="4719" w:author="v06v25n@yahoo.com.tw" w:date="2020-11-20T16:26:00Z"/>
          <w:trPrChange w:id="472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2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599AB39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2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23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4A6CFE" w14:textId="04FDBAEF" w:rsidR="008464F4" w:rsidRPr="00487EDD" w:rsidRDefault="008464F4">
            <w:pPr>
              <w:widowControl/>
              <w:ind w:firstLineChars="100" w:firstLine="240"/>
              <w:rPr>
                <w:ins w:id="4724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725" w:author="v06v25n@yahoo.com.tw" w:date="2020-11-20T17:23:00Z">
                <w:pPr>
                  <w:widowControl/>
                </w:pPr>
              </w:pPrChange>
            </w:pPr>
            <w:ins w:id="4726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27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</w:t>
              </w:r>
            </w:ins>
            <w:ins w:id="4728" w:author="ST1" w:date="2020-12-15T19:50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S</w:t>
              </w:r>
            </w:ins>
            <w:ins w:id="4729" w:author="v06v25n@yahoo.com.tw" w:date="2020-11-20T16:27:00Z">
              <w:del w:id="4730" w:author="ST1" w:date="2020-12-15T19:50:00Z">
                <w:r w:rsidRPr="00487EDD" w:rsidDel="00B65C85">
                  <w:rPr>
                    <w:rFonts w:ascii="標楷體" w:eastAsia="標楷體" w:hAnsi="標楷體" w:cs="新細明體"/>
                    <w:color w:val="FF0000"/>
                    <w:kern w:val="0"/>
                    <w:rPrChange w:id="4731" w:author="v06v25n@yahoo.com.tw" w:date="2020-11-20T16:27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32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442A76" w14:textId="1EDF985C" w:rsidR="008464F4" w:rsidRPr="00487EDD" w:rsidRDefault="008464F4" w:rsidP="007D08C0">
            <w:pPr>
              <w:widowControl/>
              <w:rPr>
                <w:ins w:id="473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34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35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36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起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37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71DB0B4" w14:textId="02E4D007" w:rsidR="008464F4" w:rsidRPr="00487EDD" w:rsidRDefault="008464F4" w:rsidP="007D08C0">
            <w:pPr>
              <w:widowControl/>
              <w:jc w:val="center"/>
              <w:rPr>
                <w:ins w:id="473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39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40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41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10E04C" w14:textId="1F0D3E6A" w:rsidR="008464F4" w:rsidRPr="00487EDD" w:rsidRDefault="008464F4" w:rsidP="007D08C0">
            <w:pPr>
              <w:widowControl/>
              <w:jc w:val="center"/>
              <w:rPr>
                <w:ins w:id="474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43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44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45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1A133F1E" w14:textId="77777777" w:rsidR="008464F4" w:rsidRPr="00487EDD" w:rsidRDefault="008464F4">
            <w:pPr>
              <w:widowControl/>
              <w:jc w:val="center"/>
              <w:rPr>
                <w:ins w:id="4746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4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48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779CDEE" w14:textId="77FF5956" w:rsidR="008464F4" w:rsidRPr="00487EDD" w:rsidRDefault="008464F4" w:rsidP="007D08C0">
            <w:pPr>
              <w:widowControl/>
              <w:rPr>
                <w:ins w:id="4749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6211C320" w14:textId="77777777" w:rsidTr="00B63420">
        <w:trPr>
          <w:trHeight w:val="340"/>
          <w:ins w:id="4750" w:author="v06v25n@yahoo.com.tw" w:date="2020-11-20T16:26:00Z"/>
          <w:trPrChange w:id="475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5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CCEE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5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54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F08A40" w14:textId="5A201FE2" w:rsidR="008464F4" w:rsidRPr="00487EDD" w:rsidRDefault="008464F4">
            <w:pPr>
              <w:widowControl/>
              <w:ind w:firstLineChars="100" w:firstLine="240"/>
              <w:rPr>
                <w:ins w:id="475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756" w:author="v06v25n@yahoo.com.tw" w:date="2020-11-20T17:23:00Z">
                <w:pPr>
                  <w:widowControl/>
                </w:pPr>
              </w:pPrChange>
            </w:pPr>
            <w:ins w:id="4757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58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E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59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F4AA2C" w14:textId="1D73F480" w:rsidR="008464F4" w:rsidRPr="00487EDD" w:rsidRDefault="008464F4" w:rsidP="007D08C0">
            <w:pPr>
              <w:widowControl/>
              <w:rPr>
                <w:ins w:id="476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61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62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63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止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64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310332" w14:textId="04778C59" w:rsidR="008464F4" w:rsidRPr="00487EDD" w:rsidRDefault="008464F4" w:rsidP="007D08C0">
            <w:pPr>
              <w:widowControl/>
              <w:jc w:val="center"/>
              <w:rPr>
                <w:ins w:id="476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66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67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68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F546B41" w14:textId="794FEE7F" w:rsidR="008464F4" w:rsidRPr="00487EDD" w:rsidRDefault="008464F4" w:rsidP="007D08C0">
            <w:pPr>
              <w:widowControl/>
              <w:jc w:val="center"/>
              <w:rPr>
                <w:ins w:id="4769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70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71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72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2D20D8A7" w14:textId="77777777" w:rsidR="008464F4" w:rsidRPr="00487EDD" w:rsidRDefault="008464F4">
            <w:pPr>
              <w:widowControl/>
              <w:jc w:val="center"/>
              <w:rPr>
                <w:ins w:id="4773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74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75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4A39181" w14:textId="6F691393" w:rsidR="008464F4" w:rsidRPr="00487EDD" w:rsidRDefault="008464F4" w:rsidP="007D08C0">
            <w:pPr>
              <w:widowControl/>
              <w:rPr>
                <w:ins w:id="477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2D4CDD93" w14:textId="77777777" w:rsidTr="00B63420">
        <w:trPr>
          <w:trHeight w:val="340"/>
          <w:ins w:id="4777" w:author="v06v25n@yahoo.com.tw" w:date="2020-11-20T16:26:00Z"/>
          <w:trPrChange w:id="477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7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46DE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8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81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45E1B" w14:textId="53F47DFC" w:rsidR="008464F4" w:rsidRPr="00F41EFA" w:rsidRDefault="008464F4">
            <w:pPr>
              <w:widowControl/>
              <w:ind w:firstLineChars="100" w:firstLine="240"/>
              <w:rPr>
                <w:ins w:id="4782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83" w:author="ST1" w:date="2020-12-06T19:28:00Z">
                  <w:rPr>
                    <w:ins w:id="4784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  <w:pPrChange w:id="4785" w:author="v06v25n@yahoo.com.tw" w:date="2020-11-20T17:23:00Z">
                <w:pPr>
                  <w:widowControl/>
                </w:pPr>
              </w:pPrChange>
            </w:pPr>
            <w:ins w:id="4786" w:author="ST1" w:date="2020-12-06T19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87" w:author="ST1" w:date="2020-12-06T19:28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t>StepRateType</w:t>
              </w:r>
            </w:ins>
            <w:ins w:id="4788" w:author="v06v25n@yahoo.com.tw" w:date="2020-11-20T16:27:00Z">
              <w:del w:id="4789" w:author="ST1" w:date="2020-12-06T19:27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790" w:author="ST1" w:date="2020-12-06T19:28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tepRateCode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91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EEB1922" w14:textId="2E1923B0" w:rsidR="008464F4" w:rsidRPr="00F41EFA" w:rsidRDefault="008464F4" w:rsidP="007D08C0">
            <w:pPr>
              <w:widowControl/>
              <w:rPr>
                <w:ins w:id="4792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93" w:author="ST1" w:date="2020-12-06T19:28:00Z">
                  <w:rPr>
                    <w:ins w:id="4794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795" w:author="v06v25n@yahoo.com.tw" w:date="2020-11-20T16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96" w:author="ST1" w:date="2020-12-06T19:28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</w:t>
              </w:r>
            </w:ins>
            <w:ins w:id="4797" w:author="ST1" w:date="2020-12-06T19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98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利率種類</w:t>
              </w:r>
            </w:ins>
            <w:ins w:id="4799" w:author="v06v25n@yahoo.com.tw" w:date="2020-11-20T16:27:00Z">
              <w:del w:id="4800" w:author="ST1" w:date="2020-12-06T19:27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01" w:author="ST1" w:date="2020-12-06T19:28:00Z">
                      <w:rPr>
                        <w:rFonts w:ascii="標楷體" w:eastAsia="標楷體" w:hAnsi="標楷體" w:cs="新細明體" w:hint="eastAsia"/>
                        <w:color w:val="000000" w:themeColor="text1"/>
                        <w:kern w:val="0"/>
                      </w:rPr>
                    </w:rPrChange>
                  </w:rPr>
                  <w:delText>利率區分</w:delText>
                </w:r>
              </w:del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02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3019B3" w14:textId="3C7D87E8" w:rsidR="008464F4" w:rsidRPr="00F41EFA" w:rsidRDefault="008464F4" w:rsidP="007D08C0">
            <w:pPr>
              <w:widowControl/>
              <w:jc w:val="center"/>
              <w:rPr>
                <w:ins w:id="4803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04" w:author="ST1" w:date="2020-12-06T19:28:00Z">
                  <w:rPr>
                    <w:ins w:id="4805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06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07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08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C56B4AD" w14:textId="36D3A048" w:rsidR="008464F4" w:rsidRPr="00F41EFA" w:rsidRDefault="008464F4" w:rsidP="007D08C0">
            <w:pPr>
              <w:widowControl/>
              <w:jc w:val="center"/>
              <w:rPr>
                <w:ins w:id="4809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10" w:author="ST1" w:date="2020-12-06T19:28:00Z">
                  <w:rPr>
                    <w:ins w:id="4811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12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13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814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6AEBE159" w14:textId="77777777" w:rsidR="008464F4" w:rsidRPr="00F41EFA" w:rsidRDefault="008464F4">
            <w:pPr>
              <w:widowControl/>
              <w:jc w:val="center"/>
              <w:rPr>
                <w:ins w:id="4815" w:author="家興 余" w:date="2021-01-21T09:28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4816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817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6FB8AB31" w14:textId="60244805" w:rsidR="008464F4" w:rsidRPr="00F41EFA" w:rsidRDefault="008464F4" w:rsidP="007D08C0">
            <w:pPr>
              <w:widowControl/>
              <w:rPr>
                <w:ins w:id="4818" w:author="v06v25n@yahoo.com.tw" w:date="2020-11-20T16:27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19" w:author="ST1" w:date="2020-12-06T19:28:00Z">
                  <w:rPr>
                    <w:ins w:id="4820" w:author="v06v25n@yahoo.com.tw" w:date="2020-11-20T16:27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821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22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23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824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25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固定利率</w:t>
              </w:r>
            </w:ins>
            <w:ins w:id="4826" w:author="v06v25n@yahoo.com.tw" w:date="2020-11-20T16:27:00Z">
              <w:del w:id="4827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28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機動</w:delText>
                </w:r>
              </w:del>
            </w:ins>
          </w:p>
          <w:p w14:paraId="1A8C6A1E" w14:textId="139FF973" w:rsidR="008464F4" w:rsidRPr="00F41EFA" w:rsidDel="00F41EFA" w:rsidRDefault="008464F4" w:rsidP="007D08C0">
            <w:pPr>
              <w:widowControl/>
              <w:rPr>
                <w:ins w:id="4829" w:author="v06v25n@yahoo.com.tw" w:date="2020-11-20T16:27:00Z"/>
                <w:del w:id="4830" w:author="ST1" w:date="2020-12-06T19:28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31" w:author="ST1" w:date="2020-12-06T19:28:00Z">
                  <w:rPr>
                    <w:ins w:id="4832" w:author="v06v25n@yahoo.com.tw" w:date="2020-11-20T16:27:00Z"/>
                    <w:del w:id="4833" w:author="ST1" w:date="2020-12-06T19:28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834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35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36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837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38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加碼利率</w:t>
              </w:r>
            </w:ins>
            <w:ins w:id="4839" w:author="v06v25n@yahoo.com.tw" w:date="2020-11-20T16:27:00Z">
              <w:del w:id="4840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41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固動</w:delText>
                </w:r>
              </w:del>
            </w:ins>
          </w:p>
          <w:p w14:paraId="255E4A15" w14:textId="73796837" w:rsidR="008464F4" w:rsidRPr="00F41EFA" w:rsidRDefault="008464F4" w:rsidP="007D08C0">
            <w:pPr>
              <w:widowControl/>
              <w:rPr>
                <w:ins w:id="4842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43" w:author="ST1" w:date="2020-12-06T19:28:00Z">
                  <w:rPr>
                    <w:ins w:id="4844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45" w:author="v06v25n@yahoo.com.tw" w:date="2020-11-20T16:27:00Z">
              <w:del w:id="4846" w:author="ST1" w:date="2020-12-06T19:28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47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delText>3</w:delText>
                </w:r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48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tab/>
                </w:r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49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定期機動</w:delText>
                </w:r>
              </w:del>
            </w:ins>
          </w:p>
        </w:tc>
      </w:tr>
      <w:tr w:rsidR="008464F4" w:rsidRPr="000F4A4A" w14:paraId="4CE7A76E" w14:textId="77777777" w:rsidTr="00B63420">
        <w:trPr>
          <w:trHeight w:val="340"/>
          <w:ins w:id="4850" w:author="v06v25n@yahoo.com.tw" w:date="2020-11-20T16:26:00Z"/>
          <w:trPrChange w:id="485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5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7440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5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54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E51324" w14:textId="196C7457" w:rsidR="008464F4" w:rsidRPr="00487EDD" w:rsidRDefault="008464F4">
            <w:pPr>
              <w:widowControl/>
              <w:ind w:firstLineChars="100" w:firstLine="240"/>
              <w:rPr>
                <w:ins w:id="485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856" w:author="v06v25n@yahoo.com.tw" w:date="2020-11-20T17:23:00Z">
                <w:pPr>
                  <w:widowControl/>
                </w:pPr>
              </w:pPrChange>
            </w:pPr>
            <w:ins w:id="4857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58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RateIncr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59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C1C8E" w14:textId="70B7DDA2" w:rsidR="008464F4" w:rsidRPr="00487EDD" w:rsidRDefault="008464F4" w:rsidP="007D08C0">
            <w:pPr>
              <w:widowControl/>
              <w:rPr>
                <w:ins w:id="486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61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862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加碼利率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63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802A35" w14:textId="58BE7A40" w:rsidR="008464F4" w:rsidRPr="00487EDD" w:rsidRDefault="008464F4" w:rsidP="007D08C0">
            <w:pPr>
              <w:widowControl/>
              <w:jc w:val="center"/>
              <w:rPr>
                <w:ins w:id="4864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65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66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67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E01D0D" w14:textId="1E64C065" w:rsidR="008464F4" w:rsidRPr="00487EDD" w:rsidRDefault="008464F4" w:rsidP="007D08C0">
            <w:pPr>
              <w:widowControl/>
              <w:jc w:val="center"/>
              <w:rPr>
                <w:ins w:id="486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69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70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.4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871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5199999B" w14:textId="77777777" w:rsidR="008464F4" w:rsidRPr="00487EDD" w:rsidRDefault="008464F4">
            <w:pPr>
              <w:widowControl/>
              <w:jc w:val="center"/>
              <w:rPr>
                <w:ins w:id="4872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87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874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0C767D9" w14:textId="763104FF" w:rsidR="008464F4" w:rsidRPr="00487EDD" w:rsidRDefault="008464F4" w:rsidP="007D08C0">
            <w:pPr>
              <w:widowControl/>
              <w:rPr>
                <w:ins w:id="487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76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77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.0000 or -00.0000</w:t>
              </w:r>
            </w:ins>
          </w:p>
        </w:tc>
      </w:tr>
      <w:tr w:rsidR="008464F4" w:rsidRPr="000F4A4A" w:rsidDel="00487EDD" w14:paraId="5690E50D" w14:textId="77777777" w:rsidTr="00B63420">
        <w:trPr>
          <w:trHeight w:val="340"/>
          <w:del w:id="4878" w:author="v06v25n@yahoo.com.tw" w:date="2020-11-20T16:28:00Z"/>
          <w:trPrChange w:id="487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8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D37BD8" w14:textId="20C5E447" w:rsidR="008464F4" w:rsidRPr="00487EDD" w:rsidDel="00487EDD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81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88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B42EF06" w14:textId="62D3420C" w:rsidR="008464F4" w:rsidDel="00487EDD" w:rsidRDefault="008464F4" w:rsidP="007D08C0">
            <w:pPr>
              <w:widowControl/>
              <w:rPr>
                <w:del w:id="4883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84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D8A60D" w14:textId="5D99A06C" w:rsidR="008464F4" w:rsidRPr="001E2DEA" w:rsidDel="00487EDD" w:rsidRDefault="008464F4" w:rsidP="007D08C0">
            <w:pPr>
              <w:widowControl/>
              <w:rPr>
                <w:del w:id="4885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86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6717A3" w14:textId="69AC35CF" w:rsidR="008464F4" w:rsidRPr="00487EDD" w:rsidDel="00487EDD" w:rsidRDefault="008464F4" w:rsidP="007D08C0">
            <w:pPr>
              <w:widowControl/>
              <w:jc w:val="center"/>
              <w:rPr>
                <w:del w:id="4887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88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02BD08" w14:textId="0E993998" w:rsidR="008464F4" w:rsidRPr="00487EDD" w:rsidDel="00487EDD" w:rsidRDefault="008464F4" w:rsidP="007D08C0">
            <w:pPr>
              <w:widowControl/>
              <w:jc w:val="center"/>
              <w:rPr>
                <w:del w:id="4889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tcPrChange w:id="4890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0C527B3" w14:textId="77777777" w:rsidR="008464F4" w:rsidRPr="001E2DEA" w:rsidDel="00487EDD" w:rsidRDefault="008464F4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91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92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1A9634" w14:textId="0CA6A99A" w:rsidR="008464F4" w:rsidRPr="001E2DEA" w:rsidDel="00487EDD" w:rsidRDefault="008464F4" w:rsidP="007D08C0">
            <w:pPr>
              <w:widowControl/>
              <w:rPr>
                <w:del w:id="4893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8F20B5" w:rsidDel="00B63420" w14:paraId="49942090" w14:textId="6957B26F" w:rsidTr="00B63420">
        <w:trPr>
          <w:gridAfter w:val="1"/>
          <w:wAfter w:w="566" w:type="dxa"/>
          <w:trHeight w:val="340"/>
          <w:del w:id="4894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6486D0B8" w14:textId="36C9887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95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020EAB" w14:textId="4B2E840D" w:rsidR="008464F4" w:rsidRPr="00D775B7" w:rsidDel="00B63420" w:rsidRDefault="008464F4" w:rsidP="007D08C0">
            <w:pPr>
              <w:widowControl/>
              <w:rPr>
                <w:del w:id="489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97" w:author="ST1" w:date="2020-11-25T01:05:00Z">
                  <w:rPr>
                    <w:del w:id="4898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89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00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a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0F97836" w14:textId="528CD10C" w:rsidR="008464F4" w:rsidRPr="00D775B7" w:rsidDel="00B63420" w:rsidRDefault="008464F4" w:rsidP="007D08C0">
            <w:pPr>
              <w:widowControl/>
              <w:rPr>
                <w:del w:id="490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02" w:author="ST1" w:date="2020-11-25T01:05:00Z">
                  <w:rPr>
                    <w:del w:id="4903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856B0A" w14:textId="7F3C8987" w:rsidR="008464F4" w:rsidRPr="00D775B7" w:rsidDel="00B63420" w:rsidRDefault="008464F4" w:rsidP="007D08C0">
            <w:pPr>
              <w:widowControl/>
              <w:jc w:val="center"/>
              <w:rPr>
                <w:del w:id="490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05" w:author="ST1" w:date="2020-11-25T01:05:00Z">
                  <w:rPr>
                    <w:del w:id="490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26813AF" w14:textId="50750DE2" w:rsidR="008464F4" w:rsidRPr="00D775B7" w:rsidDel="00B63420" w:rsidRDefault="008464F4" w:rsidP="007D08C0">
            <w:pPr>
              <w:widowControl/>
              <w:jc w:val="center"/>
              <w:rPr>
                <w:del w:id="490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08" w:author="ST1" w:date="2020-11-25T01:05:00Z">
                  <w:rPr>
                    <w:del w:id="490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DC7EB22" w14:textId="71EB4234" w:rsidR="008464F4" w:rsidRPr="00D775B7" w:rsidDel="00B63420" w:rsidRDefault="008464F4" w:rsidP="007D08C0">
            <w:pPr>
              <w:widowControl/>
              <w:rPr>
                <w:del w:id="491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11" w:author="ST1" w:date="2020-11-25T01:05:00Z">
                  <w:rPr>
                    <w:del w:id="491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13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14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1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16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17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1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4919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20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4921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22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5E2F7D00" w14:textId="1F3C36F8" w:rsidTr="00B63420">
        <w:trPr>
          <w:gridAfter w:val="1"/>
          <w:wAfter w:w="566" w:type="dxa"/>
          <w:trHeight w:val="340"/>
          <w:del w:id="4923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D16F517" w14:textId="64653BB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24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C52496" w14:textId="30F9A65D" w:rsidR="008464F4" w:rsidRPr="00D775B7" w:rsidDel="00B63420" w:rsidRDefault="008464F4" w:rsidP="007D08C0">
            <w:pPr>
              <w:widowControl/>
              <w:ind w:leftChars="100" w:left="240"/>
              <w:rPr>
                <w:del w:id="492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26" w:author="ST1" w:date="2020-11-25T01:05:00Z">
                  <w:rPr>
                    <w:del w:id="4927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2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29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194EEE" w14:textId="6BE2EEB3" w:rsidR="008464F4" w:rsidRPr="00D775B7" w:rsidDel="00B63420" w:rsidRDefault="008464F4" w:rsidP="007D08C0">
            <w:pPr>
              <w:widowControl/>
              <w:rPr>
                <w:del w:id="493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1" w:author="ST1" w:date="2020-11-25T01:05:00Z">
                  <w:rPr>
                    <w:del w:id="4932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33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34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35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F5E264" w14:textId="30440AE4" w:rsidR="008464F4" w:rsidRPr="00D775B7" w:rsidDel="00B63420" w:rsidRDefault="008464F4" w:rsidP="007D08C0">
            <w:pPr>
              <w:widowControl/>
              <w:jc w:val="center"/>
              <w:rPr>
                <w:del w:id="493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7" w:author="ST1" w:date="2020-11-25T01:05:00Z">
                  <w:rPr>
                    <w:del w:id="493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3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40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EFAFFAD" w14:textId="0CBD7E81" w:rsidR="008464F4" w:rsidRPr="00D775B7" w:rsidDel="00B63420" w:rsidRDefault="008464F4" w:rsidP="007D08C0">
            <w:pPr>
              <w:widowControl/>
              <w:jc w:val="center"/>
              <w:rPr>
                <w:del w:id="494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2" w:author="ST1" w:date="2020-11-25T01:05:00Z">
                  <w:rPr>
                    <w:del w:id="494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44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4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2F7885" w14:textId="5CAACB0A" w:rsidR="008464F4" w:rsidRPr="00D775B7" w:rsidDel="00B63420" w:rsidRDefault="008464F4" w:rsidP="007D08C0">
            <w:pPr>
              <w:widowControl/>
              <w:rPr>
                <w:del w:id="494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7" w:author="ST1" w:date="2020-11-25T01:05:00Z">
                  <w:rPr>
                    <w:del w:id="494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29BC61C0" w14:textId="4D8E7387" w:rsidTr="00B63420">
        <w:trPr>
          <w:gridAfter w:val="1"/>
          <w:wAfter w:w="566" w:type="dxa"/>
          <w:trHeight w:val="340"/>
          <w:del w:id="4949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2F643956" w14:textId="641596F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50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2F86352" w14:textId="7B86C07C" w:rsidR="008464F4" w:rsidRPr="00D775B7" w:rsidDel="00B63420" w:rsidRDefault="008464F4" w:rsidP="007D08C0">
            <w:pPr>
              <w:widowControl/>
              <w:ind w:leftChars="100" w:left="240"/>
              <w:rPr>
                <w:del w:id="495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2" w:author="ST1" w:date="2020-11-25T01:05:00Z">
                  <w:rPr>
                    <w:del w:id="4953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54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55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B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E071AC6" w14:textId="456725B0" w:rsidR="008464F4" w:rsidRPr="00D775B7" w:rsidDel="00B63420" w:rsidRDefault="008464F4" w:rsidP="007D08C0">
            <w:pPr>
              <w:widowControl/>
              <w:rPr>
                <w:del w:id="495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7" w:author="ST1" w:date="2020-11-25T01:05:00Z">
                  <w:rPr>
                    <w:del w:id="4958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59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60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61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19B23E6" w14:textId="08F13432" w:rsidR="008464F4" w:rsidRPr="00D775B7" w:rsidDel="00B63420" w:rsidRDefault="008464F4" w:rsidP="007D08C0">
            <w:pPr>
              <w:widowControl/>
              <w:jc w:val="center"/>
              <w:rPr>
                <w:del w:id="496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63" w:author="ST1" w:date="2020-11-25T01:05:00Z">
                  <w:rPr>
                    <w:del w:id="496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65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66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BD2610" w14:textId="5467932E" w:rsidR="008464F4" w:rsidRPr="00D775B7" w:rsidDel="00B63420" w:rsidRDefault="008464F4" w:rsidP="007D08C0">
            <w:pPr>
              <w:widowControl/>
              <w:jc w:val="center"/>
              <w:rPr>
                <w:del w:id="496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68" w:author="ST1" w:date="2020-11-25T01:05:00Z">
                  <w:rPr>
                    <w:del w:id="496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7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71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6A2939" w14:textId="24864193" w:rsidR="008464F4" w:rsidRPr="00D775B7" w:rsidDel="00B63420" w:rsidRDefault="008464F4" w:rsidP="007D08C0">
            <w:pPr>
              <w:widowControl/>
              <w:rPr>
                <w:del w:id="497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3" w:author="ST1" w:date="2020-11-25T01:05:00Z">
                  <w:rPr>
                    <w:del w:id="497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A161E5B" w14:textId="7EDC63EA" w:rsidTr="00B63420">
        <w:trPr>
          <w:gridAfter w:val="1"/>
          <w:wAfter w:w="566" w:type="dxa"/>
          <w:trHeight w:val="340"/>
          <w:del w:id="4975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42D5174D" w14:textId="6CF2D4B0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76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3EBC230" w14:textId="4A0F55F7" w:rsidR="008464F4" w:rsidRPr="00D775B7" w:rsidDel="00B63420" w:rsidRDefault="008464F4" w:rsidP="007D08C0">
            <w:pPr>
              <w:widowControl/>
              <w:ind w:leftChars="100" w:left="240"/>
              <w:rPr>
                <w:del w:id="497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8" w:author="ST1" w:date="2020-11-25T01:05:00Z">
                  <w:rPr>
                    <w:del w:id="4979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8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1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Percent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6855D6B" w14:textId="4987069E" w:rsidR="008464F4" w:rsidRPr="00D775B7" w:rsidDel="00B63420" w:rsidRDefault="008464F4" w:rsidP="007D08C0">
            <w:pPr>
              <w:widowControl/>
              <w:rPr>
                <w:del w:id="498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3" w:author="ST1" w:date="2020-11-25T01:05:00Z">
                  <w:rPr>
                    <w:del w:id="4984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85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86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7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5D8B44" w14:textId="49A2A224" w:rsidR="008464F4" w:rsidRPr="00D775B7" w:rsidDel="00B63420" w:rsidRDefault="008464F4" w:rsidP="007D08C0">
            <w:pPr>
              <w:widowControl/>
              <w:jc w:val="center"/>
              <w:rPr>
                <w:del w:id="498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9" w:author="ST1" w:date="2020-11-25T01:05:00Z">
                  <w:rPr>
                    <w:del w:id="499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9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92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B48ECA" w14:textId="652A8E3B" w:rsidR="008464F4" w:rsidRPr="00D775B7" w:rsidDel="00B63420" w:rsidRDefault="008464F4" w:rsidP="007D08C0">
            <w:pPr>
              <w:widowControl/>
              <w:jc w:val="center"/>
              <w:rPr>
                <w:del w:id="499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94" w:author="ST1" w:date="2020-11-25T01:05:00Z">
                  <w:rPr>
                    <w:del w:id="499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9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9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19D6A21E" w14:textId="7AED5B81" w:rsidR="008464F4" w:rsidRPr="00D775B7" w:rsidDel="00B63420" w:rsidRDefault="008464F4" w:rsidP="007D08C0">
            <w:pPr>
              <w:widowControl/>
              <w:rPr>
                <w:del w:id="499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99" w:author="ST1" w:date="2020-11-25T01:05:00Z">
                  <w:rPr>
                    <w:del w:id="500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0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02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  <w:tr w:rsidR="008464F4" w:rsidRPr="008F20B5" w:rsidDel="00B63420" w14:paraId="66ABD4CD" w14:textId="6A2602DD" w:rsidTr="00B63420">
        <w:trPr>
          <w:gridAfter w:val="1"/>
          <w:wAfter w:w="566" w:type="dxa"/>
          <w:trHeight w:val="340"/>
          <w:del w:id="5003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25B3561" w14:textId="67F1F22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04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01B7CED" w14:textId="2C5C214A" w:rsidR="008464F4" w:rsidRPr="00D775B7" w:rsidDel="00B63420" w:rsidRDefault="008464F4" w:rsidP="007D08C0">
            <w:pPr>
              <w:widowControl/>
              <w:rPr>
                <w:del w:id="500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6" w:author="ST1" w:date="2020-11-25T01:05:00Z">
                  <w:rPr>
                    <w:del w:id="5007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0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09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b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9947883" w14:textId="6575E2EE" w:rsidR="008464F4" w:rsidRPr="00D775B7" w:rsidDel="00B63420" w:rsidRDefault="008464F4" w:rsidP="007D08C0">
            <w:pPr>
              <w:widowControl/>
              <w:rPr>
                <w:del w:id="501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1" w:author="ST1" w:date="2020-11-25T01:05:00Z">
                  <w:rPr>
                    <w:del w:id="5012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E004AB" w14:textId="768FB680" w:rsidR="008464F4" w:rsidRPr="00D775B7" w:rsidDel="00B63420" w:rsidRDefault="008464F4" w:rsidP="007D08C0">
            <w:pPr>
              <w:widowControl/>
              <w:jc w:val="center"/>
              <w:rPr>
                <w:del w:id="501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4" w:author="ST1" w:date="2020-11-25T01:05:00Z">
                  <w:rPr>
                    <w:del w:id="501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1FEE1C" w14:textId="025937E0" w:rsidR="008464F4" w:rsidRPr="00D775B7" w:rsidDel="00B63420" w:rsidRDefault="008464F4" w:rsidP="007D08C0">
            <w:pPr>
              <w:widowControl/>
              <w:jc w:val="center"/>
              <w:rPr>
                <w:del w:id="501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7" w:author="ST1" w:date="2020-11-25T01:05:00Z">
                  <w:rPr>
                    <w:del w:id="501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3FE87C8" w14:textId="7570241A" w:rsidR="008464F4" w:rsidRPr="00D775B7" w:rsidDel="00B63420" w:rsidRDefault="008464F4" w:rsidP="007D08C0">
            <w:pPr>
              <w:widowControl/>
              <w:rPr>
                <w:del w:id="501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20" w:author="ST1" w:date="2020-11-25T01:05:00Z">
                  <w:rPr>
                    <w:del w:id="502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22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23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26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5028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5029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5030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5031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31A9D71B" w14:textId="3252519E" w:rsidTr="00B63420">
        <w:trPr>
          <w:gridAfter w:val="1"/>
          <w:wAfter w:w="566" w:type="dxa"/>
          <w:trHeight w:val="340"/>
          <w:del w:id="5032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E64F1" w14:textId="4F48B73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33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32F24" w14:textId="11FE2891" w:rsidR="008464F4" w:rsidRPr="00D775B7" w:rsidDel="00B63420" w:rsidRDefault="008464F4" w:rsidP="007D08C0">
            <w:pPr>
              <w:widowControl/>
              <w:ind w:leftChars="100" w:left="240"/>
              <w:rPr>
                <w:del w:id="503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35" w:author="ST1" w:date="2020-11-25T01:05:00Z">
                  <w:rPr>
                    <w:del w:id="503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3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38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A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345DC3" w14:textId="36C977E0" w:rsidR="008464F4" w:rsidRPr="00D775B7" w:rsidDel="00B63420" w:rsidRDefault="008464F4" w:rsidP="007D08C0">
            <w:pPr>
              <w:widowControl/>
              <w:rPr>
                <w:del w:id="503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0" w:author="ST1" w:date="2020-11-25T01:05:00Z">
                  <w:rPr>
                    <w:del w:id="504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42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43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44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DB89D" w14:textId="66DAD4CD" w:rsidR="008464F4" w:rsidRPr="00D775B7" w:rsidDel="00B63420" w:rsidRDefault="008464F4" w:rsidP="007D08C0">
            <w:pPr>
              <w:widowControl/>
              <w:jc w:val="center"/>
              <w:rPr>
                <w:del w:id="504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6" w:author="ST1" w:date="2020-11-25T01:05:00Z">
                  <w:rPr>
                    <w:del w:id="504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4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4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A03068" w14:textId="6F2C5E60" w:rsidR="008464F4" w:rsidRPr="00D775B7" w:rsidDel="00B63420" w:rsidRDefault="008464F4" w:rsidP="007D08C0">
            <w:pPr>
              <w:widowControl/>
              <w:jc w:val="center"/>
              <w:rPr>
                <w:del w:id="505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51" w:author="ST1" w:date="2020-11-25T01:05:00Z">
                  <w:rPr>
                    <w:del w:id="505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5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5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DE9A9" w14:textId="142D8BA1" w:rsidR="008464F4" w:rsidRPr="00D775B7" w:rsidDel="00B63420" w:rsidRDefault="008464F4" w:rsidP="007D08C0">
            <w:pPr>
              <w:widowControl/>
              <w:rPr>
                <w:del w:id="505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56" w:author="ST1" w:date="2020-11-25T01:05:00Z">
                  <w:rPr>
                    <w:del w:id="505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67197746" w14:textId="006AD970" w:rsidTr="00B63420">
        <w:trPr>
          <w:gridAfter w:val="1"/>
          <w:wAfter w:w="566" w:type="dxa"/>
          <w:trHeight w:val="340"/>
          <w:del w:id="5058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87206" w14:textId="1B11E1BC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59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7B3A20" w14:textId="5CD12EC6" w:rsidR="008464F4" w:rsidRPr="00D775B7" w:rsidDel="00B63420" w:rsidRDefault="008464F4" w:rsidP="007D08C0">
            <w:pPr>
              <w:widowControl/>
              <w:ind w:leftChars="100" w:left="240"/>
              <w:rPr>
                <w:del w:id="506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1" w:author="ST1" w:date="2020-11-25T01:05:00Z">
                  <w:rPr>
                    <w:del w:id="5062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6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64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B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71D7D5" w14:textId="25B10C21" w:rsidR="008464F4" w:rsidRPr="00D775B7" w:rsidDel="00B63420" w:rsidRDefault="008464F4" w:rsidP="007D08C0">
            <w:pPr>
              <w:widowControl/>
              <w:rPr>
                <w:del w:id="506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6" w:author="ST1" w:date="2020-11-25T01:05:00Z">
                  <w:rPr>
                    <w:del w:id="5067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68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69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70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1EA1B" w14:textId="5342889D" w:rsidR="008464F4" w:rsidRPr="00D775B7" w:rsidDel="00B63420" w:rsidRDefault="008464F4" w:rsidP="007D08C0">
            <w:pPr>
              <w:widowControl/>
              <w:jc w:val="center"/>
              <w:rPr>
                <w:del w:id="507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72" w:author="ST1" w:date="2020-11-25T01:05:00Z">
                  <w:rPr>
                    <w:del w:id="507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74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7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F04F1" w14:textId="552455B5" w:rsidR="008464F4" w:rsidRPr="00D775B7" w:rsidDel="00B63420" w:rsidRDefault="008464F4" w:rsidP="007D08C0">
            <w:pPr>
              <w:widowControl/>
              <w:jc w:val="center"/>
              <w:rPr>
                <w:del w:id="507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77" w:author="ST1" w:date="2020-11-25T01:05:00Z">
                  <w:rPr>
                    <w:del w:id="507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7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80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DD8A8F" w14:textId="6DF8E4B5" w:rsidR="008464F4" w:rsidRPr="00D775B7" w:rsidDel="00B63420" w:rsidRDefault="008464F4" w:rsidP="007D08C0">
            <w:pPr>
              <w:widowControl/>
              <w:rPr>
                <w:del w:id="508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82" w:author="ST1" w:date="2020-11-25T01:05:00Z">
                  <w:rPr>
                    <w:del w:id="508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E852212" w14:textId="127D53CE" w:rsidTr="00B63420">
        <w:trPr>
          <w:gridAfter w:val="1"/>
          <w:wAfter w:w="566" w:type="dxa"/>
          <w:trHeight w:val="340"/>
          <w:del w:id="5084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B5AAF" w14:textId="1E243D89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85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2B0BC" w14:textId="5489F4FF" w:rsidR="008464F4" w:rsidRPr="00D775B7" w:rsidDel="00B63420" w:rsidRDefault="008464F4" w:rsidP="007D08C0">
            <w:pPr>
              <w:widowControl/>
              <w:ind w:leftChars="100" w:left="240"/>
              <w:rPr>
                <w:del w:id="508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87" w:author="ST1" w:date="2020-11-25T01:05:00Z">
                  <w:rPr>
                    <w:del w:id="5088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8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90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Percent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2E8E1" w14:textId="0C252D5D" w:rsidR="008464F4" w:rsidRPr="00D775B7" w:rsidDel="00B63420" w:rsidRDefault="008464F4" w:rsidP="007D08C0">
            <w:pPr>
              <w:widowControl/>
              <w:rPr>
                <w:del w:id="509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92" w:author="ST1" w:date="2020-11-25T01:05:00Z">
                  <w:rPr>
                    <w:del w:id="5093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94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95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96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CA548" w14:textId="782E3330" w:rsidR="008464F4" w:rsidRPr="00D775B7" w:rsidDel="00B63420" w:rsidRDefault="008464F4" w:rsidP="007D08C0">
            <w:pPr>
              <w:widowControl/>
              <w:jc w:val="center"/>
              <w:rPr>
                <w:del w:id="509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98" w:author="ST1" w:date="2020-11-25T01:05:00Z">
                  <w:rPr>
                    <w:del w:id="509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10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101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D6EB6" w14:textId="73EAF1B3" w:rsidR="008464F4" w:rsidRPr="00D775B7" w:rsidDel="00B63420" w:rsidRDefault="008464F4" w:rsidP="007D08C0">
            <w:pPr>
              <w:widowControl/>
              <w:jc w:val="center"/>
              <w:rPr>
                <w:del w:id="510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103" w:author="ST1" w:date="2020-11-25T01:05:00Z">
                  <w:rPr>
                    <w:del w:id="510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105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106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CFC3A" w14:textId="29829AE7" w:rsidR="008464F4" w:rsidRPr="00D775B7" w:rsidDel="00B63420" w:rsidRDefault="008464F4" w:rsidP="007D08C0">
            <w:pPr>
              <w:widowControl/>
              <w:rPr>
                <w:del w:id="510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108" w:author="ST1" w:date="2020-11-25T01:05:00Z">
                  <w:rPr>
                    <w:del w:id="510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11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111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</w:tbl>
    <w:p w14:paraId="5FB3BA53" w14:textId="7C48B563" w:rsidR="00E068B7" w:rsidRDefault="00E068B7" w:rsidP="004A1C2C">
      <w:pPr>
        <w:rPr>
          <w:ins w:id="5112" w:author="ST1" w:date="2020-12-02T07:49:00Z"/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ins w:id="5113" w:author="ST1" w:date="2020-12-02T07:49:00Z"/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ins w:id="5114" w:author="ST1" w:date="2020-12-02T07:4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5115" w:author="ST1" w:date="2020-12-02T07:4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  <w:tblGridChange w:id="5116">
          <w:tblGrid>
            <w:gridCol w:w="708"/>
            <w:gridCol w:w="2268"/>
            <w:gridCol w:w="2410"/>
            <w:gridCol w:w="567"/>
            <w:gridCol w:w="709"/>
            <w:gridCol w:w="2977"/>
          </w:tblGrid>
        </w:tblGridChange>
      </w:tblGrid>
      <w:tr w:rsidR="00D940B1" w:rsidRPr="000028F1" w14:paraId="33E89AA1" w14:textId="77777777" w:rsidTr="00167D24">
        <w:trPr>
          <w:ins w:id="5117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ins w:id="5118" w:author="ST1" w:date="2020-12-02T07:49:00Z"/>
                <w:rFonts w:ascii="標楷體" w:eastAsia="標楷體" w:hAnsi="標楷體"/>
                <w:bCs/>
                <w:color w:val="0070C0"/>
              </w:rPr>
            </w:pPr>
            <w:ins w:id="5119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ins w:id="5120" w:author="ST1" w:date="2020-12-02T07:49:00Z"/>
                <w:rFonts w:ascii="標楷體" w:eastAsia="標楷體" w:hAnsi="標楷體"/>
                <w:bCs/>
                <w:color w:val="0070C0"/>
              </w:rPr>
            </w:pPr>
            <w:ins w:id="5121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ins w:id="5122" w:author="ST1" w:date="2020-12-02T07:49:00Z"/>
                <w:rFonts w:ascii="標楷體" w:eastAsia="標楷體" w:hAnsi="標楷體"/>
                <w:bCs/>
                <w:color w:val="0070C0"/>
              </w:rPr>
            </w:pPr>
            <w:ins w:id="5123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ins w:id="5124" w:author="ST1" w:date="2020-12-02T07:49:00Z"/>
                <w:rFonts w:ascii="標楷體" w:eastAsia="標楷體" w:hAnsi="標楷體"/>
                <w:bCs/>
                <w:color w:val="0070C0"/>
              </w:rPr>
            </w:pPr>
            <w:ins w:id="5125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ins w:id="5126" w:author="ST1" w:date="2020-12-02T07:49:00Z"/>
                <w:rFonts w:ascii="標楷體" w:eastAsia="標楷體" w:hAnsi="標楷體"/>
                <w:bCs/>
                <w:color w:val="0070C0"/>
              </w:rPr>
            </w:pPr>
            <w:ins w:id="5127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ins w:id="5128" w:author="ST1" w:date="2020-12-02T07:49:00Z"/>
                <w:rFonts w:ascii="標楷體" w:eastAsia="標楷體" w:hAnsi="標楷體"/>
                <w:bCs/>
                <w:color w:val="0070C0"/>
              </w:rPr>
            </w:pPr>
            <w:ins w:id="5129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ins w:id="5130" w:author="ST1" w:date="2020-12-02T07:49:00Z"/>
                <w:rFonts w:ascii="標楷體" w:eastAsia="標楷體" w:hAnsi="標楷體"/>
                <w:bCs/>
                <w:color w:val="0070C0"/>
              </w:rPr>
            </w:pPr>
            <w:ins w:id="5131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940B1" w:rsidRPr="000028F1" w14:paraId="610F85FF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132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133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4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ins w:id="5135" w:author="ST1" w:date="2020-12-02T07:49:00Z"/>
                <w:rFonts w:ascii="標楷體" w:eastAsia="標楷體" w:hAnsi="標楷體"/>
                <w:color w:val="0070C0"/>
              </w:rPr>
            </w:pPr>
            <w:ins w:id="5136" w:author="ST1" w:date="2020-12-02T07:4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37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D553C7" w14:textId="05F9F573" w:rsidR="00D940B1" w:rsidRPr="00D940B1" w:rsidRDefault="00D940B1" w:rsidP="00D940B1">
            <w:pPr>
              <w:spacing w:line="140" w:lineRule="atLeast"/>
              <w:rPr>
                <w:ins w:id="5138" w:author="ST1" w:date="2020-12-02T07:49:00Z"/>
                <w:rFonts w:ascii="標楷體" w:eastAsia="標楷體" w:hAnsi="標楷體" w:cs="新細明體"/>
                <w:color w:val="0070C0"/>
                <w:kern w:val="0"/>
                <w:rPrChange w:id="5139" w:author="ST1" w:date="2020-12-02T07:52:00Z">
                  <w:rPr>
                    <w:ins w:id="5140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41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42" w:author="ST1" w:date="2020-12-02T07:52:00Z">
                    <w:rPr/>
                  </w:rPrChange>
                </w:rPr>
                <w:t>O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3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ins w:id="5144" w:author="ST1" w:date="2020-12-02T07:49:00Z"/>
                <w:rFonts w:ascii="標楷體" w:eastAsia="標楷體" w:hAnsi="標楷體"/>
                <w:color w:val="0070C0"/>
              </w:rPr>
            </w:pPr>
            <w:ins w:id="5145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借款人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6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47" w:author="ST1" w:date="2020-12-02T07:49:00Z"/>
                <w:rFonts w:ascii="標楷體" w:eastAsia="標楷體" w:hAnsi="標楷體"/>
                <w:color w:val="0070C0"/>
              </w:rPr>
            </w:pPr>
            <w:ins w:id="5148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9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50" w:author="ST1" w:date="2020-12-02T07:49:00Z"/>
                <w:rFonts w:ascii="標楷體" w:eastAsia="標楷體" w:hAnsi="標楷體"/>
                <w:color w:val="0070C0"/>
              </w:rPr>
            </w:pPr>
            <w:ins w:id="5151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2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ins w:id="5153" w:author="ST1" w:date="2020-12-02T07:49:00Z"/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154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155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6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ins w:id="5157" w:author="ST1" w:date="2020-12-02T07:49:00Z"/>
                <w:rFonts w:ascii="標楷體" w:eastAsia="標楷體" w:hAnsi="標楷體"/>
                <w:color w:val="0070C0"/>
              </w:rPr>
            </w:pPr>
            <w:ins w:id="5158" w:author="ST1" w:date="2020-12-02T07:49:00Z">
              <w:r>
                <w:rPr>
                  <w:rFonts w:ascii="標楷體" w:eastAsia="標楷體" w:hAnsi="標楷體" w:hint="eastAsia"/>
                  <w:color w:val="0070C0"/>
                </w:rPr>
                <w:t>2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59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B6A8BA" w14:textId="6149FC04" w:rsidR="00D940B1" w:rsidRPr="00D940B1" w:rsidRDefault="00D940B1" w:rsidP="00D940B1">
            <w:pPr>
              <w:spacing w:line="140" w:lineRule="atLeast"/>
              <w:rPr>
                <w:ins w:id="5160" w:author="ST1" w:date="2020-12-02T07:49:00Z"/>
                <w:rFonts w:ascii="標楷體" w:eastAsia="標楷體" w:hAnsi="標楷體" w:cs="新細明體"/>
                <w:color w:val="0070C0"/>
                <w:kern w:val="0"/>
                <w:rPrChange w:id="5161" w:author="ST1" w:date="2020-12-02T07:52:00Z">
                  <w:rPr>
                    <w:ins w:id="5162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63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64" w:author="ST1" w:date="2020-12-02T07:52:00Z">
                    <w:rPr/>
                  </w:rPrChange>
                </w:rPr>
                <w:t>OFacm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65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ins w:id="5166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67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額度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68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ins w:id="5169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70" w:author="ST1" w:date="2020-12-02T07:50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1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ins w:id="5172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73" w:author="ST1" w:date="2020-12-02T07:50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4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ins w:id="5175" w:author="ST1" w:date="2020-12-02T07:49:00Z"/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ins w:id="5176" w:author="ST1" w:date="2020-12-02T07:49:00Z"/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ins w:id="5177" w:author="ST1" w:date="2020-12-02T07:49:00Z"/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ins w:id="5178" w:author="ST1" w:date="2020-12-02T07:49:00Z"/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5179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5180" w:name="_L2410不動產擔保品資料登錄"/>
      <w:bookmarkStart w:id="5181" w:name="_L2411不動產擔保品資料登錄"/>
      <w:bookmarkEnd w:id="5180"/>
      <w:bookmarkEnd w:id="5181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5182" w:author="家興 余" w:date="2021-01-22T09:55:00Z">
          <w:tblPr>
            <w:tblW w:w="4731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5183">
          <w:tblGrid>
            <w:gridCol w:w="735"/>
            <w:gridCol w:w="2226"/>
            <w:gridCol w:w="2383"/>
            <w:gridCol w:w="648"/>
            <w:gridCol w:w="619"/>
            <w:gridCol w:w="3035"/>
            <w:gridCol w:w="3035"/>
          </w:tblGrid>
        </w:tblGridChange>
      </w:tblGrid>
      <w:tr w:rsidR="00FD0FD5" w:rsidRPr="008F20B5" w14:paraId="4D82BBD7" w14:textId="77777777" w:rsidTr="008A7303">
        <w:trPr>
          <w:trHeight w:val="350"/>
          <w:tblHeader/>
          <w:trPrChange w:id="5184" w:author="家興 余" w:date="2021-01-22T09:55:00Z">
            <w:trPr>
              <w:trHeight w:val="350"/>
              <w:tblHeader/>
            </w:trPr>
          </w:trPrChange>
        </w:trPr>
        <w:tc>
          <w:tcPr>
            <w:tcW w:w="250" w:type="pct"/>
            <w:shd w:val="clear" w:color="auto" w:fill="auto"/>
            <w:hideMark/>
            <w:tcPrChange w:id="5185" w:author="家興 余" w:date="2021-01-22T09:55:00Z">
              <w:tcPr>
                <w:tcW w:w="381" w:type="pct"/>
                <w:shd w:val="clear" w:color="auto" w:fill="auto"/>
                <w:hideMark/>
              </w:tcPr>
            </w:tcPrChange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5186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5187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shd w:val="clear" w:color="auto" w:fill="auto"/>
            <w:hideMark/>
            <w:tcPrChange w:id="5188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5189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5190" w:author="家興 余" w:date="2021-01-22T09:55:00Z">
              <w:tcPr>
                <w:tcW w:w="1" w:type="pct"/>
              </w:tcPr>
            </w:tcPrChange>
          </w:tcPr>
          <w:p w14:paraId="3CAA4484" w14:textId="5B6D64A4" w:rsidR="00FD0FD5" w:rsidRPr="008F20B5" w:rsidRDefault="00FD0FD5">
            <w:pPr>
              <w:widowControl/>
              <w:jc w:val="center"/>
              <w:rPr>
                <w:ins w:id="519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92" w:author="家興 余" w:date="2021-01-21T09:56:00Z">
                <w:pPr>
                  <w:widowControl/>
                </w:pPr>
              </w:pPrChange>
            </w:pPr>
            <w:ins w:id="5193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5194" w:author="家興 余" w:date="2021-01-22T09:55:00Z">
              <w:tcPr>
                <w:tcW w:w="1573" w:type="pct"/>
                <w:shd w:val="clear" w:color="auto" w:fill="auto"/>
                <w:hideMark/>
              </w:tcPr>
            </w:tcPrChange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8A7303">
        <w:trPr>
          <w:trHeight w:val="340"/>
          <w:trPrChange w:id="519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196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2B6D04FE" w14:textId="50C527B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5197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5198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  <w:tcPrChange w:id="5199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  <w:tcPrChange w:id="5200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5201" w:author="家興 余" w:date="2021-01-22T09:55:00Z">
              <w:tcPr>
                <w:tcW w:w="1" w:type="pct"/>
              </w:tcPr>
            </w:tcPrChange>
          </w:tcPr>
          <w:p w14:paraId="5EDAC969" w14:textId="488DDA9E" w:rsidR="00FD0FD5" w:rsidRPr="008F20B5" w:rsidRDefault="00FD0FD5">
            <w:pPr>
              <w:widowControl/>
              <w:jc w:val="center"/>
              <w:rPr>
                <w:ins w:id="520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03" w:author="家興 余" w:date="2021-01-21T09:56:00Z">
                <w:pPr>
                  <w:widowControl/>
                </w:pPr>
              </w:pPrChange>
            </w:pPr>
            <w:ins w:id="5204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0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8A7303">
        <w:trPr>
          <w:trHeight w:val="340"/>
          <w:trPrChange w:id="520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207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334F0666" w14:textId="163F1E75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08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5209" w:author="家興 余" w:date="2021-01-22T09:55:00Z">
              <w:tcPr>
                <w:tcW w:w="1235" w:type="pct"/>
                <w:shd w:val="clear" w:color="auto" w:fill="auto"/>
              </w:tcPr>
            </w:tcPrChange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  <w:tcPrChange w:id="5210" w:author="家興 余" w:date="2021-01-22T09:55:00Z">
              <w:tcPr>
                <w:tcW w:w="336" w:type="pct"/>
                <w:shd w:val="clear" w:color="auto" w:fill="auto"/>
              </w:tcPr>
            </w:tcPrChange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5211" w:author="家興 余" w:date="2021-01-22T09:55:00Z">
              <w:tcPr>
                <w:tcW w:w="321" w:type="pct"/>
                <w:shd w:val="clear" w:color="auto" w:fill="auto"/>
              </w:tcPr>
            </w:tcPrChange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212" w:author="家興 余" w:date="2021-01-22T09:55:00Z">
              <w:tcPr>
                <w:tcW w:w="1" w:type="pct"/>
              </w:tcPr>
            </w:tcPrChange>
          </w:tcPr>
          <w:p w14:paraId="2A91BF34" w14:textId="2A813E88" w:rsidR="00FD0FD5" w:rsidRPr="008F20B5" w:rsidRDefault="00FD0FD5">
            <w:pPr>
              <w:widowControl/>
              <w:jc w:val="center"/>
              <w:rPr>
                <w:ins w:id="521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14" w:author="家興 余" w:date="2021-01-21T09:56:00Z">
                <w:pPr>
                  <w:widowControl/>
                </w:pPr>
              </w:pPrChange>
            </w:pPr>
            <w:ins w:id="5215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16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8A7303">
        <w:trPr>
          <w:trHeight w:val="340"/>
          <w:trPrChange w:id="521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1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FE133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19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  <w:tcPrChange w:id="5220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  <w:tcPrChange w:id="5221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222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5223" w:author="家興 余" w:date="2021-01-22T09:55:00Z">
              <w:tcPr>
                <w:tcW w:w="1" w:type="pct"/>
              </w:tcPr>
            </w:tcPrChange>
          </w:tcPr>
          <w:p w14:paraId="05958F19" w14:textId="3E97EF26" w:rsidR="00FD0FD5" w:rsidRPr="008F20B5" w:rsidRDefault="00FD0FD5">
            <w:pPr>
              <w:widowControl/>
              <w:jc w:val="center"/>
              <w:rPr>
                <w:ins w:id="522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25" w:author="家興 余" w:date="2021-01-21T09:56:00Z">
                <w:pPr>
                  <w:widowControl/>
                </w:pPr>
              </w:pPrChange>
            </w:pPr>
            <w:ins w:id="5226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27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8A7303">
        <w:trPr>
          <w:trHeight w:val="340"/>
          <w:trPrChange w:id="522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2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F631F4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30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5231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  <w:tcPrChange w:id="5232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233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234" w:author="家興 余" w:date="2021-01-22T09:55:00Z">
              <w:tcPr>
                <w:tcW w:w="1" w:type="pct"/>
              </w:tcPr>
            </w:tcPrChange>
          </w:tcPr>
          <w:p w14:paraId="5EB1B480" w14:textId="655314D8" w:rsidR="00FD0FD5" w:rsidRPr="008F20B5" w:rsidRDefault="00FD0FD5">
            <w:pPr>
              <w:widowControl/>
              <w:jc w:val="center"/>
              <w:rPr>
                <w:ins w:id="523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36" w:author="家興 余" w:date="2021-01-21T09:56:00Z">
                <w:pPr>
                  <w:widowControl/>
                </w:pPr>
              </w:pPrChange>
            </w:pPr>
            <w:ins w:id="5237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38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8C28937" w14:textId="77777777" w:rsidTr="008A7303">
        <w:trPr>
          <w:trHeight w:val="340"/>
          <w:trPrChange w:id="523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4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D7A692F" w14:textId="264BE704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41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42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43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44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245" w:author="家興 余" w:date="2021-01-22T09:55:00Z">
              <w:tcPr>
                <w:tcW w:w="1" w:type="pct"/>
              </w:tcPr>
            </w:tcPrChange>
          </w:tcPr>
          <w:p w14:paraId="0F8D8950" w14:textId="7C9E101B" w:rsidR="00FD0FD5" w:rsidRPr="008F20B5" w:rsidRDefault="00FD0FD5">
            <w:pPr>
              <w:widowControl/>
              <w:jc w:val="center"/>
              <w:rPr>
                <w:ins w:id="524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47" w:author="家興 余" w:date="2021-01-21T09:56:00Z">
                <w:pPr>
                  <w:widowControl/>
                </w:pPr>
              </w:pPrChange>
            </w:pPr>
            <w:ins w:id="5248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49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8A7303">
        <w:trPr>
          <w:trHeight w:val="340"/>
          <w:trPrChange w:id="525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5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16EC8D" w14:textId="1C0A1D8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52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53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54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55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5256" w:author="家興 余" w:date="2021-01-22T09:55:00Z">
              <w:tcPr>
                <w:tcW w:w="1" w:type="pct"/>
              </w:tcPr>
            </w:tcPrChange>
          </w:tcPr>
          <w:p w14:paraId="0AB82734" w14:textId="5C775F42" w:rsidR="00FD0FD5" w:rsidRPr="008F20B5" w:rsidRDefault="00FD0FD5">
            <w:pPr>
              <w:widowControl/>
              <w:jc w:val="center"/>
              <w:rPr>
                <w:ins w:id="525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58" w:author="家興 余" w:date="2021-01-21T09:56:00Z">
                <w:pPr>
                  <w:widowControl/>
                </w:pPr>
              </w:pPrChange>
            </w:pPr>
            <w:ins w:id="5259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60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8A7303">
        <w:trPr>
          <w:trHeight w:val="340"/>
          <w:trPrChange w:id="526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6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9D0F27C" w14:textId="5066D260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6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6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6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6E3642" w14:textId="5C3100BF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266" w:author="家興 余" w:date="2020-12-30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267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6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269" w:author="家興 余" w:date="2021-01-22T09:55:00Z">
              <w:tcPr>
                <w:tcW w:w="1" w:type="pct"/>
              </w:tcPr>
            </w:tcPrChange>
          </w:tcPr>
          <w:p w14:paraId="73045F71" w14:textId="77777777" w:rsidR="00FD0FD5" w:rsidRPr="008F20B5" w:rsidDel="004444BD" w:rsidRDefault="00FD0FD5">
            <w:pPr>
              <w:widowControl/>
              <w:jc w:val="center"/>
              <w:rPr>
                <w:ins w:id="527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7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7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C33D26" w14:textId="55C49E9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273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8A7303">
        <w:trPr>
          <w:trHeight w:val="325"/>
          <w:trPrChange w:id="5274" w:author="家興 余" w:date="2021-01-22T09:55:00Z">
            <w:trPr>
              <w:trHeight w:val="325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7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F6CAB5" w14:textId="603B9C2A" w:rsidR="00FD0FD5" w:rsidRPr="004A1C2C" w:rsidRDefault="00FD0FD5" w:rsidP="004A1C2C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7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7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7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7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5280" w:author="家興 余" w:date="2021-01-22T09:55:00Z">
              <w:tcPr>
                <w:tcW w:w="1" w:type="pct"/>
              </w:tcPr>
            </w:tcPrChange>
          </w:tcPr>
          <w:p w14:paraId="4CE2DD50" w14:textId="0CF651F0" w:rsidR="00FD0FD5" w:rsidRPr="008F20B5" w:rsidRDefault="00FD0FD5">
            <w:pPr>
              <w:widowControl/>
              <w:jc w:val="center"/>
              <w:rPr>
                <w:ins w:id="528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82" w:author="家興 余" w:date="2021-01-21T09:56:00Z">
                <w:pPr>
                  <w:widowControl/>
                </w:pPr>
              </w:pPrChange>
            </w:pPr>
            <w:ins w:id="5283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8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FD0FD5" w:rsidRPr="008F20B5" w14:paraId="2BC86675" w14:textId="77777777" w:rsidTr="008A7303">
        <w:trPr>
          <w:trHeight w:val="340"/>
          <w:ins w:id="5285" w:author="ST1" w:date="2020-12-01T00:00:00Z"/>
          <w:trPrChange w:id="528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8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B45AEDD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288" w:author="ST1" w:date="2020-12-01T00:00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28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521D92" w14:textId="3A8B9607" w:rsidR="00FD0FD5" w:rsidRPr="00910C6F" w:rsidRDefault="00FD0FD5" w:rsidP="00910C6F">
            <w:pPr>
              <w:widowControl/>
              <w:rPr>
                <w:ins w:id="5290" w:author="ST1" w:date="2020-12-01T00:00:00Z"/>
                <w:rFonts w:ascii="標楷體" w:eastAsia="標楷體" w:hAnsi="標楷體" w:cs="新細明體"/>
                <w:color w:val="FF0000"/>
                <w:kern w:val="0"/>
                <w:rPrChange w:id="5291" w:author="ST1" w:date="2020-12-01T00:06:00Z">
                  <w:rPr>
                    <w:ins w:id="5292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93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294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City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29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8450FE0" w14:textId="6BE854B2" w:rsidR="00FD0FD5" w:rsidRPr="00910C6F" w:rsidRDefault="00FD0FD5" w:rsidP="00910C6F">
            <w:pPr>
              <w:widowControl/>
              <w:rPr>
                <w:ins w:id="5296" w:author="ST1" w:date="2020-12-01T00:00:00Z"/>
                <w:rFonts w:ascii="標楷體" w:eastAsia="標楷體" w:hAnsi="標楷體" w:cs="新細明體"/>
                <w:color w:val="FF0000"/>
                <w:kern w:val="0"/>
                <w:rPrChange w:id="5297" w:author="ST1" w:date="2020-12-01T00:06:00Z">
                  <w:rPr>
                    <w:ins w:id="5298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99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00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0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C7EFA2A" w14:textId="4814A064" w:rsidR="00FD0FD5" w:rsidRPr="00910C6F" w:rsidRDefault="00FD0FD5" w:rsidP="00910C6F">
            <w:pPr>
              <w:widowControl/>
              <w:jc w:val="center"/>
              <w:rPr>
                <w:ins w:id="5302" w:author="ST1" w:date="2020-12-01T00:00:00Z"/>
                <w:rFonts w:ascii="標楷體" w:eastAsia="標楷體" w:hAnsi="標楷體" w:cs="新細明體"/>
                <w:color w:val="FF0000"/>
                <w:kern w:val="0"/>
                <w:rPrChange w:id="5303" w:author="ST1" w:date="2020-12-01T00:06:00Z">
                  <w:rPr>
                    <w:ins w:id="5304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0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0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0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E4FE569" w14:textId="4A032D3F" w:rsidR="00FD0FD5" w:rsidRPr="00910C6F" w:rsidRDefault="00FD0FD5" w:rsidP="00910C6F">
            <w:pPr>
              <w:widowControl/>
              <w:jc w:val="center"/>
              <w:rPr>
                <w:ins w:id="5308" w:author="ST1" w:date="2020-12-01T00:00:00Z"/>
                <w:rFonts w:ascii="標楷體" w:eastAsia="標楷體" w:hAnsi="標楷體" w:cs="新細明體"/>
                <w:color w:val="FF0000"/>
                <w:kern w:val="0"/>
                <w:rPrChange w:id="5309" w:author="ST1" w:date="2020-12-01T00:06:00Z">
                  <w:rPr>
                    <w:ins w:id="5310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1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1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tcPrChange w:id="5313" w:author="家興 余" w:date="2021-01-22T09:55:00Z">
              <w:tcPr>
                <w:tcW w:w="1" w:type="pct"/>
              </w:tcPr>
            </w:tcPrChange>
          </w:tcPr>
          <w:p w14:paraId="61729064" w14:textId="12F151DA" w:rsidR="00FD0FD5" w:rsidRDefault="004F394E">
            <w:pPr>
              <w:widowControl/>
              <w:jc w:val="center"/>
              <w:rPr>
                <w:ins w:id="531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315" w:author="家興 余" w:date="2021-01-21T09:56:00Z">
                <w:pPr>
                  <w:widowControl/>
                </w:pPr>
              </w:pPrChange>
            </w:pPr>
            <w:ins w:id="5316" w:author="家興 余" w:date="2021-01-21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1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5FE6B2" w14:textId="6366679A" w:rsidR="004F394E" w:rsidRDefault="004F394E" w:rsidP="00910C6F">
            <w:pPr>
              <w:widowControl/>
              <w:rPr>
                <w:ins w:id="5318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19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B3ACF9D" w14:textId="4E2AA745" w:rsidR="00FD0FD5" w:rsidRDefault="00FD0FD5" w:rsidP="00910C6F">
            <w:pPr>
              <w:widowControl/>
              <w:rPr>
                <w:ins w:id="5320" w:author="ST1" w:date="2020-12-23T21:15:00Z"/>
                <w:rFonts w:ascii="標楷體" w:eastAsia="標楷體" w:hAnsi="標楷體" w:cs="新細明體"/>
                <w:color w:val="000000"/>
                <w:kern w:val="0"/>
              </w:rPr>
            </w:pPr>
            <w:ins w:id="5321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0A20EA47" w14:textId="20556C73" w:rsidR="00FD0FD5" w:rsidRPr="00910C6F" w:rsidRDefault="00FD0FD5" w:rsidP="00910C6F">
            <w:pPr>
              <w:widowControl/>
              <w:rPr>
                <w:ins w:id="5322" w:author="ST1" w:date="2020-12-01T00:00:00Z"/>
                <w:rFonts w:ascii="標楷體" w:eastAsia="標楷體" w:hAnsi="標楷體" w:cs="新細明體"/>
                <w:color w:val="FF0000"/>
                <w:kern w:val="0"/>
                <w:rPrChange w:id="5323" w:author="ST1" w:date="2020-12-01T00:03:00Z">
                  <w:rPr>
                    <w:ins w:id="5324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25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2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1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78AB9EEF" w14:textId="77777777" w:rsidTr="008A7303">
        <w:trPr>
          <w:trHeight w:val="340"/>
          <w:ins w:id="5326" w:author="ST1" w:date="2020-12-01T00:01:00Z"/>
          <w:trPrChange w:id="532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2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F09A5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2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3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45CDB43" w14:textId="4AE631DE" w:rsidR="00FD0FD5" w:rsidRPr="00910C6F" w:rsidRDefault="00FD0FD5" w:rsidP="00910C6F">
            <w:pPr>
              <w:widowControl/>
              <w:rPr>
                <w:ins w:id="5331" w:author="ST1" w:date="2020-12-01T00:01:00Z"/>
                <w:rFonts w:ascii="標楷體" w:eastAsia="標楷體" w:hAnsi="標楷體" w:cs="新細明體"/>
                <w:color w:val="FF0000"/>
                <w:kern w:val="0"/>
                <w:rPrChange w:id="5332" w:author="ST1" w:date="2020-12-01T00:06:00Z">
                  <w:rPr>
                    <w:ins w:id="533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34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3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rea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3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95457E7" w14:textId="2593D12F" w:rsidR="00FD0FD5" w:rsidRPr="00910C6F" w:rsidRDefault="00FD0FD5" w:rsidP="00910C6F">
            <w:pPr>
              <w:widowControl/>
              <w:rPr>
                <w:ins w:id="5337" w:author="ST1" w:date="2020-12-01T00:01:00Z"/>
                <w:rFonts w:ascii="標楷體" w:eastAsia="標楷體" w:hAnsi="標楷體" w:cs="新細明體"/>
                <w:color w:val="FF0000"/>
                <w:kern w:val="0"/>
                <w:rPrChange w:id="5338" w:author="ST1" w:date="2020-12-01T00:06:00Z">
                  <w:rPr>
                    <w:ins w:id="533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40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41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4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3BD2C75" w14:textId="749866F5" w:rsidR="00FD0FD5" w:rsidRPr="00910C6F" w:rsidRDefault="00FD0FD5" w:rsidP="00910C6F">
            <w:pPr>
              <w:widowControl/>
              <w:jc w:val="center"/>
              <w:rPr>
                <w:ins w:id="5343" w:author="ST1" w:date="2020-12-01T00:01:00Z"/>
                <w:rFonts w:ascii="標楷體" w:eastAsia="標楷體" w:hAnsi="標楷體" w:cs="新細明體"/>
                <w:color w:val="FF0000"/>
                <w:kern w:val="0"/>
                <w:rPrChange w:id="5344" w:author="ST1" w:date="2020-12-01T00:06:00Z">
                  <w:rPr>
                    <w:ins w:id="534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4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4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4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B5F61CA" w14:textId="0261C0C0" w:rsidR="00FD0FD5" w:rsidRPr="00910C6F" w:rsidRDefault="00FD0FD5" w:rsidP="00910C6F">
            <w:pPr>
              <w:widowControl/>
              <w:jc w:val="center"/>
              <w:rPr>
                <w:ins w:id="5349" w:author="ST1" w:date="2020-12-01T00:01:00Z"/>
                <w:rFonts w:ascii="標楷體" w:eastAsia="標楷體" w:hAnsi="標楷體" w:cs="新細明體"/>
                <w:color w:val="FF0000"/>
                <w:kern w:val="0"/>
                <w:rPrChange w:id="5350" w:author="ST1" w:date="2020-12-01T00:06:00Z">
                  <w:rPr>
                    <w:ins w:id="535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5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5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354" w:author="家興 余" w:date="2021-01-22T09:55:00Z">
              <w:tcPr>
                <w:tcW w:w="1" w:type="pct"/>
              </w:tcPr>
            </w:tcPrChange>
          </w:tcPr>
          <w:p w14:paraId="1E25A690" w14:textId="43C4D92A" w:rsidR="00FD0FD5" w:rsidRPr="00910C6F" w:rsidRDefault="004F394E">
            <w:pPr>
              <w:widowControl/>
              <w:jc w:val="center"/>
              <w:rPr>
                <w:ins w:id="5355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56" w:author="家興 余" w:date="2021-01-21T09:56:00Z">
                <w:pPr>
                  <w:widowControl/>
                </w:pPr>
              </w:pPrChange>
            </w:pPr>
            <w:ins w:id="5357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5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99E587" w14:textId="77777777" w:rsidR="004F394E" w:rsidRDefault="004F394E" w:rsidP="004F394E">
            <w:pPr>
              <w:widowControl/>
              <w:rPr>
                <w:ins w:id="5359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60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453761B1" w14:textId="031A2C64" w:rsidR="00FD0FD5" w:rsidRPr="00910C6F" w:rsidRDefault="00FD0FD5" w:rsidP="00910C6F">
            <w:pPr>
              <w:widowControl/>
              <w:rPr>
                <w:ins w:id="5361" w:author="ST1" w:date="2020-12-01T00:01:00Z"/>
                <w:rFonts w:ascii="標楷體" w:eastAsia="標楷體" w:hAnsi="標楷體" w:cs="新細明體"/>
                <w:color w:val="FF0000"/>
                <w:kern w:val="0"/>
                <w:rPrChange w:id="5362" w:author="ST1" w:date="2020-12-01T00:03:00Z">
                  <w:rPr>
                    <w:ins w:id="536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3FB82A1F" w14:textId="77777777" w:rsidTr="008A7303">
        <w:trPr>
          <w:trHeight w:val="340"/>
          <w:ins w:id="5364" w:author="ST1" w:date="2020-12-01T00:01:00Z"/>
          <w:trPrChange w:id="536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6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25916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6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6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447BBBE" w14:textId="6C8D815E" w:rsidR="00FD0FD5" w:rsidRPr="00910C6F" w:rsidRDefault="00FD0FD5" w:rsidP="00910C6F">
            <w:pPr>
              <w:widowControl/>
              <w:rPr>
                <w:ins w:id="5369" w:author="ST1" w:date="2020-12-01T00:01:00Z"/>
                <w:rFonts w:ascii="標楷體" w:eastAsia="標楷體" w:hAnsi="標楷體" w:cs="新細明體"/>
                <w:color w:val="FF0000"/>
                <w:kern w:val="0"/>
                <w:rPrChange w:id="5370" w:author="ST1" w:date="2020-12-01T00:06:00Z">
                  <w:rPr>
                    <w:ins w:id="537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72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73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Ir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7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EFA18A7" w14:textId="6B92552E" w:rsidR="00FD0FD5" w:rsidRPr="00910C6F" w:rsidRDefault="00FD0FD5" w:rsidP="00910C6F">
            <w:pPr>
              <w:widowControl/>
              <w:rPr>
                <w:ins w:id="5375" w:author="ST1" w:date="2020-12-01T00:01:00Z"/>
                <w:rFonts w:ascii="標楷體" w:eastAsia="標楷體" w:hAnsi="標楷體" w:cs="新細明體"/>
                <w:color w:val="FF0000"/>
                <w:kern w:val="0"/>
                <w:rPrChange w:id="5376" w:author="ST1" w:date="2020-12-01T00:06:00Z">
                  <w:rPr>
                    <w:ins w:id="537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78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79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地段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8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B909415" w14:textId="4EA556A7" w:rsidR="00FD0FD5" w:rsidRPr="00910C6F" w:rsidRDefault="00FD0FD5" w:rsidP="00910C6F">
            <w:pPr>
              <w:widowControl/>
              <w:jc w:val="center"/>
              <w:rPr>
                <w:ins w:id="5381" w:author="ST1" w:date="2020-12-01T00:01:00Z"/>
                <w:rFonts w:ascii="標楷體" w:eastAsia="標楷體" w:hAnsi="標楷體" w:cs="新細明體"/>
                <w:color w:val="FF0000"/>
                <w:kern w:val="0"/>
                <w:rPrChange w:id="5382" w:author="ST1" w:date="2020-12-01T00:06:00Z">
                  <w:rPr>
                    <w:ins w:id="538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8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8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8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48DEC87" w14:textId="1414B483" w:rsidR="00FD0FD5" w:rsidRPr="00910C6F" w:rsidRDefault="00FD0FD5" w:rsidP="00910C6F">
            <w:pPr>
              <w:widowControl/>
              <w:jc w:val="center"/>
              <w:rPr>
                <w:ins w:id="5387" w:author="ST1" w:date="2020-12-01T00:01:00Z"/>
                <w:rFonts w:ascii="標楷體" w:eastAsia="標楷體" w:hAnsi="標楷體" w:cs="新細明體"/>
                <w:color w:val="FF0000"/>
                <w:kern w:val="0"/>
                <w:rPrChange w:id="5388" w:author="ST1" w:date="2020-12-01T00:06:00Z">
                  <w:rPr>
                    <w:ins w:id="538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9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9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392" w:author="家興 余" w:date="2021-01-22T09:55:00Z">
              <w:tcPr>
                <w:tcW w:w="1" w:type="pct"/>
              </w:tcPr>
            </w:tcPrChange>
          </w:tcPr>
          <w:p w14:paraId="5EB0AA45" w14:textId="7DB6AB36" w:rsidR="00FD0FD5" w:rsidRPr="00910C6F" w:rsidRDefault="004F394E">
            <w:pPr>
              <w:widowControl/>
              <w:jc w:val="center"/>
              <w:rPr>
                <w:ins w:id="5393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94" w:author="家興 余" w:date="2021-01-21T09:56:00Z">
                <w:pPr>
                  <w:widowControl/>
                </w:pPr>
              </w:pPrChange>
            </w:pPr>
            <w:ins w:id="5395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9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F9D44A" w14:textId="77777777" w:rsidR="004F394E" w:rsidRDefault="004F394E" w:rsidP="004F394E">
            <w:pPr>
              <w:widowControl/>
              <w:rPr>
                <w:ins w:id="5397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98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03B7DD79" w14:textId="25739891" w:rsidR="00FD0FD5" w:rsidRPr="00910C6F" w:rsidRDefault="00FD0FD5" w:rsidP="00910C6F">
            <w:pPr>
              <w:widowControl/>
              <w:rPr>
                <w:ins w:id="5399" w:author="ST1" w:date="2020-12-01T00:01:00Z"/>
                <w:rFonts w:ascii="標楷體" w:eastAsia="標楷體" w:hAnsi="標楷體" w:cs="新細明體"/>
                <w:color w:val="FF0000"/>
                <w:kern w:val="0"/>
                <w:rPrChange w:id="5400" w:author="ST1" w:date="2020-12-01T00:03:00Z">
                  <w:rPr>
                    <w:ins w:id="540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2A82C55E" w14:textId="77777777" w:rsidTr="008A7303">
        <w:trPr>
          <w:trHeight w:val="340"/>
          <w:ins w:id="5402" w:author="ST1" w:date="2020-12-01T00:01:00Z"/>
          <w:trPrChange w:id="540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0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7650AB0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05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0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A57C60D" w14:textId="795DAF3F" w:rsidR="00FD0FD5" w:rsidRPr="00910C6F" w:rsidRDefault="00FD0FD5" w:rsidP="00910C6F">
            <w:pPr>
              <w:widowControl/>
              <w:rPr>
                <w:ins w:id="5407" w:author="ST1" w:date="2020-12-01T00:01:00Z"/>
                <w:rFonts w:ascii="標楷體" w:eastAsia="標楷體" w:hAnsi="標楷體" w:cs="新細明體"/>
                <w:color w:val="FF0000"/>
                <w:kern w:val="0"/>
                <w:rPrChange w:id="5408" w:author="ST1" w:date="2020-12-01T00:06:00Z">
                  <w:rPr>
                    <w:ins w:id="540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0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11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Road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1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4559878" w14:textId="1A1903CB" w:rsidR="00FD0FD5" w:rsidRPr="00910C6F" w:rsidRDefault="00FD0FD5" w:rsidP="00910C6F">
            <w:pPr>
              <w:widowControl/>
              <w:rPr>
                <w:ins w:id="5413" w:author="ST1" w:date="2020-12-01T00:01:00Z"/>
                <w:rFonts w:ascii="標楷體" w:eastAsia="標楷體" w:hAnsi="標楷體" w:cs="新細明體"/>
                <w:color w:val="FF0000"/>
                <w:kern w:val="0"/>
                <w:rPrChange w:id="5414" w:author="ST1" w:date="2020-12-01T00:06:00Z">
                  <w:rPr>
                    <w:ins w:id="541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6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17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路／街／村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1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2C712D4" w14:textId="4CB3389E" w:rsidR="00FD0FD5" w:rsidRPr="00910C6F" w:rsidRDefault="00FD0FD5" w:rsidP="00910C6F">
            <w:pPr>
              <w:widowControl/>
              <w:jc w:val="center"/>
              <w:rPr>
                <w:ins w:id="5419" w:author="ST1" w:date="2020-12-01T00:01:00Z"/>
                <w:rFonts w:ascii="標楷體" w:eastAsia="標楷體" w:hAnsi="標楷體" w:cs="新細明體"/>
                <w:color w:val="FF0000"/>
                <w:kern w:val="0"/>
                <w:rPrChange w:id="5420" w:author="ST1" w:date="2020-12-01T00:06:00Z">
                  <w:rPr>
                    <w:ins w:id="542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2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2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2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A2A23AF" w14:textId="128FF63E" w:rsidR="00FD0FD5" w:rsidRPr="00910C6F" w:rsidRDefault="00FD0FD5" w:rsidP="00910C6F">
            <w:pPr>
              <w:widowControl/>
              <w:jc w:val="center"/>
              <w:rPr>
                <w:ins w:id="5425" w:author="ST1" w:date="2020-12-01T00:01:00Z"/>
                <w:rFonts w:ascii="標楷體" w:eastAsia="標楷體" w:hAnsi="標楷體" w:cs="新細明體"/>
                <w:color w:val="FF0000"/>
                <w:kern w:val="0"/>
                <w:rPrChange w:id="5426" w:author="ST1" w:date="2020-12-01T00:06:00Z">
                  <w:rPr>
                    <w:ins w:id="542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2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2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0</w:t>
              </w:r>
            </w:ins>
          </w:p>
        </w:tc>
        <w:tc>
          <w:tcPr>
            <w:tcW w:w="250" w:type="pct"/>
            <w:tcPrChange w:id="5430" w:author="家興 余" w:date="2021-01-22T09:55:00Z">
              <w:tcPr>
                <w:tcW w:w="1" w:type="pct"/>
              </w:tcPr>
            </w:tcPrChange>
          </w:tcPr>
          <w:p w14:paraId="046B8C7C" w14:textId="7FF612D4" w:rsidR="00FD0FD5" w:rsidRPr="008F20B5" w:rsidRDefault="00FD0FD5">
            <w:pPr>
              <w:widowControl/>
              <w:jc w:val="center"/>
              <w:rPr>
                <w:ins w:id="543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3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3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DA7D427" w14:textId="3A8110BA" w:rsidR="00FD0FD5" w:rsidRPr="008F20B5" w:rsidRDefault="00FD0FD5" w:rsidP="00910C6F">
            <w:pPr>
              <w:widowControl/>
              <w:rPr>
                <w:ins w:id="5434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94DD48F" w14:textId="77777777" w:rsidTr="008A7303">
        <w:trPr>
          <w:trHeight w:val="340"/>
          <w:ins w:id="5435" w:author="ST1" w:date="2020-12-01T00:05:00Z"/>
          <w:trPrChange w:id="543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3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10C803F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38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3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7A09C7F" w14:textId="37E67121" w:rsidR="00FD0FD5" w:rsidRPr="00910C6F" w:rsidRDefault="00FD0FD5" w:rsidP="00910C6F">
            <w:pPr>
              <w:widowControl/>
              <w:rPr>
                <w:ins w:id="5440" w:author="ST1" w:date="2020-12-01T00:05:00Z"/>
                <w:rFonts w:ascii="標楷體" w:eastAsia="標楷體" w:hAnsi="標楷體" w:cs="新細明體"/>
                <w:color w:val="FF0000"/>
                <w:kern w:val="0"/>
                <w:rPrChange w:id="5441" w:author="ST1" w:date="2020-12-01T00:06:00Z">
                  <w:rPr>
                    <w:ins w:id="5442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43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44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Sec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4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A09A08" w14:textId="1E8ED934" w:rsidR="00FD0FD5" w:rsidRPr="00910C6F" w:rsidRDefault="00FD0FD5" w:rsidP="00910C6F">
            <w:pPr>
              <w:widowControl/>
              <w:rPr>
                <w:ins w:id="5446" w:author="ST1" w:date="2020-12-01T00:05:00Z"/>
                <w:rFonts w:ascii="標楷體" w:eastAsia="標楷體" w:hAnsi="標楷體" w:cs="新細明體"/>
                <w:color w:val="FF0000"/>
                <w:kern w:val="0"/>
                <w:rPrChange w:id="5447" w:author="ST1" w:date="2020-12-01T00:06:00Z">
                  <w:rPr>
                    <w:ins w:id="5448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49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50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段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5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7421333" w14:textId="692F6E0A" w:rsidR="00FD0FD5" w:rsidRPr="00910C6F" w:rsidRDefault="00FD0FD5" w:rsidP="00910C6F">
            <w:pPr>
              <w:widowControl/>
              <w:jc w:val="center"/>
              <w:rPr>
                <w:ins w:id="5452" w:author="ST1" w:date="2020-12-01T00:05:00Z"/>
                <w:rFonts w:ascii="標楷體" w:eastAsia="標楷體" w:hAnsi="標楷體" w:cs="新細明體"/>
                <w:color w:val="FF0000"/>
                <w:kern w:val="0"/>
                <w:rPrChange w:id="5453" w:author="ST1" w:date="2020-12-01T00:06:00Z">
                  <w:rPr>
                    <w:ins w:id="5454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5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5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5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E773C1" w14:textId="5B9D60C7" w:rsidR="00FD0FD5" w:rsidRPr="00910C6F" w:rsidRDefault="00FD0FD5" w:rsidP="00910C6F">
            <w:pPr>
              <w:widowControl/>
              <w:jc w:val="center"/>
              <w:rPr>
                <w:ins w:id="5458" w:author="ST1" w:date="2020-12-01T00:05:00Z"/>
                <w:rFonts w:ascii="標楷體" w:eastAsia="標楷體" w:hAnsi="標楷體" w:cs="新細明體"/>
                <w:color w:val="FF0000"/>
                <w:kern w:val="0"/>
                <w:rPrChange w:id="5459" w:author="ST1" w:date="2020-12-01T00:06:00Z">
                  <w:rPr>
                    <w:ins w:id="5460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6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6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63" w:author="家興 余" w:date="2021-01-22T09:55:00Z">
              <w:tcPr>
                <w:tcW w:w="1" w:type="pct"/>
              </w:tcPr>
            </w:tcPrChange>
          </w:tcPr>
          <w:p w14:paraId="6E53EAD4" w14:textId="77777777" w:rsidR="00FD0FD5" w:rsidRPr="008F20B5" w:rsidRDefault="00FD0FD5">
            <w:pPr>
              <w:widowControl/>
              <w:jc w:val="center"/>
              <w:rPr>
                <w:ins w:id="546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6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6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508011" w14:textId="2CF92D84" w:rsidR="00FD0FD5" w:rsidRPr="008F20B5" w:rsidRDefault="00FD0FD5" w:rsidP="00910C6F">
            <w:pPr>
              <w:widowControl/>
              <w:rPr>
                <w:ins w:id="5467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A8A24DE" w14:textId="77777777" w:rsidTr="008A7303">
        <w:trPr>
          <w:trHeight w:val="340"/>
          <w:ins w:id="5468" w:author="ST1" w:date="2020-12-01T00:05:00Z"/>
          <w:trPrChange w:id="546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7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DE935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71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7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A687363" w14:textId="3F96A8C1" w:rsidR="00FD0FD5" w:rsidRPr="00910C6F" w:rsidRDefault="00FD0FD5" w:rsidP="00910C6F">
            <w:pPr>
              <w:widowControl/>
              <w:rPr>
                <w:ins w:id="5473" w:author="ST1" w:date="2020-12-01T00:05:00Z"/>
                <w:rFonts w:ascii="標楷體" w:eastAsia="標楷體" w:hAnsi="標楷體" w:cs="新細明體"/>
                <w:color w:val="FF0000"/>
                <w:kern w:val="0"/>
                <w:rPrChange w:id="5474" w:author="ST1" w:date="2020-12-01T00:06:00Z">
                  <w:rPr>
                    <w:ins w:id="5475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76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77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lley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7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41F94B3" w14:textId="11D4D4A0" w:rsidR="00FD0FD5" w:rsidRPr="00910C6F" w:rsidRDefault="00FD0FD5" w:rsidP="00910C6F">
            <w:pPr>
              <w:widowControl/>
              <w:rPr>
                <w:ins w:id="5479" w:author="ST1" w:date="2020-12-01T00:05:00Z"/>
                <w:rFonts w:ascii="標楷體" w:eastAsia="標楷體" w:hAnsi="標楷體" w:cs="新細明體"/>
                <w:color w:val="FF0000"/>
                <w:kern w:val="0"/>
                <w:rPrChange w:id="5480" w:author="ST1" w:date="2020-12-01T00:06:00Z">
                  <w:rPr>
                    <w:ins w:id="5481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82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83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巷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8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A987AE7" w14:textId="2CEDAFCE" w:rsidR="00FD0FD5" w:rsidRPr="00910C6F" w:rsidRDefault="00FD0FD5" w:rsidP="00910C6F">
            <w:pPr>
              <w:widowControl/>
              <w:jc w:val="center"/>
              <w:rPr>
                <w:ins w:id="5485" w:author="ST1" w:date="2020-12-01T00:05:00Z"/>
                <w:rFonts w:ascii="標楷體" w:eastAsia="標楷體" w:hAnsi="標楷體" w:cs="新細明體"/>
                <w:color w:val="FF0000"/>
                <w:kern w:val="0"/>
                <w:rPrChange w:id="5486" w:author="ST1" w:date="2020-12-01T00:06:00Z">
                  <w:rPr>
                    <w:ins w:id="5487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8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8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9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6AFF511" w14:textId="357E35B9" w:rsidR="00FD0FD5" w:rsidRPr="00910C6F" w:rsidRDefault="00FD0FD5" w:rsidP="00910C6F">
            <w:pPr>
              <w:widowControl/>
              <w:jc w:val="center"/>
              <w:rPr>
                <w:ins w:id="5491" w:author="ST1" w:date="2020-12-01T00:05:00Z"/>
                <w:rFonts w:ascii="標楷體" w:eastAsia="標楷體" w:hAnsi="標楷體" w:cs="新細明體"/>
                <w:color w:val="FF0000"/>
                <w:kern w:val="0"/>
                <w:rPrChange w:id="5492" w:author="ST1" w:date="2020-12-01T00:06:00Z">
                  <w:rPr>
                    <w:ins w:id="5493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9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9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96" w:author="家興 余" w:date="2021-01-22T09:55:00Z">
              <w:tcPr>
                <w:tcW w:w="1" w:type="pct"/>
              </w:tcPr>
            </w:tcPrChange>
          </w:tcPr>
          <w:p w14:paraId="49CB3AA0" w14:textId="77777777" w:rsidR="00FD0FD5" w:rsidRPr="008F20B5" w:rsidRDefault="00FD0FD5">
            <w:pPr>
              <w:widowControl/>
              <w:jc w:val="center"/>
              <w:rPr>
                <w:ins w:id="549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9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9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595E79" w14:textId="2464CAF7" w:rsidR="00FD0FD5" w:rsidRPr="008F20B5" w:rsidRDefault="00FD0FD5" w:rsidP="00910C6F">
            <w:pPr>
              <w:widowControl/>
              <w:rPr>
                <w:ins w:id="5500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544886" w14:textId="77777777" w:rsidTr="008A7303">
        <w:trPr>
          <w:trHeight w:val="340"/>
          <w:ins w:id="5501" w:author="ST1" w:date="2020-12-01T00:05:00Z"/>
          <w:trPrChange w:id="550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0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0EB6EB7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04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0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03289D" w14:textId="45DFC369" w:rsidR="00FD0FD5" w:rsidRPr="00910C6F" w:rsidRDefault="00FD0FD5" w:rsidP="00910C6F">
            <w:pPr>
              <w:widowControl/>
              <w:rPr>
                <w:ins w:id="5506" w:author="ST1" w:date="2020-12-01T00:05:00Z"/>
                <w:rFonts w:ascii="標楷體" w:eastAsia="標楷體" w:hAnsi="標楷體" w:cs="新細明體"/>
                <w:color w:val="FF0000"/>
                <w:kern w:val="0"/>
                <w:rPrChange w:id="5507" w:author="ST1" w:date="2020-12-01T00:06:00Z">
                  <w:rPr>
                    <w:ins w:id="5508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09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10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Lan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1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B39E97A" w14:textId="34587EBE" w:rsidR="00FD0FD5" w:rsidRPr="00910C6F" w:rsidRDefault="00FD0FD5" w:rsidP="00910C6F">
            <w:pPr>
              <w:widowControl/>
              <w:rPr>
                <w:ins w:id="5512" w:author="ST1" w:date="2020-12-01T00:05:00Z"/>
                <w:rFonts w:ascii="標楷體" w:eastAsia="標楷體" w:hAnsi="標楷體" w:cs="新細明體"/>
                <w:color w:val="FF0000"/>
                <w:kern w:val="0"/>
                <w:rPrChange w:id="5513" w:author="ST1" w:date="2020-12-01T00:06:00Z">
                  <w:rPr>
                    <w:ins w:id="5514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15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16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弄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1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7BEAA04" w14:textId="42031292" w:rsidR="00FD0FD5" w:rsidRPr="00910C6F" w:rsidRDefault="00FD0FD5" w:rsidP="00910C6F">
            <w:pPr>
              <w:widowControl/>
              <w:jc w:val="center"/>
              <w:rPr>
                <w:ins w:id="5518" w:author="ST1" w:date="2020-12-01T00:05:00Z"/>
                <w:rFonts w:ascii="標楷體" w:eastAsia="標楷體" w:hAnsi="標楷體" w:cs="新細明體"/>
                <w:color w:val="FF0000"/>
                <w:kern w:val="0"/>
                <w:rPrChange w:id="5519" w:author="ST1" w:date="2020-12-01T00:06:00Z">
                  <w:rPr>
                    <w:ins w:id="5520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2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2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2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88D13E1" w14:textId="0AEC32D3" w:rsidR="00FD0FD5" w:rsidRPr="00910C6F" w:rsidRDefault="00FD0FD5" w:rsidP="00910C6F">
            <w:pPr>
              <w:widowControl/>
              <w:jc w:val="center"/>
              <w:rPr>
                <w:ins w:id="5524" w:author="ST1" w:date="2020-12-01T00:05:00Z"/>
                <w:rFonts w:ascii="標楷體" w:eastAsia="標楷體" w:hAnsi="標楷體" w:cs="新細明體"/>
                <w:color w:val="FF0000"/>
                <w:kern w:val="0"/>
                <w:rPrChange w:id="5525" w:author="ST1" w:date="2020-12-01T00:06:00Z">
                  <w:rPr>
                    <w:ins w:id="5526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2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2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29" w:author="家興 余" w:date="2021-01-22T09:55:00Z">
              <w:tcPr>
                <w:tcW w:w="1" w:type="pct"/>
              </w:tcPr>
            </w:tcPrChange>
          </w:tcPr>
          <w:p w14:paraId="2E1EF3B9" w14:textId="77777777" w:rsidR="00FD0FD5" w:rsidRPr="008F20B5" w:rsidRDefault="00FD0FD5">
            <w:pPr>
              <w:widowControl/>
              <w:jc w:val="center"/>
              <w:rPr>
                <w:ins w:id="553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3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3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7404999" w14:textId="1494DE40" w:rsidR="00FD0FD5" w:rsidRPr="008F20B5" w:rsidRDefault="00FD0FD5" w:rsidP="00910C6F">
            <w:pPr>
              <w:widowControl/>
              <w:rPr>
                <w:ins w:id="5533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3A756DE" w14:textId="77777777" w:rsidTr="008A7303">
        <w:trPr>
          <w:trHeight w:val="340"/>
          <w:ins w:id="5534" w:author="ST1" w:date="2020-12-01T00:01:00Z"/>
          <w:trPrChange w:id="553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3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CA9224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3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3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8555C2D" w14:textId="22667C94" w:rsidR="00FD0FD5" w:rsidRPr="00910C6F" w:rsidRDefault="00FD0FD5" w:rsidP="00910C6F">
            <w:pPr>
              <w:widowControl/>
              <w:rPr>
                <w:ins w:id="5539" w:author="ST1" w:date="2020-12-01T00:01:00Z"/>
                <w:rFonts w:ascii="標楷體" w:eastAsia="標楷體" w:hAnsi="標楷體" w:cs="新細明體"/>
                <w:color w:val="FF0000"/>
                <w:kern w:val="0"/>
                <w:rPrChange w:id="5540" w:author="ST1" w:date="2020-12-01T00:06:00Z">
                  <w:rPr>
                    <w:ins w:id="554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42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43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4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DBDFB45" w14:textId="50C60EE2" w:rsidR="00FD0FD5" w:rsidRPr="00910C6F" w:rsidRDefault="00FD0FD5" w:rsidP="00910C6F">
            <w:pPr>
              <w:widowControl/>
              <w:rPr>
                <w:ins w:id="5545" w:author="ST1" w:date="2020-12-01T00:01:00Z"/>
                <w:rFonts w:ascii="標楷體" w:eastAsia="標楷體" w:hAnsi="標楷體" w:cs="新細明體"/>
                <w:color w:val="FF0000"/>
                <w:kern w:val="0"/>
                <w:rPrChange w:id="5546" w:author="ST1" w:date="2020-12-01T00:06:00Z">
                  <w:rPr>
                    <w:ins w:id="554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48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49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5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5D6680" w14:textId="5935DB20" w:rsidR="00FD0FD5" w:rsidRPr="00910C6F" w:rsidRDefault="00FD0FD5" w:rsidP="00910C6F">
            <w:pPr>
              <w:widowControl/>
              <w:jc w:val="center"/>
              <w:rPr>
                <w:ins w:id="5551" w:author="ST1" w:date="2020-12-01T00:01:00Z"/>
                <w:rFonts w:ascii="標楷體" w:eastAsia="標楷體" w:hAnsi="標楷體" w:cs="新細明體"/>
                <w:color w:val="FF0000"/>
                <w:kern w:val="0"/>
                <w:rPrChange w:id="5552" w:author="ST1" w:date="2020-12-01T00:06:00Z">
                  <w:rPr>
                    <w:ins w:id="555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5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5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5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6320DA6" w14:textId="02245177" w:rsidR="00FD0FD5" w:rsidRPr="00910C6F" w:rsidRDefault="00FD0FD5" w:rsidP="00910C6F">
            <w:pPr>
              <w:widowControl/>
              <w:jc w:val="center"/>
              <w:rPr>
                <w:ins w:id="5557" w:author="ST1" w:date="2020-12-01T00:01:00Z"/>
                <w:rFonts w:ascii="標楷體" w:eastAsia="標楷體" w:hAnsi="標楷體" w:cs="新細明體"/>
                <w:color w:val="FF0000"/>
                <w:kern w:val="0"/>
                <w:rPrChange w:id="5558" w:author="ST1" w:date="2020-12-01T00:06:00Z">
                  <w:rPr>
                    <w:ins w:id="555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6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6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62" w:author="家興 余" w:date="2021-01-22T09:55:00Z">
              <w:tcPr>
                <w:tcW w:w="1" w:type="pct"/>
              </w:tcPr>
            </w:tcPrChange>
          </w:tcPr>
          <w:p w14:paraId="5B9F6C8A" w14:textId="77777777" w:rsidR="00FD0FD5" w:rsidRPr="008F20B5" w:rsidRDefault="00FD0FD5">
            <w:pPr>
              <w:widowControl/>
              <w:jc w:val="center"/>
              <w:rPr>
                <w:ins w:id="556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6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6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9426848" w14:textId="7478DC11" w:rsidR="00FD0FD5" w:rsidRPr="008F20B5" w:rsidRDefault="00FD0FD5" w:rsidP="00910C6F">
            <w:pPr>
              <w:widowControl/>
              <w:rPr>
                <w:ins w:id="5566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3736FF4" w14:textId="77777777" w:rsidTr="008A7303">
        <w:trPr>
          <w:trHeight w:val="340"/>
          <w:ins w:id="5567" w:author="ST1" w:date="2020-12-01T00:01:00Z"/>
          <w:trPrChange w:id="556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6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B8C6B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70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7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DAB6345" w14:textId="4655F8DA" w:rsidR="00FD0FD5" w:rsidRPr="00910C6F" w:rsidRDefault="00FD0FD5" w:rsidP="00910C6F">
            <w:pPr>
              <w:widowControl/>
              <w:rPr>
                <w:ins w:id="5572" w:author="ST1" w:date="2020-12-01T00:01:00Z"/>
                <w:rFonts w:ascii="標楷體" w:eastAsia="標楷體" w:hAnsi="標楷體" w:cs="新細明體"/>
                <w:color w:val="FF0000"/>
                <w:kern w:val="0"/>
                <w:rPrChange w:id="5573" w:author="ST1" w:date="2020-12-01T00:06:00Z">
                  <w:rPr>
                    <w:ins w:id="557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75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76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7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30C2848" w14:textId="6B38ACFE" w:rsidR="00FD0FD5" w:rsidRPr="00910C6F" w:rsidRDefault="00FD0FD5" w:rsidP="00910C6F">
            <w:pPr>
              <w:widowControl/>
              <w:rPr>
                <w:ins w:id="5578" w:author="ST1" w:date="2020-12-01T00:01:00Z"/>
                <w:rFonts w:ascii="標楷體" w:eastAsia="標楷體" w:hAnsi="標楷體" w:cs="新細明體"/>
                <w:color w:val="FF0000"/>
                <w:kern w:val="0"/>
                <w:rPrChange w:id="5579" w:author="ST1" w:date="2020-12-01T00:06:00Z">
                  <w:rPr>
                    <w:ins w:id="558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81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82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8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472204E" w14:textId="78518F65" w:rsidR="00FD0FD5" w:rsidRPr="00910C6F" w:rsidRDefault="00FD0FD5" w:rsidP="00910C6F">
            <w:pPr>
              <w:widowControl/>
              <w:jc w:val="center"/>
              <w:rPr>
                <w:ins w:id="5584" w:author="ST1" w:date="2020-12-01T00:01:00Z"/>
                <w:rFonts w:ascii="標楷體" w:eastAsia="標楷體" w:hAnsi="標楷體" w:cs="新細明體"/>
                <w:color w:val="FF0000"/>
                <w:kern w:val="0"/>
                <w:rPrChange w:id="5585" w:author="ST1" w:date="2020-12-01T00:06:00Z">
                  <w:rPr>
                    <w:ins w:id="558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8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8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8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94E3B7B" w14:textId="6BF71119" w:rsidR="00FD0FD5" w:rsidRPr="00910C6F" w:rsidRDefault="00FD0FD5" w:rsidP="00910C6F">
            <w:pPr>
              <w:widowControl/>
              <w:jc w:val="center"/>
              <w:rPr>
                <w:ins w:id="5590" w:author="ST1" w:date="2020-12-01T00:01:00Z"/>
                <w:rFonts w:ascii="標楷體" w:eastAsia="標楷體" w:hAnsi="標楷體" w:cs="新細明體"/>
                <w:color w:val="FF0000"/>
                <w:kern w:val="0"/>
                <w:rPrChange w:id="5591" w:author="ST1" w:date="2020-12-01T00:06:00Z">
                  <w:rPr>
                    <w:ins w:id="559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9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9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95" w:author="家興 余" w:date="2021-01-22T09:55:00Z">
              <w:tcPr>
                <w:tcW w:w="1" w:type="pct"/>
              </w:tcPr>
            </w:tcPrChange>
          </w:tcPr>
          <w:p w14:paraId="27D6332F" w14:textId="77777777" w:rsidR="00FD0FD5" w:rsidRPr="008F20B5" w:rsidRDefault="00FD0FD5">
            <w:pPr>
              <w:widowControl/>
              <w:jc w:val="center"/>
              <w:rPr>
                <w:ins w:id="559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9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9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94CD424" w14:textId="0E13C76C" w:rsidR="00FD0FD5" w:rsidRPr="008F20B5" w:rsidRDefault="00FD0FD5" w:rsidP="00910C6F">
            <w:pPr>
              <w:widowControl/>
              <w:rPr>
                <w:ins w:id="559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41A2ECA" w14:textId="77777777" w:rsidTr="008A7303">
        <w:trPr>
          <w:trHeight w:val="340"/>
          <w:ins w:id="5600" w:author="ST1" w:date="2020-12-01T00:01:00Z"/>
          <w:trPrChange w:id="560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0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00256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03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0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A86ADC" w14:textId="0057CC38" w:rsidR="00FD0FD5" w:rsidRPr="00910C6F" w:rsidRDefault="00FD0FD5" w:rsidP="00910C6F">
            <w:pPr>
              <w:widowControl/>
              <w:rPr>
                <w:ins w:id="5605" w:author="ST1" w:date="2020-12-01T00:01:00Z"/>
                <w:rFonts w:ascii="標楷體" w:eastAsia="標楷體" w:hAnsi="標楷體" w:cs="新細明體"/>
                <w:color w:val="FF0000"/>
                <w:kern w:val="0"/>
                <w:rPrChange w:id="5606" w:author="ST1" w:date="2020-12-01T00:06:00Z">
                  <w:rPr>
                    <w:ins w:id="560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08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09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1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31876D5" w14:textId="4342359E" w:rsidR="00FD0FD5" w:rsidRPr="00910C6F" w:rsidRDefault="00FD0FD5" w:rsidP="00910C6F">
            <w:pPr>
              <w:widowControl/>
              <w:rPr>
                <w:ins w:id="5611" w:author="ST1" w:date="2020-12-01T00:01:00Z"/>
                <w:rFonts w:ascii="標楷體" w:eastAsia="標楷體" w:hAnsi="標楷體" w:cs="新細明體"/>
                <w:color w:val="FF0000"/>
                <w:kern w:val="0"/>
                <w:rPrChange w:id="5612" w:author="ST1" w:date="2020-12-01T00:06:00Z">
                  <w:rPr>
                    <w:ins w:id="561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14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15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1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937510" w14:textId="5E0FCDDB" w:rsidR="00FD0FD5" w:rsidRPr="00910C6F" w:rsidRDefault="00FD0FD5" w:rsidP="00910C6F">
            <w:pPr>
              <w:widowControl/>
              <w:jc w:val="center"/>
              <w:rPr>
                <w:ins w:id="5617" w:author="ST1" w:date="2020-12-01T00:01:00Z"/>
                <w:rFonts w:ascii="標楷體" w:eastAsia="標楷體" w:hAnsi="標楷體" w:cs="新細明體"/>
                <w:color w:val="FF0000"/>
                <w:kern w:val="0"/>
                <w:rPrChange w:id="5618" w:author="ST1" w:date="2020-12-01T00:06:00Z">
                  <w:rPr>
                    <w:ins w:id="561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2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2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2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FFEBCAE" w14:textId="1F594285" w:rsidR="00FD0FD5" w:rsidRPr="00910C6F" w:rsidRDefault="00FD0FD5" w:rsidP="00910C6F">
            <w:pPr>
              <w:widowControl/>
              <w:jc w:val="center"/>
              <w:rPr>
                <w:ins w:id="5623" w:author="ST1" w:date="2020-12-01T00:01:00Z"/>
                <w:rFonts w:ascii="標楷體" w:eastAsia="標楷體" w:hAnsi="標楷體" w:cs="新細明體"/>
                <w:color w:val="FF0000"/>
                <w:kern w:val="0"/>
                <w:rPrChange w:id="5624" w:author="ST1" w:date="2020-12-01T00:06:00Z">
                  <w:rPr>
                    <w:ins w:id="562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2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2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28" w:author="家興 余" w:date="2021-01-22T09:55:00Z">
              <w:tcPr>
                <w:tcW w:w="1" w:type="pct"/>
              </w:tcPr>
            </w:tcPrChange>
          </w:tcPr>
          <w:p w14:paraId="579C00CA" w14:textId="77777777" w:rsidR="00FD0FD5" w:rsidRPr="008F20B5" w:rsidRDefault="00FD0FD5">
            <w:pPr>
              <w:widowControl/>
              <w:jc w:val="center"/>
              <w:rPr>
                <w:ins w:id="562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3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3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A993F31" w14:textId="5F764759" w:rsidR="00FD0FD5" w:rsidRPr="008F20B5" w:rsidRDefault="00FD0FD5" w:rsidP="00910C6F">
            <w:pPr>
              <w:widowControl/>
              <w:rPr>
                <w:ins w:id="563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D5C85DF" w14:textId="77777777" w:rsidTr="008A7303">
        <w:trPr>
          <w:trHeight w:val="340"/>
          <w:ins w:id="5633" w:author="ST1" w:date="2020-12-01T00:01:00Z"/>
          <w:trPrChange w:id="563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3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E00AD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36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3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60C7CBA" w14:textId="3E59BABD" w:rsidR="00FD0FD5" w:rsidRPr="00910C6F" w:rsidRDefault="00FD0FD5" w:rsidP="00910C6F">
            <w:pPr>
              <w:widowControl/>
              <w:rPr>
                <w:ins w:id="5638" w:author="ST1" w:date="2020-12-01T00:01:00Z"/>
                <w:rFonts w:ascii="標楷體" w:eastAsia="標楷體" w:hAnsi="標楷體" w:cs="新細明體"/>
                <w:color w:val="FF0000"/>
                <w:kern w:val="0"/>
                <w:rPrChange w:id="5639" w:author="ST1" w:date="2020-12-01T00:06:00Z">
                  <w:rPr>
                    <w:ins w:id="564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41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4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4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8199BE7" w14:textId="135DB702" w:rsidR="00FD0FD5" w:rsidRPr="00910C6F" w:rsidRDefault="00FD0FD5" w:rsidP="00910C6F">
            <w:pPr>
              <w:widowControl/>
              <w:rPr>
                <w:ins w:id="5644" w:author="ST1" w:date="2020-12-01T00:01:00Z"/>
                <w:rFonts w:ascii="標楷體" w:eastAsia="標楷體" w:hAnsi="標楷體" w:cs="新細明體"/>
                <w:color w:val="FF0000"/>
                <w:kern w:val="0"/>
                <w:rPrChange w:id="5645" w:author="ST1" w:date="2020-12-01T00:06:00Z">
                  <w:rPr>
                    <w:ins w:id="564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47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48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4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97EA676" w14:textId="0D42931C" w:rsidR="00FD0FD5" w:rsidRPr="00910C6F" w:rsidRDefault="00FD0FD5" w:rsidP="00910C6F">
            <w:pPr>
              <w:widowControl/>
              <w:jc w:val="center"/>
              <w:rPr>
                <w:ins w:id="5650" w:author="ST1" w:date="2020-12-01T00:01:00Z"/>
                <w:rFonts w:ascii="標楷體" w:eastAsia="標楷體" w:hAnsi="標楷體" w:cs="新細明體"/>
                <w:color w:val="FF0000"/>
                <w:kern w:val="0"/>
                <w:rPrChange w:id="5651" w:author="ST1" w:date="2020-12-01T00:06:00Z">
                  <w:rPr>
                    <w:ins w:id="565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5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5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5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AC4E9E4" w14:textId="4E12424F" w:rsidR="00FD0FD5" w:rsidRPr="00910C6F" w:rsidRDefault="00FD0FD5" w:rsidP="00910C6F">
            <w:pPr>
              <w:widowControl/>
              <w:jc w:val="center"/>
              <w:rPr>
                <w:ins w:id="5656" w:author="ST1" w:date="2020-12-01T00:01:00Z"/>
                <w:rFonts w:ascii="標楷體" w:eastAsia="標楷體" w:hAnsi="標楷體" w:cs="新細明體"/>
                <w:color w:val="FF0000"/>
                <w:kern w:val="0"/>
                <w:rPrChange w:id="5657" w:author="ST1" w:date="2020-12-01T00:06:00Z">
                  <w:rPr>
                    <w:ins w:id="565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5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6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61" w:author="家興 余" w:date="2021-01-22T09:55:00Z">
              <w:tcPr>
                <w:tcW w:w="1" w:type="pct"/>
              </w:tcPr>
            </w:tcPrChange>
          </w:tcPr>
          <w:p w14:paraId="58314438" w14:textId="77777777" w:rsidR="00FD0FD5" w:rsidRPr="008F20B5" w:rsidRDefault="00FD0FD5">
            <w:pPr>
              <w:widowControl/>
              <w:jc w:val="center"/>
              <w:rPr>
                <w:ins w:id="566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6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6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F4D8E65" w14:textId="16D72EF6" w:rsidR="00FD0FD5" w:rsidRPr="008F20B5" w:rsidRDefault="00FD0FD5" w:rsidP="00910C6F">
            <w:pPr>
              <w:widowControl/>
              <w:rPr>
                <w:ins w:id="5665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27637A0" w14:textId="77777777" w:rsidTr="008A7303">
        <w:trPr>
          <w:trHeight w:val="340"/>
          <w:ins w:id="5666" w:author="ST1" w:date="2020-12-01T00:01:00Z"/>
          <w:trPrChange w:id="566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6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D2173B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6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7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761DD2C" w14:textId="2D869FD3" w:rsidR="00FD0FD5" w:rsidRPr="00910C6F" w:rsidRDefault="00FD0FD5" w:rsidP="00910C6F">
            <w:pPr>
              <w:widowControl/>
              <w:rPr>
                <w:ins w:id="5671" w:author="ST1" w:date="2020-12-01T00:01:00Z"/>
                <w:rFonts w:ascii="標楷體" w:eastAsia="標楷體" w:hAnsi="標楷體" w:cs="新細明體"/>
                <w:color w:val="FF0000"/>
                <w:kern w:val="0"/>
                <w:rPrChange w:id="5672" w:author="ST1" w:date="2020-12-01T00:06:00Z">
                  <w:rPr>
                    <w:ins w:id="567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74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7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7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06EADC9" w14:textId="20AE344D" w:rsidR="00FD0FD5" w:rsidRPr="00910C6F" w:rsidRDefault="00FD0FD5" w:rsidP="00910C6F">
            <w:pPr>
              <w:widowControl/>
              <w:rPr>
                <w:ins w:id="5677" w:author="ST1" w:date="2020-12-01T00:01:00Z"/>
                <w:rFonts w:ascii="標楷體" w:eastAsia="標楷體" w:hAnsi="標楷體" w:cs="新細明體"/>
                <w:color w:val="FF0000"/>
                <w:kern w:val="0"/>
                <w:rPrChange w:id="5678" w:author="ST1" w:date="2020-12-01T00:06:00Z">
                  <w:rPr>
                    <w:ins w:id="567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80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81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68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8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10DD8D3" w14:textId="56192EDC" w:rsidR="00FD0FD5" w:rsidRPr="00910C6F" w:rsidRDefault="00FD0FD5" w:rsidP="00910C6F">
            <w:pPr>
              <w:widowControl/>
              <w:jc w:val="center"/>
              <w:rPr>
                <w:ins w:id="5684" w:author="ST1" w:date="2020-12-01T00:01:00Z"/>
                <w:rFonts w:ascii="標楷體" w:eastAsia="標楷體" w:hAnsi="標楷體" w:cs="新細明體"/>
                <w:color w:val="FF0000"/>
                <w:kern w:val="0"/>
                <w:rPrChange w:id="5685" w:author="ST1" w:date="2020-12-01T00:06:00Z">
                  <w:rPr>
                    <w:ins w:id="568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8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8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8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B440A91" w14:textId="1F27934D" w:rsidR="00FD0FD5" w:rsidRPr="00910C6F" w:rsidRDefault="00FD0FD5" w:rsidP="00910C6F">
            <w:pPr>
              <w:widowControl/>
              <w:jc w:val="center"/>
              <w:rPr>
                <w:ins w:id="5690" w:author="ST1" w:date="2020-12-01T00:01:00Z"/>
                <w:rFonts w:ascii="標楷體" w:eastAsia="標楷體" w:hAnsi="標楷體" w:cs="新細明體"/>
                <w:color w:val="FF0000"/>
                <w:kern w:val="0"/>
                <w:rPrChange w:id="5691" w:author="ST1" w:date="2020-12-01T00:06:00Z">
                  <w:rPr>
                    <w:ins w:id="569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9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9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95" w:author="家興 余" w:date="2021-01-22T09:55:00Z">
              <w:tcPr>
                <w:tcW w:w="1" w:type="pct"/>
              </w:tcPr>
            </w:tcPrChange>
          </w:tcPr>
          <w:p w14:paraId="755A2A4B" w14:textId="5B3E2E7D" w:rsidR="00FD0FD5" w:rsidRPr="008F20B5" w:rsidRDefault="004F394E">
            <w:pPr>
              <w:widowControl/>
              <w:jc w:val="center"/>
              <w:rPr>
                <w:ins w:id="569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97" w:author="家興 余" w:date="2021-01-21T09:56:00Z">
                <w:pPr>
                  <w:widowControl/>
                </w:pPr>
              </w:pPrChange>
            </w:pPr>
            <w:ins w:id="5698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69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0B8AC0C" w14:textId="77777777" w:rsidR="004F394E" w:rsidRDefault="004F394E" w:rsidP="004F394E">
            <w:pPr>
              <w:widowControl/>
              <w:rPr>
                <w:ins w:id="5700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01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C563684" w14:textId="751302AA" w:rsidR="00FD0FD5" w:rsidRPr="008F20B5" w:rsidRDefault="00FD0FD5" w:rsidP="00910C6F">
            <w:pPr>
              <w:widowControl/>
              <w:rPr>
                <w:ins w:id="570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6C2D71B" w14:textId="77777777" w:rsidTr="008A7303">
        <w:trPr>
          <w:trHeight w:val="340"/>
          <w:ins w:id="5703" w:author="ST1" w:date="2020-12-01T00:01:00Z"/>
          <w:trPrChange w:id="570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0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E3F5249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06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0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44ACDD" w14:textId="4C4AC198" w:rsidR="00FD0FD5" w:rsidRPr="00910C6F" w:rsidRDefault="00FD0FD5" w:rsidP="00910C6F">
            <w:pPr>
              <w:widowControl/>
              <w:rPr>
                <w:ins w:id="5708" w:author="ST1" w:date="2020-12-01T00:01:00Z"/>
                <w:rFonts w:ascii="標楷體" w:eastAsia="標楷體" w:hAnsi="標楷體" w:cs="新細明體"/>
                <w:color w:val="FF0000"/>
                <w:kern w:val="0"/>
                <w:rPrChange w:id="5709" w:author="ST1" w:date="2020-12-01T00:06:00Z">
                  <w:rPr>
                    <w:ins w:id="571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1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71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1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BA854F3" w14:textId="6AF1CF24" w:rsidR="00FD0FD5" w:rsidRPr="00910C6F" w:rsidRDefault="00FD0FD5" w:rsidP="00910C6F">
            <w:pPr>
              <w:widowControl/>
              <w:rPr>
                <w:ins w:id="5714" w:author="ST1" w:date="2020-12-01T00:01:00Z"/>
                <w:rFonts w:ascii="標楷體" w:eastAsia="標楷體" w:hAnsi="標楷體" w:cs="新細明體"/>
                <w:color w:val="FF0000"/>
                <w:kern w:val="0"/>
                <w:rPrChange w:id="5715" w:author="ST1" w:date="2020-12-01T00:06:00Z">
                  <w:rPr>
                    <w:ins w:id="571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7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718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719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2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3CFF71A" w14:textId="59A479A2" w:rsidR="00FD0FD5" w:rsidRPr="00910C6F" w:rsidRDefault="00FD0FD5" w:rsidP="00910C6F">
            <w:pPr>
              <w:widowControl/>
              <w:jc w:val="center"/>
              <w:rPr>
                <w:ins w:id="5721" w:author="ST1" w:date="2020-12-01T00:01:00Z"/>
                <w:rFonts w:ascii="標楷體" w:eastAsia="標楷體" w:hAnsi="標楷體" w:cs="新細明體"/>
                <w:color w:val="FF0000"/>
                <w:kern w:val="0"/>
                <w:rPrChange w:id="5722" w:author="ST1" w:date="2020-12-01T00:06:00Z">
                  <w:rPr>
                    <w:ins w:id="572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2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72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2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C4747A2" w14:textId="15DB28E0" w:rsidR="00FD0FD5" w:rsidRPr="00910C6F" w:rsidRDefault="00FD0FD5" w:rsidP="00910C6F">
            <w:pPr>
              <w:widowControl/>
              <w:jc w:val="center"/>
              <w:rPr>
                <w:ins w:id="5727" w:author="ST1" w:date="2020-12-01T00:01:00Z"/>
                <w:rFonts w:ascii="標楷體" w:eastAsia="標楷體" w:hAnsi="標楷體" w:cs="新細明體"/>
                <w:color w:val="FF0000"/>
                <w:kern w:val="0"/>
                <w:rPrChange w:id="5728" w:author="ST1" w:date="2020-12-01T00:06:00Z">
                  <w:rPr>
                    <w:ins w:id="572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3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73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732" w:author="家興 余" w:date="2021-01-22T09:55:00Z">
              <w:tcPr>
                <w:tcW w:w="1" w:type="pct"/>
              </w:tcPr>
            </w:tcPrChange>
          </w:tcPr>
          <w:p w14:paraId="13185AF2" w14:textId="3A7793D8" w:rsidR="00FD0FD5" w:rsidRPr="008F20B5" w:rsidRDefault="004F394E">
            <w:pPr>
              <w:widowControl/>
              <w:jc w:val="center"/>
              <w:rPr>
                <w:ins w:id="573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34" w:author="家興 余" w:date="2021-01-21T09:56:00Z">
                <w:pPr>
                  <w:widowControl/>
                </w:pPr>
              </w:pPrChange>
            </w:pPr>
            <w:ins w:id="5735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3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83E1D77" w14:textId="77777777" w:rsidR="004F394E" w:rsidRDefault="004F394E" w:rsidP="004F394E">
            <w:pPr>
              <w:widowControl/>
              <w:rPr>
                <w:ins w:id="5737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38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593EB9E" w14:textId="1F1566E0" w:rsidR="00FD0FD5" w:rsidRPr="008F20B5" w:rsidRDefault="00FD0FD5" w:rsidP="00910C6F">
            <w:pPr>
              <w:widowControl/>
              <w:rPr>
                <w:ins w:id="573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F81750B" w14:textId="77777777" w:rsidTr="008A7303">
        <w:trPr>
          <w:trHeight w:val="340"/>
          <w:ins w:id="5740" w:author="ST1" w:date="2020-12-01T00:06:00Z"/>
          <w:trPrChange w:id="574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4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2B50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43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4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2484CD4" w14:textId="47BE5A69" w:rsidR="00FD0FD5" w:rsidRPr="00910C6F" w:rsidRDefault="00FD0FD5" w:rsidP="00424BE2">
            <w:pPr>
              <w:widowControl/>
              <w:rPr>
                <w:ins w:id="5745" w:author="ST1" w:date="2020-12-01T00:06:00Z"/>
                <w:rFonts w:ascii="標楷體" w:eastAsia="標楷體" w:hAnsi="標楷體"/>
                <w:color w:val="FF0000"/>
                <w:rPrChange w:id="5746" w:author="ST1" w:date="2020-12-01T00:08:00Z">
                  <w:rPr>
                    <w:ins w:id="5747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48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49" w:author="ST1" w:date="2020-12-01T00:08:00Z">
                    <w:rPr/>
                  </w:rPrChange>
                </w:rPr>
                <w:t>City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5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AB80EB8" w14:textId="634C6620" w:rsidR="00FD0FD5" w:rsidRPr="00424BE2" w:rsidRDefault="00FD0FD5" w:rsidP="00424BE2">
            <w:pPr>
              <w:widowControl/>
              <w:rPr>
                <w:ins w:id="5751" w:author="ST1" w:date="2020-12-01T00:06:00Z"/>
                <w:rFonts w:ascii="標楷體" w:eastAsia="標楷體" w:hAnsi="標楷體" w:cs="新細明體"/>
                <w:color w:val="FF0000"/>
                <w:kern w:val="0"/>
                <w:rPrChange w:id="5752" w:author="ST1" w:date="2020-12-01T00:34:00Z">
                  <w:rPr>
                    <w:ins w:id="5753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54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55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5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219A168" w14:textId="76854436" w:rsidR="00FD0FD5" w:rsidRPr="008F20B5" w:rsidRDefault="00FD0FD5" w:rsidP="00424BE2">
            <w:pPr>
              <w:widowControl/>
              <w:jc w:val="center"/>
              <w:rPr>
                <w:ins w:id="5757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58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5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C51D04D" w14:textId="7196C2AD" w:rsidR="00FD0FD5" w:rsidRPr="008F20B5" w:rsidRDefault="00FD0FD5" w:rsidP="00424BE2">
            <w:pPr>
              <w:widowControl/>
              <w:jc w:val="center"/>
              <w:rPr>
                <w:ins w:id="5760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61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5762" w:author="家興 余" w:date="2021-01-22T09:55:00Z">
              <w:tcPr>
                <w:tcW w:w="1" w:type="pct"/>
              </w:tcPr>
            </w:tcPrChange>
          </w:tcPr>
          <w:p w14:paraId="6173383A" w14:textId="3CD904E7" w:rsidR="00FD0FD5" w:rsidRDefault="004F394E">
            <w:pPr>
              <w:widowControl/>
              <w:jc w:val="center"/>
              <w:rPr>
                <w:ins w:id="576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64" w:author="家興 余" w:date="2021-01-21T09:56:00Z">
                <w:pPr>
                  <w:widowControl/>
                </w:pPr>
              </w:pPrChange>
            </w:pPr>
            <w:ins w:id="5765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6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1556C2D" w14:textId="2096857D" w:rsidR="004F394E" w:rsidRDefault="004F394E" w:rsidP="00424BE2">
            <w:pPr>
              <w:widowControl/>
              <w:rPr>
                <w:ins w:id="5767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68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  <w:p w14:paraId="132E65C2" w14:textId="213BE1E2" w:rsidR="00FD0FD5" w:rsidRDefault="00FD0FD5" w:rsidP="00424BE2">
            <w:pPr>
              <w:widowControl/>
              <w:rPr>
                <w:ins w:id="5769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5770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59B0D252" w14:textId="5D800436" w:rsidR="00FD0FD5" w:rsidRPr="008F20B5" w:rsidRDefault="00FD0FD5" w:rsidP="00424BE2">
            <w:pPr>
              <w:widowControl/>
              <w:rPr>
                <w:ins w:id="5771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72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5773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1</w:t>
              </w:r>
            </w:ins>
            <w:ins w:id="5774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3E55511A" w14:textId="77777777" w:rsidTr="008A7303">
        <w:trPr>
          <w:trHeight w:val="340"/>
          <w:ins w:id="5775" w:author="ST1" w:date="2020-12-01T00:06:00Z"/>
          <w:trPrChange w:id="577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7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8741AEE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78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7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939D8A0" w14:textId="6C9F41D6" w:rsidR="00FD0FD5" w:rsidRPr="00910C6F" w:rsidRDefault="00FD0FD5" w:rsidP="00424BE2">
            <w:pPr>
              <w:widowControl/>
              <w:rPr>
                <w:ins w:id="5780" w:author="ST1" w:date="2020-12-01T00:06:00Z"/>
                <w:rFonts w:ascii="標楷體" w:eastAsia="標楷體" w:hAnsi="標楷體"/>
                <w:color w:val="FF0000"/>
                <w:rPrChange w:id="5781" w:author="ST1" w:date="2020-12-01T00:08:00Z">
                  <w:rPr>
                    <w:ins w:id="5782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83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84" w:author="ST1" w:date="2020-12-01T00:08:00Z">
                    <w:rPr/>
                  </w:rPrChange>
                </w:rPr>
                <w:t>Area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8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386CDB" w14:textId="04F6B903" w:rsidR="00FD0FD5" w:rsidRPr="00424BE2" w:rsidRDefault="00FD0FD5" w:rsidP="00424BE2">
            <w:pPr>
              <w:widowControl/>
              <w:rPr>
                <w:ins w:id="5786" w:author="ST1" w:date="2020-12-01T00:06:00Z"/>
                <w:rFonts w:ascii="標楷體" w:eastAsia="標楷體" w:hAnsi="標楷體" w:cs="新細明體"/>
                <w:color w:val="FF0000"/>
                <w:kern w:val="0"/>
                <w:rPrChange w:id="5787" w:author="ST1" w:date="2020-12-01T00:34:00Z">
                  <w:rPr>
                    <w:ins w:id="5788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89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90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9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EB4FBA0" w14:textId="3FB758D0" w:rsidR="00FD0FD5" w:rsidRPr="008F20B5" w:rsidRDefault="00FD0FD5" w:rsidP="00424BE2">
            <w:pPr>
              <w:widowControl/>
              <w:jc w:val="center"/>
              <w:rPr>
                <w:ins w:id="5792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93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9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02622E3" w14:textId="77D7080A" w:rsidR="00FD0FD5" w:rsidRPr="008F20B5" w:rsidRDefault="00FD0FD5" w:rsidP="00424BE2">
            <w:pPr>
              <w:widowControl/>
              <w:jc w:val="center"/>
              <w:rPr>
                <w:ins w:id="5795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96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5797" w:author="家興 余" w:date="2021-01-22T09:55:00Z">
              <w:tcPr>
                <w:tcW w:w="1" w:type="pct"/>
              </w:tcPr>
            </w:tcPrChange>
          </w:tcPr>
          <w:p w14:paraId="04A08488" w14:textId="0B897FC7" w:rsidR="00FD0FD5" w:rsidRPr="008F20B5" w:rsidRDefault="004F394E">
            <w:pPr>
              <w:widowControl/>
              <w:jc w:val="center"/>
              <w:rPr>
                <w:ins w:id="579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99" w:author="家興 余" w:date="2021-01-21T09:56:00Z">
                <w:pPr>
                  <w:widowControl/>
                </w:pPr>
              </w:pPrChange>
            </w:pPr>
            <w:ins w:id="5800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0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151862" w14:textId="582E9F27" w:rsidR="00FD0FD5" w:rsidRPr="008F20B5" w:rsidRDefault="004F394E" w:rsidP="00424BE2">
            <w:pPr>
              <w:widowControl/>
              <w:rPr>
                <w:ins w:id="5802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803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5C592179" w14:textId="77777777" w:rsidTr="008A7303">
        <w:trPr>
          <w:trHeight w:val="340"/>
          <w:ins w:id="5804" w:author="ST1" w:date="2020-12-01T00:12:00Z"/>
          <w:trPrChange w:id="580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0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D4A6F7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07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0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B160B59" w14:textId="6F37BBE7" w:rsidR="00FD0FD5" w:rsidRPr="002015DB" w:rsidRDefault="00FD0FD5" w:rsidP="00424BE2">
            <w:pPr>
              <w:widowControl/>
              <w:rPr>
                <w:ins w:id="5809" w:author="ST1" w:date="2020-12-01T00:12:00Z"/>
                <w:rFonts w:ascii="標楷體" w:eastAsia="標楷體" w:hAnsi="標楷體"/>
                <w:color w:val="FF0000"/>
              </w:rPr>
            </w:pPr>
            <w:ins w:id="5810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11" w:author="ST1" w:date="2020-12-01T00:16:00Z">
                    <w:rPr/>
                  </w:rPrChange>
                </w:rPr>
                <w:t>Ir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1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BE4952" w14:textId="08246456" w:rsidR="00FD0FD5" w:rsidRPr="00424BE2" w:rsidRDefault="00FD0FD5" w:rsidP="00424BE2">
            <w:pPr>
              <w:widowControl/>
              <w:rPr>
                <w:ins w:id="5813" w:author="ST1" w:date="2020-12-01T00:12:00Z"/>
                <w:rFonts w:ascii="標楷體" w:eastAsia="標楷體" w:hAnsi="標楷體" w:cs="新細明體"/>
                <w:color w:val="FF0000"/>
                <w:kern w:val="0"/>
                <w:rPrChange w:id="5814" w:author="ST1" w:date="2020-12-01T00:34:00Z">
                  <w:rPr>
                    <w:ins w:id="5815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16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17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地段）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18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A0FAF85" w14:textId="1CC827DC" w:rsidR="00FD0FD5" w:rsidRPr="002015DB" w:rsidRDefault="00FD0FD5" w:rsidP="00424BE2">
            <w:pPr>
              <w:widowControl/>
              <w:jc w:val="center"/>
              <w:rPr>
                <w:ins w:id="5819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20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2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CD6E42" w14:textId="0381726A" w:rsidR="00FD0FD5" w:rsidRPr="002015DB" w:rsidRDefault="00FD0FD5" w:rsidP="00424BE2">
            <w:pPr>
              <w:widowControl/>
              <w:jc w:val="center"/>
              <w:rPr>
                <w:ins w:id="5822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23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24" w:author="家興 余" w:date="2021-01-22T09:55:00Z">
              <w:tcPr>
                <w:tcW w:w="1" w:type="pct"/>
              </w:tcPr>
            </w:tcPrChange>
          </w:tcPr>
          <w:p w14:paraId="7C875036" w14:textId="315BF43B" w:rsidR="00FD0FD5" w:rsidRPr="002015DB" w:rsidRDefault="004F394E">
            <w:pPr>
              <w:widowControl/>
              <w:jc w:val="center"/>
              <w:rPr>
                <w:ins w:id="5825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26" w:author="家興 余" w:date="2021-01-21T09:56:00Z">
                <w:pPr>
                  <w:widowControl/>
                </w:pPr>
              </w:pPrChange>
            </w:pPr>
            <w:ins w:id="5827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2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0BDE3A" w14:textId="22E9397F" w:rsidR="00FD0FD5" w:rsidRPr="002015DB" w:rsidRDefault="004F394E" w:rsidP="00424BE2">
            <w:pPr>
              <w:widowControl/>
              <w:rPr>
                <w:ins w:id="5829" w:author="ST1" w:date="2020-12-01T00:12:00Z"/>
                <w:rFonts w:ascii="標楷體" w:eastAsia="標楷體" w:hAnsi="標楷體" w:cs="新細明體"/>
                <w:color w:val="FF0000"/>
                <w:kern w:val="0"/>
                <w:rPrChange w:id="5830" w:author="ST1" w:date="2020-12-01T00:16:00Z">
                  <w:rPr>
                    <w:ins w:id="5831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32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24D33441" w14:textId="77777777" w:rsidTr="008A7303">
        <w:trPr>
          <w:trHeight w:val="340"/>
          <w:ins w:id="5833" w:author="ST1" w:date="2020-12-01T00:12:00Z"/>
          <w:trPrChange w:id="583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3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861E82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36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3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F14B9E6" w14:textId="483073F2" w:rsidR="00FD0FD5" w:rsidRPr="002015DB" w:rsidRDefault="00FD0FD5" w:rsidP="00424BE2">
            <w:pPr>
              <w:widowControl/>
              <w:rPr>
                <w:ins w:id="5838" w:author="ST1" w:date="2020-12-01T00:12:00Z"/>
                <w:rFonts w:ascii="標楷體" w:eastAsia="標楷體" w:hAnsi="標楷體"/>
                <w:color w:val="FF0000"/>
              </w:rPr>
            </w:pPr>
            <w:ins w:id="5839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40" w:author="ST1" w:date="2020-12-01T00:16:00Z">
                    <w:rPr/>
                  </w:rPrChange>
                </w:rPr>
                <w:t>Lan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4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92C8533" w14:textId="7729EC37" w:rsidR="00FD0FD5" w:rsidRPr="00424BE2" w:rsidRDefault="00FD0FD5" w:rsidP="00424BE2">
            <w:pPr>
              <w:widowControl/>
              <w:rPr>
                <w:ins w:id="5842" w:author="ST1" w:date="2020-12-01T00:12:00Z"/>
                <w:rFonts w:ascii="標楷體" w:eastAsia="標楷體" w:hAnsi="標楷體" w:cs="新細明體"/>
                <w:color w:val="FF0000"/>
                <w:kern w:val="0"/>
                <w:rPrChange w:id="5843" w:author="ST1" w:date="2020-12-01T00:34:00Z">
                  <w:rPr>
                    <w:ins w:id="5844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45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46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47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48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BFEA46E" w14:textId="45ADF4BE" w:rsidR="00FD0FD5" w:rsidRPr="002015DB" w:rsidRDefault="00FD0FD5" w:rsidP="00424BE2">
            <w:pPr>
              <w:widowControl/>
              <w:jc w:val="center"/>
              <w:rPr>
                <w:ins w:id="5849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50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5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2F704EC" w14:textId="78757260" w:rsidR="00FD0FD5" w:rsidRPr="002015DB" w:rsidRDefault="00FD0FD5" w:rsidP="00424BE2">
            <w:pPr>
              <w:widowControl/>
              <w:jc w:val="center"/>
              <w:rPr>
                <w:ins w:id="5852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53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54" w:author="家興 余" w:date="2021-01-22T09:55:00Z">
              <w:tcPr>
                <w:tcW w:w="1" w:type="pct"/>
              </w:tcPr>
            </w:tcPrChange>
          </w:tcPr>
          <w:p w14:paraId="7139C1B0" w14:textId="3BF634D7" w:rsidR="00FD0FD5" w:rsidRPr="002015DB" w:rsidRDefault="004F394E">
            <w:pPr>
              <w:widowControl/>
              <w:jc w:val="center"/>
              <w:rPr>
                <w:ins w:id="5855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56" w:author="家興 余" w:date="2021-01-21T09:56:00Z">
                <w:pPr>
                  <w:widowControl/>
                </w:pPr>
              </w:pPrChange>
            </w:pPr>
            <w:ins w:id="5857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5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984C054" w14:textId="30B7B801" w:rsidR="00FD0FD5" w:rsidRPr="002015DB" w:rsidRDefault="004F394E" w:rsidP="00424BE2">
            <w:pPr>
              <w:widowControl/>
              <w:rPr>
                <w:ins w:id="5859" w:author="ST1" w:date="2020-12-01T00:12:00Z"/>
                <w:rFonts w:ascii="標楷體" w:eastAsia="標楷體" w:hAnsi="標楷體" w:cs="新細明體"/>
                <w:color w:val="FF0000"/>
                <w:kern w:val="0"/>
                <w:rPrChange w:id="5860" w:author="ST1" w:date="2020-12-01T00:16:00Z">
                  <w:rPr>
                    <w:ins w:id="5861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62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0050CC8C" w14:textId="77777777" w:rsidTr="008A7303">
        <w:trPr>
          <w:trHeight w:val="340"/>
          <w:ins w:id="5863" w:author="ST1" w:date="2020-12-01T00:12:00Z"/>
          <w:trPrChange w:id="586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6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F3EA2E1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66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6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0FB4FEE" w14:textId="05DCDB77" w:rsidR="00FD0FD5" w:rsidRPr="002015DB" w:rsidRDefault="00FD0FD5" w:rsidP="00424BE2">
            <w:pPr>
              <w:widowControl/>
              <w:rPr>
                <w:ins w:id="5868" w:author="ST1" w:date="2020-12-01T00:12:00Z"/>
                <w:rFonts w:ascii="標楷體" w:eastAsia="標楷體" w:hAnsi="標楷體"/>
                <w:color w:val="FF0000"/>
              </w:rPr>
            </w:pPr>
            <w:ins w:id="5869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70" w:author="ST1" w:date="2020-12-01T00:16:00Z">
                    <w:rPr/>
                  </w:rPrChange>
                </w:rPr>
                <w:t>Lan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7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04362E2A" w14:textId="1E57E3EE" w:rsidR="00FD0FD5" w:rsidRPr="00424BE2" w:rsidRDefault="00FD0FD5" w:rsidP="00424BE2">
            <w:pPr>
              <w:widowControl/>
              <w:rPr>
                <w:ins w:id="5872" w:author="ST1" w:date="2020-12-01T00:12:00Z"/>
                <w:rFonts w:ascii="標楷體" w:eastAsia="標楷體" w:hAnsi="標楷體" w:cs="新細明體"/>
                <w:color w:val="FF0000"/>
                <w:kern w:val="0"/>
                <w:rPrChange w:id="5873" w:author="ST1" w:date="2020-12-01T00:34:00Z">
                  <w:rPr>
                    <w:ins w:id="5874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75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76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77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78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2D95A66C" w14:textId="3D93045A" w:rsidR="00FD0FD5" w:rsidRPr="002015DB" w:rsidRDefault="00FD0FD5" w:rsidP="00424BE2">
            <w:pPr>
              <w:widowControl/>
              <w:jc w:val="center"/>
              <w:rPr>
                <w:ins w:id="5879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80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8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11E5AAB" w14:textId="64AC7C3E" w:rsidR="00FD0FD5" w:rsidRPr="002015DB" w:rsidRDefault="00FD0FD5" w:rsidP="00424BE2">
            <w:pPr>
              <w:widowControl/>
              <w:jc w:val="center"/>
              <w:rPr>
                <w:ins w:id="5882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83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84" w:author="家興 余" w:date="2021-01-22T09:55:00Z">
              <w:tcPr>
                <w:tcW w:w="1" w:type="pct"/>
              </w:tcPr>
            </w:tcPrChange>
          </w:tcPr>
          <w:p w14:paraId="595EA0DC" w14:textId="0F497C32" w:rsidR="00FD0FD5" w:rsidRPr="002015DB" w:rsidRDefault="004F394E">
            <w:pPr>
              <w:widowControl/>
              <w:jc w:val="center"/>
              <w:rPr>
                <w:ins w:id="5885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86" w:author="家興 余" w:date="2021-01-21T09:56:00Z">
                <w:pPr>
                  <w:widowControl/>
                </w:pPr>
              </w:pPrChange>
            </w:pPr>
            <w:ins w:id="5887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8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4893F5D" w14:textId="29A4D283" w:rsidR="00FD0FD5" w:rsidRPr="002015DB" w:rsidRDefault="004F394E" w:rsidP="00424BE2">
            <w:pPr>
              <w:widowControl/>
              <w:rPr>
                <w:ins w:id="5889" w:author="ST1" w:date="2020-12-01T00:12:00Z"/>
                <w:rFonts w:ascii="標楷體" w:eastAsia="標楷體" w:hAnsi="標楷體" w:cs="新細明體"/>
                <w:color w:val="FF0000"/>
                <w:kern w:val="0"/>
                <w:rPrChange w:id="5890" w:author="ST1" w:date="2020-12-01T00:16:00Z">
                  <w:rPr>
                    <w:ins w:id="5891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92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486528C3" w14:textId="77777777" w:rsidTr="008A7303">
        <w:trPr>
          <w:trHeight w:val="340"/>
          <w:ins w:id="5893" w:author="ST1" w:date="2020-12-01T00:12:00Z"/>
          <w:trPrChange w:id="589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9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8D6D30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96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9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2A2948C" w14:textId="56BF80B9" w:rsidR="00FD0FD5" w:rsidRPr="002015DB" w:rsidRDefault="00FD0FD5" w:rsidP="00424BE2">
            <w:pPr>
              <w:widowControl/>
              <w:rPr>
                <w:ins w:id="5898" w:author="ST1" w:date="2020-12-01T00:12:00Z"/>
                <w:rFonts w:ascii="標楷體" w:eastAsia="標楷體" w:hAnsi="標楷體"/>
                <w:color w:val="FF0000"/>
              </w:rPr>
            </w:pPr>
            <w:ins w:id="5899" w:author="ST1" w:date="2020-12-01T00:12:00Z">
              <w:r w:rsidRPr="002015DB">
                <w:rPr>
                  <w:rFonts w:ascii="標楷體" w:eastAsia="標楷體" w:hAnsi="標楷體"/>
                  <w:color w:val="FF0000"/>
                </w:rPr>
                <w:t>LandLoca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90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22964A0" w14:textId="2CCFF54F" w:rsidR="00FD0FD5" w:rsidRPr="00424BE2" w:rsidRDefault="00FD0FD5" w:rsidP="00424BE2">
            <w:pPr>
              <w:widowControl/>
              <w:rPr>
                <w:ins w:id="5901" w:author="ST1" w:date="2020-12-01T00:12:00Z"/>
                <w:rFonts w:ascii="標楷體" w:eastAsia="標楷體" w:hAnsi="標楷體" w:cs="新細明體"/>
                <w:color w:val="FF0000"/>
                <w:kern w:val="0"/>
                <w:rPrChange w:id="5902" w:author="ST1" w:date="2020-12-01T00:34:00Z">
                  <w:rPr>
                    <w:ins w:id="5903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904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905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90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79061694" w14:textId="4C1AB6AE" w:rsidR="00FD0FD5" w:rsidRPr="002015DB" w:rsidRDefault="00FD0FD5" w:rsidP="00424BE2">
            <w:pPr>
              <w:widowControl/>
              <w:jc w:val="center"/>
              <w:rPr>
                <w:ins w:id="5907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908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90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99D3568" w14:textId="03470FB5" w:rsidR="00FD0FD5" w:rsidRPr="002015DB" w:rsidRDefault="00FD0FD5" w:rsidP="00424BE2">
            <w:pPr>
              <w:widowControl/>
              <w:jc w:val="center"/>
              <w:rPr>
                <w:ins w:id="5910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911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</w:t>
              </w:r>
              <w:r w:rsidRPr="002015DB">
                <w:rPr>
                  <w:rFonts w:ascii="標楷體" w:eastAsia="標楷體" w:hAnsi="標楷體" w:cs="新細明體"/>
                  <w:color w:val="FF0000"/>
                  <w:kern w:val="0"/>
                </w:rPr>
                <w:t>50</w:t>
              </w:r>
            </w:ins>
          </w:p>
        </w:tc>
        <w:tc>
          <w:tcPr>
            <w:tcW w:w="250" w:type="pct"/>
            <w:tcPrChange w:id="5912" w:author="家興 余" w:date="2021-01-22T09:55:00Z">
              <w:tcPr>
                <w:tcW w:w="1" w:type="pct"/>
              </w:tcPr>
            </w:tcPrChange>
          </w:tcPr>
          <w:p w14:paraId="2F6BB593" w14:textId="77777777" w:rsidR="00FD0FD5" w:rsidRPr="002015DB" w:rsidRDefault="00FD0FD5">
            <w:pPr>
              <w:widowControl/>
              <w:jc w:val="center"/>
              <w:rPr>
                <w:ins w:id="5913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91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91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F16CA8C" w14:textId="1E4DF2E3" w:rsidR="00FD0FD5" w:rsidRPr="002015DB" w:rsidRDefault="00FD0FD5" w:rsidP="00424BE2">
            <w:pPr>
              <w:widowControl/>
              <w:rPr>
                <w:ins w:id="5916" w:author="ST1" w:date="2020-12-01T00:12:00Z"/>
                <w:rFonts w:ascii="標楷體" w:eastAsia="標楷體" w:hAnsi="標楷體" w:cs="新細明體"/>
                <w:color w:val="FF0000"/>
                <w:kern w:val="0"/>
                <w:rPrChange w:id="5917" w:author="ST1" w:date="2020-12-01T00:16:00Z">
                  <w:rPr>
                    <w:ins w:id="5918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4A0AAF12" w14:textId="77777777" w:rsidTr="008A7303">
        <w:trPr>
          <w:trHeight w:val="340"/>
          <w:trPrChange w:id="591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2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0914E18" w14:textId="1B8F4F7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2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2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2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2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925" w:author="家興 余" w:date="2021-01-22T09:55:00Z">
              <w:tcPr>
                <w:tcW w:w="1" w:type="pct"/>
              </w:tcPr>
            </w:tcPrChange>
          </w:tcPr>
          <w:p w14:paraId="6BC4FF73" w14:textId="19662919" w:rsidR="00FD0FD5" w:rsidRPr="008F20B5" w:rsidRDefault="004F394E">
            <w:pPr>
              <w:widowControl/>
              <w:jc w:val="center"/>
              <w:rPr>
                <w:ins w:id="592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27" w:author="家興 余" w:date="2021-01-21T09:56:00Z">
                <w:pPr>
                  <w:widowControl/>
                </w:pPr>
              </w:pPrChange>
            </w:pPr>
            <w:ins w:id="5928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92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8A7303">
        <w:trPr>
          <w:trHeight w:val="340"/>
          <w:trPrChange w:id="593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3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B2573" w14:textId="36A671C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3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3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3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6100EB" w14:textId="27E7E6D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35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36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3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5938" w:author="家興 余" w:date="2021-01-22T09:55:00Z">
              <w:tcPr>
                <w:tcW w:w="1" w:type="pct"/>
              </w:tcPr>
            </w:tcPrChange>
          </w:tcPr>
          <w:p w14:paraId="3C97E647" w14:textId="14334463" w:rsidR="00FD0FD5" w:rsidRPr="008F20B5" w:rsidDel="004444BD" w:rsidRDefault="004F394E">
            <w:pPr>
              <w:widowControl/>
              <w:jc w:val="center"/>
              <w:rPr>
                <w:ins w:id="593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40" w:author="家興 余" w:date="2021-01-21T09:56:00Z">
                <w:pPr>
                  <w:widowControl/>
                </w:pPr>
              </w:pPrChange>
            </w:pPr>
            <w:ins w:id="5941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942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1D5C693B" w14:textId="7F88C26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943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8A7303">
        <w:trPr>
          <w:trHeight w:val="340"/>
          <w:trPrChange w:id="594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4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5E6622" w14:textId="1F6EE60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4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4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4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F9D003" w14:textId="1C7A7A9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49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50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5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ADCA45" w14:textId="02722A4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52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53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54" w:author="家興 余" w:date="2021-01-22T09:55:00Z">
              <w:tcPr>
                <w:tcW w:w="1" w:type="pct"/>
              </w:tcPr>
            </w:tcPrChange>
          </w:tcPr>
          <w:p w14:paraId="42EB04E7" w14:textId="77777777" w:rsidR="00FD0FD5" w:rsidRPr="008F20B5" w:rsidRDefault="00FD0FD5">
            <w:pPr>
              <w:widowControl/>
              <w:jc w:val="center"/>
              <w:rPr>
                <w:ins w:id="595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5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5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F35A856" w14:textId="2A6A166C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58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59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6C8EFD7" w14:textId="77777777" w:rsidTr="008A7303">
        <w:trPr>
          <w:trHeight w:val="340"/>
          <w:trPrChange w:id="596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6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1F59A1" w14:textId="01AD8C3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6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6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6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466EC8B" w14:textId="1A352D1C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5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66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6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B8D8FB9" w14:textId="5F5F288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8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69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70" w:author="家興 余" w:date="2021-01-22T09:55:00Z">
              <w:tcPr>
                <w:tcW w:w="1" w:type="pct"/>
              </w:tcPr>
            </w:tcPrChange>
          </w:tcPr>
          <w:p w14:paraId="0CC922F7" w14:textId="77777777" w:rsidR="00FD0FD5" w:rsidRPr="008F20B5" w:rsidRDefault="00FD0FD5">
            <w:pPr>
              <w:widowControl/>
              <w:jc w:val="center"/>
              <w:rPr>
                <w:ins w:id="597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7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73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0CF9661" w14:textId="4D27D953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74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75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36EFE1E6" w14:textId="77777777" w:rsidTr="008A7303">
        <w:trPr>
          <w:trHeight w:val="340"/>
          <w:trPrChange w:id="597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7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A5D476" w14:textId="3281BF22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7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7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8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28D7B8" w14:textId="00D5C75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81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82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8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E88117" w14:textId="4C1371C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84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85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86" w:author="家興 余" w:date="2021-01-22T09:55:00Z">
              <w:tcPr>
                <w:tcW w:w="1" w:type="pct"/>
              </w:tcPr>
            </w:tcPrChange>
          </w:tcPr>
          <w:p w14:paraId="45B55482" w14:textId="77777777" w:rsidR="00FD0FD5" w:rsidRPr="008F20B5" w:rsidRDefault="00FD0FD5">
            <w:pPr>
              <w:widowControl/>
              <w:jc w:val="center"/>
              <w:rPr>
                <w:ins w:id="598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8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89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2AD21A1" w14:textId="1B4F211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90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91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9B59D2F" w14:textId="77777777" w:rsidTr="008A7303">
        <w:trPr>
          <w:trHeight w:val="340"/>
          <w:trPrChange w:id="599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9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BA082D" w14:textId="4C6BE34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9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9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9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38F6ABF" w14:textId="6879683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97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98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9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FEDE99" w14:textId="515DBAD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00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001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002" w:author="家興 余" w:date="2021-01-22T09:55:00Z">
              <w:tcPr>
                <w:tcW w:w="1" w:type="pct"/>
              </w:tcPr>
            </w:tcPrChange>
          </w:tcPr>
          <w:p w14:paraId="0A0B64A0" w14:textId="77777777" w:rsidR="00FD0FD5" w:rsidRPr="008F20B5" w:rsidRDefault="00FD0FD5">
            <w:pPr>
              <w:widowControl/>
              <w:jc w:val="center"/>
              <w:rPr>
                <w:ins w:id="600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0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00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FAEA324" w14:textId="5877E14E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06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007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43CE0663" w14:textId="77777777" w:rsidTr="008A7303">
        <w:trPr>
          <w:trHeight w:val="340"/>
          <w:trPrChange w:id="600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0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9B5A80" w14:textId="4400785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1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1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1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1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6014" w:author="家興 余" w:date="2021-01-22T09:55:00Z">
              <w:tcPr>
                <w:tcW w:w="1" w:type="pct"/>
              </w:tcPr>
            </w:tcPrChange>
          </w:tcPr>
          <w:p w14:paraId="51E7373C" w14:textId="0E52A6A1" w:rsidR="00FD0FD5" w:rsidRPr="008F20B5" w:rsidRDefault="004F394E">
            <w:pPr>
              <w:widowControl/>
              <w:jc w:val="center"/>
              <w:rPr>
                <w:ins w:id="601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16" w:author="家興 余" w:date="2021-01-21T09:56:00Z">
                <w:pPr>
                  <w:widowControl/>
                </w:pPr>
              </w:pPrChange>
            </w:pPr>
            <w:ins w:id="6017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1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5317154" w14:textId="77777777" w:rsidR="00623535" w:rsidRDefault="00623535" w:rsidP="00623535">
            <w:pPr>
              <w:rPr>
                <w:ins w:id="6019" w:author="家興 余" w:date="2021-01-21T10:09:00Z"/>
                <w:rFonts w:ascii="標楷體" w:eastAsia="標楷體" w:hAnsi="標楷體"/>
                <w:color w:val="000000"/>
              </w:rPr>
            </w:pPr>
            <w:ins w:id="6020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1: 新光人壽</w:t>
              </w:r>
            </w:ins>
          </w:p>
          <w:p w14:paraId="34D59435" w14:textId="77777777" w:rsidR="00623535" w:rsidRDefault="00623535" w:rsidP="00623535">
            <w:pPr>
              <w:rPr>
                <w:ins w:id="6021" w:author="家興 余" w:date="2021-01-21T10:09:00Z"/>
                <w:rFonts w:ascii="標楷體" w:eastAsia="標楷體" w:hAnsi="標楷體"/>
                <w:color w:val="000000"/>
              </w:rPr>
            </w:pPr>
            <w:ins w:id="6022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2: 梁振英</w:t>
              </w:r>
            </w:ins>
          </w:p>
          <w:p w14:paraId="00A3964A" w14:textId="77777777" w:rsidR="00623535" w:rsidRDefault="00623535" w:rsidP="00623535">
            <w:pPr>
              <w:rPr>
                <w:ins w:id="6023" w:author="家興 余" w:date="2021-01-21T10:09:00Z"/>
                <w:rFonts w:ascii="標楷體" w:eastAsia="標楷體" w:hAnsi="標楷體"/>
                <w:color w:val="000000"/>
              </w:rPr>
            </w:pPr>
            <w:ins w:id="6024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3: 中華徵信所</w:t>
              </w:r>
            </w:ins>
          </w:p>
          <w:p w14:paraId="1EC950FA" w14:textId="77777777" w:rsidR="00623535" w:rsidRDefault="00623535" w:rsidP="00623535">
            <w:pPr>
              <w:rPr>
                <w:ins w:id="6025" w:author="家興 余" w:date="2021-01-21T10:09:00Z"/>
                <w:rFonts w:ascii="標楷體" w:eastAsia="標楷體" w:hAnsi="標楷體"/>
                <w:color w:val="000000"/>
              </w:rPr>
            </w:pPr>
            <w:ins w:id="6026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4: 泛亞不動產</w:t>
              </w:r>
            </w:ins>
          </w:p>
          <w:p w14:paraId="2C345439" w14:textId="77777777" w:rsidR="00623535" w:rsidRDefault="00623535" w:rsidP="00623535">
            <w:pPr>
              <w:rPr>
                <w:ins w:id="6027" w:author="家興 余" w:date="2021-01-21T10:09:00Z"/>
                <w:rFonts w:ascii="標楷體" w:eastAsia="標楷體" w:hAnsi="標楷體"/>
                <w:color w:val="000000"/>
              </w:rPr>
            </w:pPr>
            <w:ins w:id="6028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5: 國聯不動產</w:t>
              </w:r>
            </w:ins>
          </w:p>
          <w:p w14:paraId="6E8FE609" w14:textId="77777777" w:rsidR="00623535" w:rsidRDefault="00623535" w:rsidP="00623535">
            <w:pPr>
              <w:rPr>
                <w:ins w:id="6029" w:author="家興 余" w:date="2021-01-21T10:09:00Z"/>
                <w:rFonts w:ascii="標楷體" w:eastAsia="標楷體" w:hAnsi="標楷體"/>
                <w:color w:val="000000"/>
              </w:rPr>
            </w:pPr>
            <w:ins w:id="6030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6: 台億不動產</w:t>
              </w:r>
            </w:ins>
          </w:p>
          <w:p w14:paraId="2178C8DE" w14:textId="77777777" w:rsidR="00623535" w:rsidRDefault="00623535" w:rsidP="00623535">
            <w:pPr>
              <w:rPr>
                <w:ins w:id="6031" w:author="家興 余" w:date="2021-01-21T10:09:00Z"/>
                <w:rFonts w:ascii="標楷體" w:eastAsia="標楷體" w:hAnsi="標楷體"/>
                <w:color w:val="000000"/>
              </w:rPr>
            </w:pPr>
            <w:ins w:id="6032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7: 宏碁不動產</w:t>
              </w:r>
            </w:ins>
          </w:p>
          <w:p w14:paraId="31BEA392" w14:textId="77777777" w:rsidR="00623535" w:rsidRDefault="00623535" w:rsidP="00623535">
            <w:pPr>
              <w:rPr>
                <w:ins w:id="6033" w:author="家興 余" w:date="2021-01-21T10:09:00Z"/>
                <w:rFonts w:ascii="標楷體" w:eastAsia="標楷體" w:hAnsi="標楷體"/>
                <w:color w:val="000000"/>
              </w:rPr>
            </w:pPr>
            <w:ins w:id="6034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8: 大公不動產</w:t>
              </w:r>
            </w:ins>
          </w:p>
          <w:p w14:paraId="7995F758" w14:textId="77777777" w:rsidR="00623535" w:rsidRDefault="00623535" w:rsidP="00623535">
            <w:pPr>
              <w:rPr>
                <w:ins w:id="6035" w:author="家興 余" w:date="2021-01-21T10:09:00Z"/>
                <w:rFonts w:ascii="標楷體" w:eastAsia="標楷體" w:hAnsi="標楷體"/>
                <w:color w:val="000000"/>
              </w:rPr>
            </w:pPr>
            <w:ins w:id="6036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9: 其他</w:t>
              </w:r>
            </w:ins>
          </w:p>
          <w:p w14:paraId="093EECF9" w14:textId="77777777" w:rsidR="00623535" w:rsidRDefault="00623535" w:rsidP="00623535">
            <w:pPr>
              <w:rPr>
                <w:ins w:id="6037" w:author="家興 余" w:date="2021-01-21T10:09:00Z"/>
                <w:rFonts w:ascii="標楷體" w:eastAsia="標楷體" w:hAnsi="標楷體"/>
                <w:color w:val="000000"/>
              </w:rPr>
            </w:pPr>
            <w:ins w:id="6038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0: 戴德梁行</w:t>
              </w:r>
            </w:ins>
          </w:p>
          <w:p w14:paraId="4E15C5A0" w14:textId="77777777" w:rsidR="00623535" w:rsidRDefault="00623535" w:rsidP="00623535">
            <w:pPr>
              <w:rPr>
                <w:ins w:id="6039" w:author="家興 余" w:date="2021-01-21T10:09:00Z"/>
                <w:rFonts w:ascii="標楷體" w:eastAsia="標楷體" w:hAnsi="標楷體"/>
                <w:color w:val="000000"/>
              </w:rPr>
            </w:pPr>
            <w:ins w:id="6040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1: 協和不動產</w:t>
              </w:r>
            </w:ins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41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2: 國碁不動產</w:t>
              </w:r>
            </w:ins>
          </w:p>
        </w:tc>
      </w:tr>
      <w:tr w:rsidR="00FD0FD5" w:rsidRPr="008F20B5" w14:paraId="2CE3F27E" w14:textId="77777777" w:rsidTr="008A7303">
        <w:trPr>
          <w:trHeight w:val="340"/>
          <w:trPrChange w:id="604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4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75BC659" w14:textId="67B01FA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4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4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4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4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48" w:author="家興 余" w:date="2021-01-22T09:55:00Z">
              <w:tcPr>
                <w:tcW w:w="1" w:type="pct"/>
              </w:tcPr>
            </w:tcPrChange>
          </w:tcPr>
          <w:p w14:paraId="3E3CE531" w14:textId="1541DDA1" w:rsidR="00FD0FD5" w:rsidRPr="008F20B5" w:rsidRDefault="00623535">
            <w:pPr>
              <w:widowControl/>
              <w:jc w:val="center"/>
              <w:rPr>
                <w:ins w:id="604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50" w:author="家興 余" w:date="2021-01-21T09:56:00Z">
                <w:pPr>
                  <w:widowControl/>
                </w:pPr>
              </w:pPrChange>
            </w:pPr>
            <w:ins w:id="6051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5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8A7303">
        <w:trPr>
          <w:trHeight w:val="340"/>
          <w:trPrChange w:id="605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5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DA89F7" w14:textId="04D358D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5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5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5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5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59" w:author="家興 余" w:date="2021-01-22T09:55:00Z">
              <w:tcPr>
                <w:tcW w:w="1" w:type="pct"/>
              </w:tcPr>
            </w:tcPrChange>
          </w:tcPr>
          <w:p w14:paraId="209628C0" w14:textId="513C495E" w:rsidR="00FD0FD5" w:rsidRPr="008F20B5" w:rsidRDefault="00623535">
            <w:pPr>
              <w:widowControl/>
              <w:jc w:val="center"/>
              <w:rPr>
                <w:ins w:id="606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61" w:author="家興 余" w:date="2021-01-21T09:56:00Z">
                <w:pPr>
                  <w:widowControl/>
                </w:pPr>
              </w:pPrChange>
            </w:pPr>
            <w:ins w:id="6062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6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FD0FD5" w:rsidRPr="008F20B5" w14:paraId="118849D7" w14:textId="77777777" w:rsidTr="008A7303">
        <w:trPr>
          <w:trHeight w:val="340"/>
          <w:trPrChange w:id="606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6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C8493CD" w14:textId="6C71021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6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  <w:tcPrChange w:id="606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6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6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70" w:author="家興 余" w:date="2021-01-22T09:55:00Z">
              <w:tcPr>
                <w:tcW w:w="1" w:type="pct"/>
              </w:tcPr>
            </w:tcPrChange>
          </w:tcPr>
          <w:p w14:paraId="6C3ECC15" w14:textId="1062CA47" w:rsidR="00FD0FD5" w:rsidRPr="008F20B5" w:rsidRDefault="00623535">
            <w:pPr>
              <w:widowControl/>
              <w:jc w:val="center"/>
              <w:rPr>
                <w:ins w:id="607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72" w:author="家興 余" w:date="2021-01-21T09:56:00Z">
                <w:pPr>
                  <w:widowControl/>
                </w:pPr>
              </w:pPrChange>
            </w:pPr>
            <w:ins w:id="6073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7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8A7303">
        <w:trPr>
          <w:trHeight w:val="340"/>
          <w:trPrChange w:id="607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7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EC57DD" w14:textId="466B2385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7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  <w:tcPrChange w:id="607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7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8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81" w:author="家興 余" w:date="2021-01-22T09:55:00Z">
              <w:tcPr>
                <w:tcW w:w="1" w:type="pct"/>
              </w:tcPr>
            </w:tcPrChange>
          </w:tcPr>
          <w:p w14:paraId="617E30A0" w14:textId="100E53B3" w:rsidR="00FD0FD5" w:rsidRPr="008F20B5" w:rsidRDefault="00623535">
            <w:pPr>
              <w:widowControl/>
              <w:jc w:val="center"/>
              <w:rPr>
                <w:ins w:id="608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83" w:author="家興 余" w:date="2021-01-21T09:56:00Z">
                <w:pPr>
                  <w:widowControl/>
                </w:pPr>
              </w:pPrChange>
            </w:pPr>
            <w:ins w:id="6084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8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8A7303">
        <w:trPr>
          <w:trHeight w:val="340"/>
          <w:trPrChange w:id="608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8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382B752" w14:textId="173E9171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8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  <w:tcPrChange w:id="608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9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9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92" w:author="家興 余" w:date="2021-01-22T09:55:00Z">
              <w:tcPr>
                <w:tcW w:w="1" w:type="pct"/>
              </w:tcPr>
            </w:tcPrChange>
          </w:tcPr>
          <w:p w14:paraId="795BD35E" w14:textId="4DCCFA94" w:rsidR="00FD0FD5" w:rsidRPr="008F20B5" w:rsidRDefault="00623535">
            <w:pPr>
              <w:widowControl/>
              <w:jc w:val="center"/>
              <w:rPr>
                <w:ins w:id="609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94" w:author="家興 余" w:date="2021-01-21T09:56:00Z">
                <w:pPr>
                  <w:widowControl/>
                </w:pPr>
              </w:pPrChange>
            </w:pPr>
            <w:ins w:id="6095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9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8A7303">
        <w:trPr>
          <w:trHeight w:val="340"/>
          <w:trPrChange w:id="609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9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32F4A3" w14:textId="7BBBD89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9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0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0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0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03" w:author="家興 余" w:date="2021-01-22T09:55:00Z">
              <w:tcPr>
                <w:tcW w:w="1" w:type="pct"/>
              </w:tcPr>
            </w:tcPrChange>
          </w:tcPr>
          <w:p w14:paraId="77DEB0FE" w14:textId="072A9E25" w:rsidR="00FD0FD5" w:rsidRPr="008F20B5" w:rsidRDefault="00623535">
            <w:pPr>
              <w:widowControl/>
              <w:jc w:val="center"/>
              <w:rPr>
                <w:ins w:id="610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05" w:author="家興 余" w:date="2021-01-21T09:56:00Z">
                <w:pPr>
                  <w:widowControl/>
                </w:pPr>
              </w:pPrChange>
            </w:pPr>
            <w:ins w:id="6106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0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8A7303">
        <w:trPr>
          <w:trHeight w:val="340"/>
          <w:trPrChange w:id="610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0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05158D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tcPrChange w:id="611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</w:tcPr>
            </w:tcPrChange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11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11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11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14" w:author="家興 余" w:date="2021-01-22T09:55:00Z">
              <w:tcPr>
                <w:tcW w:w="1" w:type="pct"/>
              </w:tcPr>
            </w:tcPrChange>
          </w:tcPr>
          <w:p w14:paraId="64085A58" w14:textId="24CB1130" w:rsidR="00FD0FD5" w:rsidRPr="008F20B5" w:rsidRDefault="00623535">
            <w:pPr>
              <w:widowControl/>
              <w:jc w:val="center"/>
              <w:rPr>
                <w:ins w:id="611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16" w:author="家興 余" w:date="2021-01-21T09:56:00Z">
                <w:pPr>
                  <w:widowControl/>
                </w:pPr>
              </w:pPrChange>
            </w:pPr>
            <w:ins w:id="6117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11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8A7303">
        <w:trPr>
          <w:trHeight w:val="340"/>
          <w:trPrChange w:id="611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2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2331E5D" w14:textId="00852ED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2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2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2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2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25" w:author="家興 余" w:date="2021-01-22T09:55:00Z">
              <w:tcPr>
                <w:tcW w:w="1" w:type="pct"/>
              </w:tcPr>
            </w:tcPrChange>
          </w:tcPr>
          <w:p w14:paraId="2C8A5F47" w14:textId="20BA5048" w:rsidR="00FD0FD5" w:rsidRPr="008F20B5" w:rsidRDefault="00623535">
            <w:pPr>
              <w:widowControl/>
              <w:jc w:val="center"/>
              <w:rPr>
                <w:ins w:id="612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27" w:author="家興 余" w:date="2021-01-21T09:56:00Z">
                <w:pPr>
                  <w:widowControl/>
                </w:pPr>
              </w:pPrChange>
            </w:pPr>
            <w:ins w:id="6128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2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8A7303">
        <w:trPr>
          <w:trHeight w:val="340"/>
          <w:trPrChange w:id="613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3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E06F67D" w14:textId="7B38A0E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3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3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3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3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136" w:author="家興 余" w:date="2021-01-22T09:55:00Z">
              <w:tcPr>
                <w:tcW w:w="1" w:type="pct"/>
              </w:tcPr>
            </w:tcPrChange>
          </w:tcPr>
          <w:p w14:paraId="6E3198FB" w14:textId="77777777" w:rsidR="00FD0FD5" w:rsidRPr="008F20B5" w:rsidRDefault="00FD0FD5">
            <w:pPr>
              <w:widowControl/>
              <w:jc w:val="center"/>
              <w:rPr>
                <w:ins w:id="613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3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3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8A7303">
        <w:trPr>
          <w:trHeight w:val="340"/>
          <w:trPrChange w:id="614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4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24A4F4" w14:textId="399D703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4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4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46" w:author="家興 余" w:date="2021-01-22T09:55:00Z">
              <w:tcPr>
                <w:tcW w:w="1" w:type="pct"/>
              </w:tcPr>
            </w:tcPrChange>
          </w:tcPr>
          <w:p w14:paraId="09AD2C06" w14:textId="2EFA7BBF" w:rsidR="00FD0FD5" w:rsidRPr="008F20B5" w:rsidRDefault="00623535">
            <w:pPr>
              <w:widowControl/>
              <w:jc w:val="center"/>
              <w:rPr>
                <w:ins w:id="614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48" w:author="家興 余" w:date="2021-01-21T09:56:00Z">
                <w:pPr>
                  <w:widowControl/>
                </w:pPr>
              </w:pPrChange>
            </w:pPr>
            <w:ins w:id="6149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5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8A7303">
        <w:trPr>
          <w:trHeight w:val="340"/>
          <w:trPrChange w:id="615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5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11197D" w14:textId="6582F71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5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5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6157" w:author="家興 余" w:date="2021-01-22T09:55:00Z">
              <w:tcPr>
                <w:tcW w:w="1" w:type="pct"/>
              </w:tcPr>
            </w:tcPrChange>
          </w:tcPr>
          <w:p w14:paraId="3A799D1E" w14:textId="5193AF45" w:rsidR="00FD0FD5" w:rsidRPr="008F20B5" w:rsidRDefault="00623535">
            <w:pPr>
              <w:widowControl/>
              <w:jc w:val="center"/>
              <w:rPr>
                <w:ins w:id="615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59" w:author="家興 余" w:date="2021-01-21T09:56:00Z">
                <w:pPr>
                  <w:widowControl/>
                </w:pPr>
              </w:pPrChange>
            </w:pPr>
            <w:ins w:id="6160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6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8A7303">
        <w:trPr>
          <w:trHeight w:val="340"/>
          <w:trPrChange w:id="616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6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C3D08A" w14:textId="419EA631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6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6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6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8A79" w14:textId="2E9C3D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67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168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6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F02669" w14:textId="4CF3EAC1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70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171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172" w:author="家興 余" w:date="2021-01-22T09:55:00Z">
              <w:tcPr>
                <w:tcW w:w="1" w:type="pct"/>
              </w:tcPr>
            </w:tcPrChange>
          </w:tcPr>
          <w:p w14:paraId="57FFABF0" w14:textId="77777777" w:rsidR="00FD0FD5" w:rsidRPr="008F20B5" w:rsidRDefault="00FD0FD5">
            <w:pPr>
              <w:widowControl/>
              <w:jc w:val="center"/>
              <w:rPr>
                <w:ins w:id="617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7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17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5FE7DE8" w14:textId="668D5B9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76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177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4FF993D" w14:textId="77777777" w:rsidTr="008A7303">
        <w:trPr>
          <w:trHeight w:val="340"/>
          <w:trPrChange w:id="617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7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9417D9" w14:textId="66D59E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8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8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8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8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84" w:author="家興 余" w:date="2021-01-22T09:55:00Z">
              <w:tcPr>
                <w:tcW w:w="1" w:type="pct"/>
              </w:tcPr>
            </w:tcPrChange>
          </w:tcPr>
          <w:p w14:paraId="27A11BAB" w14:textId="7C147361" w:rsidR="00FD0FD5" w:rsidRPr="008F20B5" w:rsidRDefault="00623535">
            <w:pPr>
              <w:widowControl/>
              <w:jc w:val="center"/>
              <w:rPr>
                <w:ins w:id="618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86" w:author="家興 余" w:date="2021-01-21T09:56:00Z">
                <w:pPr>
                  <w:widowControl/>
                </w:pPr>
              </w:pPrChange>
            </w:pPr>
            <w:ins w:id="6187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8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8A7303">
        <w:trPr>
          <w:trHeight w:val="340"/>
          <w:trPrChange w:id="618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9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CA68D4F" w14:textId="61FDD59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9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9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6195" w:author="家興 余" w:date="2021-01-22T09:55:00Z">
              <w:tcPr>
                <w:tcW w:w="1" w:type="pct"/>
              </w:tcPr>
            </w:tcPrChange>
          </w:tcPr>
          <w:p w14:paraId="5CBACEA6" w14:textId="77777777" w:rsidR="00FD0FD5" w:rsidRPr="008F20B5" w:rsidRDefault="00FD0FD5">
            <w:pPr>
              <w:widowControl/>
              <w:jc w:val="center"/>
              <w:rPr>
                <w:ins w:id="619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9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9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8A7303">
        <w:trPr>
          <w:trHeight w:val="340"/>
          <w:trPrChange w:id="619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0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554041" w14:textId="51BECDE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0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0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05" w:author="家興 余" w:date="2021-01-22T09:55:00Z">
              <w:tcPr>
                <w:tcW w:w="1" w:type="pct"/>
              </w:tcPr>
            </w:tcPrChange>
          </w:tcPr>
          <w:p w14:paraId="7D2D2136" w14:textId="62D7F653" w:rsidR="00FD0FD5" w:rsidRPr="008F20B5" w:rsidRDefault="00623535">
            <w:pPr>
              <w:widowControl/>
              <w:jc w:val="center"/>
              <w:rPr>
                <w:ins w:id="620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07" w:author="家興 余" w:date="2021-01-21T09:56:00Z">
                <w:pPr>
                  <w:widowControl/>
                </w:pPr>
              </w:pPrChange>
            </w:pPr>
            <w:ins w:id="6208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0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8A7303">
        <w:trPr>
          <w:trHeight w:val="340"/>
          <w:trPrChange w:id="621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1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4497CD3" w14:textId="62E07E4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1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1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16" w:author="家興 余" w:date="2021-01-22T09:55:00Z">
              <w:tcPr>
                <w:tcW w:w="1" w:type="pct"/>
              </w:tcPr>
            </w:tcPrChange>
          </w:tcPr>
          <w:p w14:paraId="4CA6C70D" w14:textId="3A3B2A8D" w:rsidR="00FD0FD5" w:rsidRPr="008F20B5" w:rsidRDefault="00623535">
            <w:pPr>
              <w:widowControl/>
              <w:jc w:val="center"/>
              <w:rPr>
                <w:ins w:id="621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18" w:author="家興 余" w:date="2021-01-21T09:56:00Z">
                <w:pPr>
                  <w:widowControl/>
                </w:pPr>
              </w:pPrChange>
            </w:pPr>
            <w:ins w:id="6219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2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9CFD96" w14:textId="22C8E564" w:rsidR="00623535" w:rsidRDefault="00623535" w:rsidP="00424BE2">
            <w:pPr>
              <w:widowControl/>
              <w:rPr>
                <w:ins w:id="6221" w:author="家興 余" w:date="2021-01-21T10:12:00Z"/>
                <w:rFonts w:ascii="標楷體" w:eastAsia="標楷體" w:hAnsi="標楷體" w:cs="新細明體"/>
                <w:color w:val="000000"/>
                <w:kern w:val="0"/>
              </w:rPr>
            </w:pPr>
            <w:ins w:id="6222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為Y時</w:t>
              </w:r>
            </w:ins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8A7303">
        <w:trPr>
          <w:trHeight w:val="340"/>
          <w:trPrChange w:id="622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2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1E71AB5" w14:textId="6245AFA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2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2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2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05C2D0" w14:textId="6BB63212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28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229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3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0F7103" w14:textId="23A2A06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31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232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233" w:author="家興 余" w:date="2021-01-22T09:55:00Z">
              <w:tcPr>
                <w:tcW w:w="1" w:type="pct"/>
              </w:tcPr>
            </w:tcPrChange>
          </w:tcPr>
          <w:p w14:paraId="6CC7088A" w14:textId="77777777" w:rsidR="00FD0FD5" w:rsidRPr="008F20B5" w:rsidRDefault="00FD0FD5">
            <w:pPr>
              <w:widowControl/>
              <w:jc w:val="center"/>
              <w:rPr>
                <w:ins w:id="623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3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236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A6F7CEC" w14:textId="352F25B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37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238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F47B089" w14:textId="77777777" w:rsidTr="008A7303">
        <w:trPr>
          <w:trHeight w:val="340"/>
          <w:trPrChange w:id="623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4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5B1C96C" w14:textId="058A6B3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4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4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4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4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45" w:author="家興 余" w:date="2021-01-22T09:55:00Z">
              <w:tcPr>
                <w:tcW w:w="1" w:type="pct"/>
              </w:tcPr>
            </w:tcPrChange>
          </w:tcPr>
          <w:p w14:paraId="458867E3" w14:textId="77777777" w:rsidR="00FD0FD5" w:rsidRPr="008F20B5" w:rsidRDefault="00FD0FD5">
            <w:pPr>
              <w:widowControl/>
              <w:jc w:val="center"/>
              <w:rPr>
                <w:ins w:id="624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4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4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8A7303">
        <w:trPr>
          <w:trHeight w:val="340"/>
          <w:trPrChange w:id="624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5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C4C5B81" w14:textId="5B12A1E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5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5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5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5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55" w:author="家興 余" w:date="2021-01-22T09:55:00Z">
              <w:tcPr>
                <w:tcW w:w="1" w:type="pct"/>
              </w:tcPr>
            </w:tcPrChange>
          </w:tcPr>
          <w:p w14:paraId="132EBE6B" w14:textId="14CF40B5" w:rsidR="00FD0FD5" w:rsidRPr="004A1C2C" w:rsidRDefault="00FD0FD5">
            <w:pPr>
              <w:widowControl/>
              <w:ind w:firstLineChars="100" w:firstLine="200"/>
              <w:jc w:val="center"/>
              <w:rPr>
                <w:ins w:id="6256" w:author="家興 余" w:date="2021-01-21T09:5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6257" w:author="家興 余" w:date="2021-01-21T09:56:00Z">
                <w:pPr>
                  <w:widowControl/>
                  <w:ind w:firstLineChars="100" w:firstLine="200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25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8A7303">
        <w:trPr>
          <w:trHeight w:val="340"/>
          <w:trPrChange w:id="625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6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D4BD06" w14:textId="1B0113C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6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  <w:tcPrChange w:id="626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65" w:author="家興 余" w:date="2021-01-22T09:55:00Z">
              <w:tcPr>
                <w:tcW w:w="1" w:type="pct"/>
              </w:tcPr>
            </w:tcPrChange>
          </w:tcPr>
          <w:p w14:paraId="0EE6E56D" w14:textId="42462097" w:rsidR="00FD0FD5" w:rsidRPr="008F20B5" w:rsidRDefault="00623535">
            <w:pPr>
              <w:widowControl/>
              <w:jc w:val="center"/>
              <w:rPr>
                <w:ins w:id="626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67" w:author="家興 余" w:date="2021-01-21T09:56:00Z">
                <w:pPr>
                  <w:widowControl/>
                </w:pPr>
              </w:pPrChange>
            </w:pPr>
            <w:ins w:id="6268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6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D0A36E" w14:textId="77777777" w:rsidR="00623535" w:rsidRDefault="00623535" w:rsidP="00424BE2">
            <w:pPr>
              <w:widowControl/>
              <w:rPr>
                <w:ins w:id="6270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71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8A7303">
        <w:trPr>
          <w:trHeight w:val="340"/>
          <w:trPrChange w:id="627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7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3C9706A" w14:textId="136173E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7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  <w:tcPrChange w:id="627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7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7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278" w:author="家興 余" w:date="2021-01-22T09:55:00Z">
              <w:tcPr>
                <w:tcW w:w="1" w:type="pct"/>
              </w:tcPr>
            </w:tcPrChange>
          </w:tcPr>
          <w:p w14:paraId="4AB9E327" w14:textId="7ACCF5C2" w:rsidR="00FD0FD5" w:rsidRPr="008F20B5" w:rsidRDefault="00623535">
            <w:pPr>
              <w:widowControl/>
              <w:jc w:val="center"/>
              <w:rPr>
                <w:ins w:id="627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80" w:author="家興 余" w:date="2021-01-21T09:56:00Z">
                <w:pPr>
                  <w:widowControl/>
                </w:pPr>
              </w:pPrChange>
            </w:pPr>
            <w:ins w:id="6281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8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C4E531" w14:textId="77777777" w:rsidR="00623535" w:rsidRDefault="00623535" w:rsidP="00623535">
            <w:pPr>
              <w:widowControl/>
              <w:rPr>
                <w:ins w:id="6283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84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8A7303">
        <w:trPr>
          <w:trHeight w:val="340"/>
          <w:trPrChange w:id="628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8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A16FB1F" w14:textId="1CA8CD0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8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  <w:tcPrChange w:id="628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8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9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91" w:author="家興 余" w:date="2021-01-22T09:55:00Z">
              <w:tcPr>
                <w:tcW w:w="1" w:type="pct"/>
              </w:tcPr>
            </w:tcPrChange>
          </w:tcPr>
          <w:p w14:paraId="7D6EFC27" w14:textId="789CF964" w:rsidR="00FD0FD5" w:rsidRPr="008F20B5" w:rsidRDefault="00623535">
            <w:pPr>
              <w:widowControl/>
              <w:jc w:val="center"/>
              <w:rPr>
                <w:ins w:id="629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93" w:author="家興 余" w:date="2021-01-21T09:56:00Z">
                <w:pPr>
                  <w:widowControl/>
                </w:pPr>
              </w:pPrChange>
            </w:pPr>
            <w:ins w:id="6294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9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9C8AB8" w14:textId="77777777" w:rsidR="00623535" w:rsidRDefault="00623535" w:rsidP="00623535">
            <w:pPr>
              <w:widowControl/>
              <w:rPr>
                <w:ins w:id="6296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97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8A7303">
        <w:trPr>
          <w:trHeight w:val="340"/>
          <w:trPrChange w:id="629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9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C908D1" w14:textId="12CF149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0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  <w:tcPrChange w:id="630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0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0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304" w:author="家興 余" w:date="2021-01-22T09:55:00Z">
              <w:tcPr>
                <w:tcW w:w="1" w:type="pct"/>
              </w:tcPr>
            </w:tcPrChange>
          </w:tcPr>
          <w:p w14:paraId="2D0B2412" w14:textId="7FA6331A" w:rsidR="00FD0FD5" w:rsidRPr="008F20B5" w:rsidRDefault="00623535">
            <w:pPr>
              <w:widowControl/>
              <w:jc w:val="center"/>
              <w:rPr>
                <w:ins w:id="630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06" w:author="家興 余" w:date="2021-01-21T09:56:00Z">
                <w:pPr>
                  <w:widowControl/>
                </w:pPr>
              </w:pPrChange>
            </w:pPr>
            <w:ins w:id="6307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30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C84471" w14:textId="77777777" w:rsidR="00623535" w:rsidRDefault="00623535" w:rsidP="00623535">
            <w:pPr>
              <w:widowControl/>
              <w:rPr>
                <w:ins w:id="6309" w:author="家興 余" w:date="2021-01-21T10:18:00Z"/>
                <w:rFonts w:ascii="標楷體" w:eastAsia="標楷體" w:hAnsi="標楷體" w:cs="新細明體"/>
                <w:color w:val="000000"/>
                <w:kern w:val="0"/>
              </w:rPr>
            </w:pPr>
            <w:ins w:id="6310" w:author="家興 余" w:date="2021-01-21T10:1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8A7303">
        <w:trPr>
          <w:trHeight w:val="340"/>
          <w:trPrChange w:id="631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1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C076D0" w14:textId="1F7AF67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13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1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1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1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317" w:author="家興 余" w:date="2021-01-22T09:55:00Z">
              <w:tcPr>
                <w:tcW w:w="1" w:type="pct"/>
              </w:tcPr>
            </w:tcPrChange>
          </w:tcPr>
          <w:p w14:paraId="2FFC7082" w14:textId="1AD00F38" w:rsidR="00FD0FD5" w:rsidRPr="008F20B5" w:rsidRDefault="00623535">
            <w:pPr>
              <w:widowControl/>
              <w:jc w:val="center"/>
              <w:rPr>
                <w:ins w:id="631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19" w:author="家興 余" w:date="2021-01-21T09:56:00Z">
                <w:pPr>
                  <w:widowControl/>
                </w:pPr>
              </w:pPrChange>
            </w:pPr>
            <w:ins w:id="6320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2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8A7303">
        <w:trPr>
          <w:trHeight w:val="340"/>
          <w:trPrChange w:id="632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2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20A1AAD" w14:textId="77777777" w:rsidR="00FD0FD5" w:rsidRPr="008F20B5" w:rsidDel="00A03B1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2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32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2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2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328" w:author="家興 余" w:date="2021-01-22T09:55:00Z">
              <w:tcPr>
                <w:tcW w:w="1" w:type="pct"/>
              </w:tcPr>
            </w:tcPrChange>
          </w:tcPr>
          <w:p w14:paraId="5DE5D3A2" w14:textId="649FEAC4" w:rsidR="00FD0FD5" w:rsidRPr="008F20B5" w:rsidRDefault="00623535">
            <w:pPr>
              <w:widowControl/>
              <w:jc w:val="center"/>
              <w:rPr>
                <w:ins w:id="632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30" w:author="家興 余" w:date="2021-01-21T09:56:00Z">
                <w:pPr>
                  <w:widowControl/>
                </w:pPr>
              </w:pPrChange>
            </w:pPr>
            <w:ins w:id="6331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33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8A7303">
        <w:trPr>
          <w:trHeight w:val="340"/>
          <w:trPrChange w:id="633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3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01D55E" w14:textId="715C8E8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3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3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3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3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39" w:author="家興 余" w:date="2021-01-22T09:55:00Z">
              <w:tcPr>
                <w:tcW w:w="1" w:type="pct"/>
              </w:tcPr>
            </w:tcPrChange>
          </w:tcPr>
          <w:p w14:paraId="4D671C6F" w14:textId="6B8A9876" w:rsidR="00FD0FD5" w:rsidRPr="008F20B5" w:rsidRDefault="00623535">
            <w:pPr>
              <w:widowControl/>
              <w:jc w:val="center"/>
              <w:rPr>
                <w:ins w:id="634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41" w:author="家興 余" w:date="2021-01-21T09:56:00Z">
                <w:pPr>
                  <w:widowControl/>
                </w:pPr>
              </w:pPrChange>
            </w:pPr>
            <w:ins w:id="6342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43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8A7303">
        <w:trPr>
          <w:trHeight w:val="340"/>
          <w:trPrChange w:id="634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4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6DF561E" w14:textId="54362D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4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4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4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4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350" w:author="家興 余" w:date="2021-01-22T09:55:00Z">
              <w:tcPr>
                <w:tcW w:w="1" w:type="pct"/>
              </w:tcPr>
            </w:tcPrChange>
          </w:tcPr>
          <w:p w14:paraId="1DA172A4" w14:textId="174D0B7C" w:rsidR="00FD0FD5" w:rsidRPr="008F20B5" w:rsidRDefault="00623535">
            <w:pPr>
              <w:widowControl/>
              <w:jc w:val="center"/>
              <w:rPr>
                <w:ins w:id="635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52" w:author="家興 余" w:date="2021-01-21T09:56:00Z">
                <w:pPr>
                  <w:widowControl/>
                </w:pPr>
              </w:pPrChange>
            </w:pPr>
            <w:ins w:id="6353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5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0BA8890" w14:textId="77777777" w:rsidTr="008A7303">
        <w:trPr>
          <w:trHeight w:val="340"/>
          <w:trPrChange w:id="635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5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3EE3A2C" w14:textId="752687A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5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3A6B9F" w14:textId="622E5E7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5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3F9119" w14:textId="27EBDF5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1~4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5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AE39DC" w14:textId="1EE4D99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6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EE753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361" w:author="家興 余" w:date="2021-01-22T09:55:00Z">
              <w:tcPr>
                <w:tcW w:w="1" w:type="pct"/>
              </w:tcPr>
            </w:tcPrChange>
          </w:tcPr>
          <w:p w14:paraId="05381EEE" w14:textId="71E41D7D" w:rsidR="00FD0FD5" w:rsidRPr="008F20B5" w:rsidRDefault="00623535">
            <w:pPr>
              <w:widowControl/>
              <w:jc w:val="center"/>
              <w:rPr>
                <w:ins w:id="636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63" w:author="家興 余" w:date="2021-01-21T09:56:00Z">
                <w:pPr>
                  <w:widowControl/>
                </w:pPr>
              </w:pPrChange>
            </w:pPr>
            <w:ins w:id="6364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6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1416C5" w14:textId="55B7BF7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;2;3;4</w:t>
            </w:r>
          </w:p>
        </w:tc>
      </w:tr>
      <w:tr w:rsidR="00FD0FD5" w:rsidRPr="008F20B5" w14:paraId="44CF1C1A" w14:textId="77777777" w:rsidTr="008A7303">
        <w:trPr>
          <w:trHeight w:val="340"/>
          <w:trPrChange w:id="636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6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15EDE36" w14:textId="2772323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68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F7F7ECE" w14:textId="62FDC0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Amt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6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307FB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4A0C2B6" w14:textId="3BBE6D0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5A862D" w14:textId="6DED7A5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72" w:author="家興 余" w:date="2021-01-22T09:55:00Z">
              <w:tcPr>
                <w:tcW w:w="1" w:type="pct"/>
              </w:tcPr>
            </w:tcPrChange>
          </w:tcPr>
          <w:p w14:paraId="14DCC7CF" w14:textId="0B985F3A" w:rsidR="00FD0FD5" w:rsidRPr="008F20B5" w:rsidRDefault="00E51A01">
            <w:pPr>
              <w:widowControl/>
              <w:jc w:val="center"/>
              <w:rPr>
                <w:ins w:id="637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74" w:author="家興 余" w:date="2021-01-21T09:56:00Z">
                <w:pPr>
                  <w:widowControl/>
                </w:pPr>
              </w:pPrChange>
            </w:pPr>
            <w:ins w:id="6375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76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9DA3FD1" w14:textId="38AB834C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377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78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79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ECD05C8" w14:textId="77777777" w:rsidTr="008A7303">
        <w:trPr>
          <w:trHeight w:val="340"/>
          <w:trPrChange w:id="638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8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15E609" w14:textId="3933911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82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626CC7F" w14:textId="0A50E2D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Creditor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8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800D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8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086B73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8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307FF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386" w:author="家興 余" w:date="2021-01-22T09:55:00Z">
              <w:tcPr>
                <w:tcW w:w="1" w:type="pct"/>
              </w:tcPr>
            </w:tcPrChange>
          </w:tcPr>
          <w:p w14:paraId="50A75500" w14:textId="16BA5E38" w:rsidR="00FD0FD5" w:rsidRPr="008F20B5" w:rsidRDefault="00E51A01">
            <w:pPr>
              <w:widowControl/>
              <w:jc w:val="center"/>
              <w:rPr>
                <w:ins w:id="638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88" w:author="家興 余" w:date="2021-01-21T09:56:00Z">
                <w:pPr>
                  <w:widowControl/>
                </w:pPr>
              </w:pPrChange>
            </w:pPr>
            <w:ins w:id="6389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9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AA1AA5" w14:textId="11F0F4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391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392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93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94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F8302A7" w14:textId="77777777" w:rsidTr="008A7303">
        <w:trPr>
          <w:trHeight w:val="340"/>
          <w:trPrChange w:id="639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9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BC84ED" w14:textId="2B9EBE6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9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944358A" w14:textId="03FBF02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condAmt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9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8C6C6E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9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C84DC0" w14:textId="7337F2F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0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5B9870" w14:textId="546BFB3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401" w:author="家興 余" w:date="2021-01-22T09:55:00Z">
              <w:tcPr>
                <w:tcW w:w="1" w:type="pct"/>
              </w:tcPr>
            </w:tcPrChange>
          </w:tcPr>
          <w:p w14:paraId="226C7689" w14:textId="5FCE7E32" w:rsidR="00FD0FD5" w:rsidRPr="008F20B5" w:rsidRDefault="00E51A01">
            <w:pPr>
              <w:widowControl/>
              <w:jc w:val="center"/>
              <w:rPr>
                <w:ins w:id="640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03" w:author="家興 余" w:date="2021-01-21T09:56:00Z">
                <w:pPr>
                  <w:widowControl/>
                </w:pPr>
              </w:pPrChange>
            </w:pPr>
            <w:ins w:id="6404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40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3F3EAC9" w14:textId="787778B7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406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407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408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344A64F4" w14:textId="77777777" w:rsidTr="008A7303">
        <w:trPr>
          <w:trHeight w:val="340"/>
          <w:trPrChange w:id="640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1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4642736" w14:textId="727A4DB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1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140E756" w14:textId="59048C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condCreditor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1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F781D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1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3E014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1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C31220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415" w:author="家興 余" w:date="2021-01-22T09:55:00Z">
              <w:tcPr>
                <w:tcW w:w="1" w:type="pct"/>
              </w:tcPr>
            </w:tcPrChange>
          </w:tcPr>
          <w:p w14:paraId="097C1433" w14:textId="677B00F6" w:rsidR="00FD0FD5" w:rsidRPr="008F20B5" w:rsidRDefault="00E51A01">
            <w:pPr>
              <w:widowControl/>
              <w:jc w:val="center"/>
              <w:rPr>
                <w:ins w:id="641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17" w:author="家興 余" w:date="2021-01-21T09:56:00Z">
                <w:pPr>
                  <w:widowControl/>
                </w:pPr>
              </w:pPrChange>
            </w:pPr>
            <w:ins w:id="6418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41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9B3B9A" w14:textId="1B83319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420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421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422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423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02C39D9" w14:textId="77777777" w:rsidTr="008A7303">
        <w:trPr>
          <w:trHeight w:val="340"/>
          <w:trPrChange w:id="642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2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285B78E" w14:textId="0338FAD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2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EDFB2E7" w14:textId="0426607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2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DF2C7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2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B9EEA7" w14:textId="142120D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2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056E90" w14:textId="4F093DE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430" w:author="家興 余" w:date="2021-01-22T09:55:00Z">
              <w:tcPr>
                <w:tcW w:w="1" w:type="pct"/>
              </w:tcPr>
            </w:tcPrChange>
          </w:tcPr>
          <w:p w14:paraId="70D0171A" w14:textId="215AD734" w:rsidR="00FD0FD5" w:rsidRPr="008F20B5" w:rsidRDefault="00E51A01">
            <w:pPr>
              <w:widowControl/>
              <w:jc w:val="center"/>
              <w:rPr>
                <w:ins w:id="643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32" w:author="家興 余" w:date="2021-01-21T09:56:00Z">
                <w:pPr>
                  <w:widowControl/>
                </w:pPr>
              </w:pPrChange>
            </w:pPr>
            <w:ins w:id="6433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434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D6F4163" w14:textId="69EDB326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435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6C539879" w14:textId="77777777" w:rsidTr="008A7303">
        <w:trPr>
          <w:trHeight w:val="340"/>
          <w:trPrChange w:id="643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3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878EE0" w14:textId="538F53D6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3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680EA82" w14:textId="3C9018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Creditor</w:t>
            </w:r>
            <w:r w:rsidRPr="008F20B5" w:rsidDel="00DE29C1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3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B173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4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4B5C74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4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CAA2C1C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442" w:author="家興 余" w:date="2021-01-22T09:55:00Z">
              <w:tcPr>
                <w:tcW w:w="1" w:type="pct"/>
              </w:tcPr>
            </w:tcPrChange>
          </w:tcPr>
          <w:p w14:paraId="4B5423B6" w14:textId="692CC7DA" w:rsidR="00FD0FD5" w:rsidRPr="008F20B5" w:rsidRDefault="00E51A01">
            <w:pPr>
              <w:widowControl/>
              <w:jc w:val="center"/>
              <w:rPr>
                <w:ins w:id="644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44" w:author="家興 余" w:date="2021-01-21T09:56:00Z">
                <w:pPr>
                  <w:widowControl/>
                </w:pPr>
              </w:pPrChange>
            </w:pPr>
            <w:ins w:id="6445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44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76AEEAF" w14:textId="64E080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447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448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:rsidDel="00ED6024" w14:paraId="011E8CC6" w14:textId="77777777" w:rsidTr="008A7303">
        <w:trPr>
          <w:trHeight w:val="340"/>
          <w:ins w:id="6449" w:author="ST1" w:date="2020-12-06T20:04:00Z"/>
          <w:del w:id="6450" w:author="家興 余" w:date="2020-12-21T11:12:00Z"/>
          <w:trPrChange w:id="645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5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E31FAEE" w14:textId="7DBAE09B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53" w:author="ST1" w:date="2020-12-06T20:04:00Z"/>
                <w:del w:id="645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5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E743123" w14:textId="257876ED" w:rsidR="00FD0FD5" w:rsidRPr="00F90B6C" w:rsidDel="00ED6024" w:rsidRDefault="00FD0FD5" w:rsidP="00F90B6C">
            <w:pPr>
              <w:widowControl/>
              <w:rPr>
                <w:ins w:id="6456" w:author="ST1" w:date="2020-12-06T20:04:00Z"/>
                <w:del w:id="6457" w:author="家興 余" w:date="2020-12-21T11:12:00Z"/>
                <w:rFonts w:ascii="標楷體" w:eastAsia="標楷體" w:hAnsi="標楷體"/>
                <w:color w:val="FF0000"/>
                <w:highlight w:val="yellow"/>
                <w:rPrChange w:id="6458" w:author="ST1" w:date="2020-12-06T20:07:00Z">
                  <w:rPr>
                    <w:ins w:id="6459" w:author="ST1" w:date="2020-12-06T20:04:00Z"/>
                    <w:del w:id="6460" w:author="家興 余" w:date="2020-12-21T11:12:00Z"/>
                    <w:rFonts w:ascii="標楷體" w:eastAsia="標楷體" w:hAnsi="標楷體"/>
                  </w:rPr>
                </w:rPrChange>
              </w:rPr>
            </w:pPr>
            <w:ins w:id="6461" w:author="ST1" w:date="2020-12-06T20:04:00Z">
              <w:del w:id="646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63" w:author="ST1" w:date="2020-12-06T20:07:00Z">
                      <w:rPr/>
                    </w:rPrChange>
                  </w:rPr>
                  <w:delText xml:space="preserve">City   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46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A8DD9CA" w14:textId="16AE0EAB" w:rsidR="00FD0FD5" w:rsidRPr="00F90B6C" w:rsidDel="00ED6024" w:rsidRDefault="00FD0FD5" w:rsidP="00F90B6C">
            <w:pPr>
              <w:widowControl/>
              <w:rPr>
                <w:ins w:id="6465" w:author="ST1" w:date="2020-12-06T20:04:00Z"/>
                <w:del w:id="646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67" w:author="ST1" w:date="2020-12-06T20:07:00Z">
                  <w:rPr>
                    <w:ins w:id="6468" w:author="ST1" w:date="2020-12-06T20:04:00Z"/>
                    <w:del w:id="646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70" w:author="ST1" w:date="2020-12-06T20:07:00Z">
              <w:del w:id="6471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472" w:author="ST1" w:date="2020-12-06T20:07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73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74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EE8FE8F" w14:textId="6CCABCF0" w:rsidR="00FD0FD5" w:rsidRPr="00F90B6C" w:rsidDel="00ED6024" w:rsidRDefault="00FD0FD5" w:rsidP="00F90B6C">
            <w:pPr>
              <w:widowControl/>
              <w:jc w:val="center"/>
              <w:rPr>
                <w:ins w:id="6475" w:author="ST1" w:date="2020-12-06T20:04:00Z"/>
                <w:del w:id="647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77" w:author="ST1" w:date="2020-12-06T20:07:00Z">
                  <w:rPr>
                    <w:ins w:id="6478" w:author="ST1" w:date="2020-12-06T20:04:00Z"/>
                    <w:del w:id="647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80" w:author="ST1" w:date="2020-12-06T20:05:00Z">
              <w:del w:id="6481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82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83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7B7AAE87" w14:textId="18B2114F" w:rsidR="00FD0FD5" w:rsidRPr="00F90B6C" w:rsidDel="00ED6024" w:rsidRDefault="00FD0FD5" w:rsidP="00F90B6C">
            <w:pPr>
              <w:widowControl/>
              <w:jc w:val="center"/>
              <w:rPr>
                <w:ins w:id="6484" w:author="ST1" w:date="2020-12-06T20:04:00Z"/>
                <w:del w:id="648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86" w:author="ST1" w:date="2020-12-06T20:07:00Z">
                  <w:rPr>
                    <w:ins w:id="6487" w:author="ST1" w:date="2020-12-06T20:04:00Z"/>
                    <w:del w:id="648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89" w:author="ST1" w:date="2020-12-06T20:05:00Z">
              <w:del w:id="649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91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492" w:author="家興 余" w:date="2021-01-22T09:55:00Z">
              <w:tcPr>
                <w:tcW w:w="1" w:type="pct"/>
              </w:tcPr>
            </w:tcPrChange>
          </w:tcPr>
          <w:p w14:paraId="4FB22ABE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9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49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C86778A" w14:textId="75EAE723" w:rsidR="00FD0FD5" w:rsidRPr="008F20B5" w:rsidDel="00ED6024" w:rsidRDefault="00FD0FD5" w:rsidP="00F90B6C">
            <w:pPr>
              <w:widowControl/>
              <w:rPr>
                <w:ins w:id="6495" w:author="ST1" w:date="2020-12-06T20:04:00Z"/>
                <w:del w:id="649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A080184" w14:textId="77777777" w:rsidTr="008A7303">
        <w:trPr>
          <w:trHeight w:val="340"/>
          <w:ins w:id="6497" w:author="ST1" w:date="2020-12-06T20:04:00Z"/>
          <w:del w:id="6498" w:author="家興 余" w:date="2020-12-21T11:12:00Z"/>
          <w:trPrChange w:id="649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0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C6404FB" w14:textId="0F84275A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01" w:author="ST1" w:date="2020-12-06T20:04:00Z"/>
                <w:del w:id="650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0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41FF609" w14:textId="2E55E364" w:rsidR="00FD0FD5" w:rsidRPr="00F90B6C" w:rsidDel="00ED6024" w:rsidRDefault="00FD0FD5" w:rsidP="00F90B6C">
            <w:pPr>
              <w:widowControl/>
              <w:rPr>
                <w:ins w:id="6504" w:author="ST1" w:date="2020-12-06T20:04:00Z"/>
                <w:del w:id="6505" w:author="家興 余" w:date="2020-12-21T11:12:00Z"/>
                <w:rFonts w:ascii="標楷體" w:eastAsia="標楷體" w:hAnsi="標楷體"/>
                <w:color w:val="FF0000"/>
                <w:highlight w:val="yellow"/>
                <w:rPrChange w:id="6506" w:author="ST1" w:date="2020-12-06T20:07:00Z">
                  <w:rPr>
                    <w:ins w:id="6507" w:author="ST1" w:date="2020-12-06T20:04:00Z"/>
                    <w:del w:id="6508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09" w:author="ST1" w:date="2020-12-06T20:04:00Z">
              <w:del w:id="651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11" w:author="ST1" w:date="2020-12-06T20:07:00Z">
                      <w:rPr/>
                    </w:rPrChange>
                  </w:rPr>
                  <w:delText xml:space="preserve">LandAdm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1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92EA3D7" w14:textId="4B6D9DFE" w:rsidR="00FD0FD5" w:rsidRPr="00F90B6C" w:rsidDel="00ED6024" w:rsidRDefault="00FD0FD5" w:rsidP="00F90B6C">
            <w:pPr>
              <w:widowControl/>
              <w:rPr>
                <w:ins w:id="6513" w:author="ST1" w:date="2020-12-06T20:04:00Z"/>
                <w:del w:id="651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15" w:author="ST1" w:date="2020-12-06T20:07:00Z">
                  <w:rPr>
                    <w:ins w:id="6516" w:author="ST1" w:date="2020-12-06T20:04:00Z"/>
                    <w:del w:id="651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18" w:author="ST1" w:date="2020-12-06T20:07:00Z">
              <w:del w:id="6519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20" w:author="ST1" w:date="2020-12-06T20:07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21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22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D505083" w14:textId="558762B9" w:rsidR="00FD0FD5" w:rsidRPr="00F90B6C" w:rsidDel="00ED6024" w:rsidRDefault="00FD0FD5" w:rsidP="00F90B6C">
            <w:pPr>
              <w:widowControl/>
              <w:jc w:val="center"/>
              <w:rPr>
                <w:ins w:id="6523" w:author="ST1" w:date="2020-12-06T20:04:00Z"/>
                <w:del w:id="652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25" w:author="ST1" w:date="2020-12-06T20:07:00Z">
                  <w:rPr>
                    <w:ins w:id="6526" w:author="ST1" w:date="2020-12-06T20:04:00Z"/>
                    <w:del w:id="652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28" w:author="ST1" w:date="2020-12-06T20:05:00Z">
              <w:del w:id="6529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30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31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D2D9087" w14:textId="3704B9E1" w:rsidR="00FD0FD5" w:rsidRPr="00F90B6C" w:rsidDel="00ED6024" w:rsidRDefault="00FD0FD5" w:rsidP="00F90B6C">
            <w:pPr>
              <w:widowControl/>
              <w:jc w:val="center"/>
              <w:rPr>
                <w:ins w:id="6532" w:author="ST1" w:date="2020-12-06T20:04:00Z"/>
                <w:del w:id="6533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34" w:author="ST1" w:date="2020-12-06T20:07:00Z">
                  <w:rPr>
                    <w:ins w:id="6535" w:author="ST1" w:date="2020-12-06T20:04:00Z"/>
                    <w:del w:id="6536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37" w:author="ST1" w:date="2020-12-06T20:05:00Z">
              <w:del w:id="653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39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540" w:author="家興 余" w:date="2021-01-22T09:55:00Z">
              <w:tcPr>
                <w:tcW w:w="1" w:type="pct"/>
              </w:tcPr>
            </w:tcPrChange>
          </w:tcPr>
          <w:p w14:paraId="26ECEB34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4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4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80E43D6" w14:textId="0C0B41ED" w:rsidR="00FD0FD5" w:rsidRPr="008F20B5" w:rsidDel="00ED6024" w:rsidRDefault="00FD0FD5" w:rsidP="00F90B6C">
            <w:pPr>
              <w:widowControl/>
              <w:rPr>
                <w:ins w:id="6543" w:author="ST1" w:date="2020-12-06T20:04:00Z"/>
                <w:del w:id="654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1169834" w14:textId="77777777" w:rsidTr="008A7303">
        <w:trPr>
          <w:trHeight w:val="340"/>
          <w:ins w:id="6545" w:author="ST1" w:date="2020-12-06T20:04:00Z"/>
          <w:del w:id="6546" w:author="家興 余" w:date="2020-12-21T11:12:00Z"/>
          <w:trPrChange w:id="654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4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FA1422" w14:textId="4B996760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49" w:author="ST1" w:date="2020-12-06T20:04:00Z"/>
                <w:del w:id="655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5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7E3495F" w14:textId="770FAB04" w:rsidR="00FD0FD5" w:rsidRPr="00F90B6C" w:rsidDel="00ED6024" w:rsidRDefault="00FD0FD5" w:rsidP="00F90B6C">
            <w:pPr>
              <w:widowControl/>
              <w:rPr>
                <w:ins w:id="6552" w:author="ST1" w:date="2020-12-06T20:04:00Z"/>
                <w:del w:id="6553" w:author="家興 余" w:date="2020-12-21T11:12:00Z"/>
                <w:rFonts w:ascii="標楷體" w:eastAsia="標楷體" w:hAnsi="標楷體"/>
                <w:color w:val="FF0000"/>
                <w:highlight w:val="yellow"/>
                <w:rPrChange w:id="6554" w:author="ST1" w:date="2020-12-06T20:07:00Z">
                  <w:rPr>
                    <w:ins w:id="6555" w:author="ST1" w:date="2020-12-06T20:04:00Z"/>
                    <w:del w:id="6556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57" w:author="ST1" w:date="2020-12-06T20:04:00Z">
              <w:del w:id="655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59" w:author="ST1" w:date="2020-12-06T20:07:00Z">
                      <w:rPr/>
                    </w:rPrChange>
                  </w:rPr>
                  <w:delText xml:space="preserve">RecYear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6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582A671" w14:textId="0070A0D2" w:rsidR="00FD0FD5" w:rsidRPr="00F90B6C" w:rsidDel="00ED6024" w:rsidRDefault="00FD0FD5" w:rsidP="00F90B6C">
            <w:pPr>
              <w:widowControl/>
              <w:rPr>
                <w:ins w:id="6561" w:author="ST1" w:date="2020-12-06T20:04:00Z"/>
                <w:del w:id="656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63" w:author="ST1" w:date="2020-12-06T20:07:00Z">
                  <w:rPr>
                    <w:ins w:id="6564" w:author="ST1" w:date="2020-12-06T20:04:00Z"/>
                    <w:del w:id="656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66" w:author="ST1" w:date="2020-12-06T20:07:00Z">
              <w:del w:id="6567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68" w:author="ST1" w:date="2020-12-06T20:07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69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70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0380A3A" w14:textId="68BD9D82" w:rsidR="00FD0FD5" w:rsidRPr="00F90B6C" w:rsidDel="00ED6024" w:rsidRDefault="00FD0FD5" w:rsidP="00F90B6C">
            <w:pPr>
              <w:widowControl/>
              <w:jc w:val="center"/>
              <w:rPr>
                <w:ins w:id="6571" w:author="ST1" w:date="2020-12-06T20:04:00Z"/>
                <w:del w:id="657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73" w:author="ST1" w:date="2020-12-06T20:07:00Z">
                  <w:rPr>
                    <w:ins w:id="6574" w:author="ST1" w:date="2020-12-06T20:04:00Z"/>
                    <w:del w:id="657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76" w:author="ST1" w:date="2020-12-06T20:05:00Z">
              <w:del w:id="6577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78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79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0ED305C" w14:textId="2528FF4F" w:rsidR="00FD0FD5" w:rsidRPr="00F90B6C" w:rsidDel="00ED6024" w:rsidRDefault="00FD0FD5" w:rsidP="00F90B6C">
            <w:pPr>
              <w:widowControl/>
              <w:jc w:val="center"/>
              <w:rPr>
                <w:ins w:id="6580" w:author="ST1" w:date="2020-12-06T20:04:00Z"/>
                <w:del w:id="6581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82" w:author="ST1" w:date="2020-12-06T20:07:00Z">
                  <w:rPr>
                    <w:ins w:id="6583" w:author="ST1" w:date="2020-12-06T20:04:00Z"/>
                    <w:del w:id="6584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85" w:author="ST1" w:date="2020-12-06T20:05:00Z">
              <w:del w:id="658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87" w:author="ST1" w:date="2020-12-06T20:07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6588" w:author="家興 余" w:date="2021-01-22T09:55:00Z">
              <w:tcPr>
                <w:tcW w:w="1" w:type="pct"/>
              </w:tcPr>
            </w:tcPrChange>
          </w:tcPr>
          <w:p w14:paraId="3B4855F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8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9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664F25D" w14:textId="502F226B" w:rsidR="00FD0FD5" w:rsidRPr="008F20B5" w:rsidDel="00ED6024" w:rsidRDefault="00FD0FD5" w:rsidP="00F90B6C">
            <w:pPr>
              <w:widowControl/>
              <w:rPr>
                <w:ins w:id="6591" w:author="ST1" w:date="2020-12-06T20:04:00Z"/>
                <w:del w:id="659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69CA2" w14:textId="77777777" w:rsidTr="008A7303">
        <w:trPr>
          <w:trHeight w:val="340"/>
          <w:ins w:id="6593" w:author="ST1" w:date="2020-12-06T20:04:00Z"/>
          <w:del w:id="6594" w:author="家興 余" w:date="2020-12-21T11:12:00Z"/>
          <w:trPrChange w:id="659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9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3613AAE" w14:textId="3067D3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97" w:author="ST1" w:date="2020-12-06T20:04:00Z"/>
                <w:del w:id="659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9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414D863" w14:textId="40E4D9C5" w:rsidR="00FD0FD5" w:rsidRPr="00F90B6C" w:rsidDel="00ED6024" w:rsidRDefault="00FD0FD5" w:rsidP="00F90B6C">
            <w:pPr>
              <w:widowControl/>
              <w:rPr>
                <w:ins w:id="6600" w:author="ST1" w:date="2020-12-06T20:04:00Z"/>
                <w:del w:id="6601" w:author="家興 余" w:date="2020-12-21T11:12:00Z"/>
                <w:rFonts w:ascii="標楷體" w:eastAsia="標楷體" w:hAnsi="標楷體"/>
                <w:color w:val="FF0000"/>
                <w:highlight w:val="yellow"/>
                <w:rPrChange w:id="6602" w:author="ST1" w:date="2020-12-06T20:07:00Z">
                  <w:rPr>
                    <w:ins w:id="6603" w:author="ST1" w:date="2020-12-06T20:04:00Z"/>
                    <w:del w:id="6604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05" w:author="ST1" w:date="2020-12-06T20:04:00Z">
              <w:del w:id="660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07" w:author="ST1" w:date="2020-12-06T20:07:00Z">
                      <w:rPr/>
                    </w:rPrChange>
                  </w:rPr>
                  <w:delText xml:space="preserve">RecWord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0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EBE2A20" w14:textId="43BEAEF2" w:rsidR="00FD0FD5" w:rsidRPr="00F90B6C" w:rsidDel="00ED6024" w:rsidRDefault="00FD0FD5" w:rsidP="00F90B6C">
            <w:pPr>
              <w:widowControl/>
              <w:rPr>
                <w:ins w:id="6609" w:author="ST1" w:date="2020-12-06T20:04:00Z"/>
                <w:del w:id="661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11" w:author="ST1" w:date="2020-12-06T20:07:00Z">
                  <w:rPr>
                    <w:ins w:id="6612" w:author="ST1" w:date="2020-12-06T20:04:00Z"/>
                    <w:del w:id="661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14" w:author="ST1" w:date="2020-12-06T20:07:00Z">
              <w:del w:id="6615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16" w:author="ST1" w:date="2020-12-06T20:07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17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18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062F780" w14:textId="0DBB78F7" w:rsidR="00FD0FD5" w:rsidRPr="00F90B6C" w:rsidDel="00ED6024" w:rsidRDefault="00FD0FD5" w:rsidP="00F90B6C">
            <w:pPr>
              <w:widowControl/>
              <w:jc w:val="center"/>
              <w:rPr>
                <w:ins w:id="6619" w:author="ST1" w:date="2020-12-06T20:04:00Z"/>
                <w:del w:id="662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21" w:author="ST1" w:date="2020-12-06T20:07:00Z">
                  <w:rPr>
                    <w:ins w:id="6622" w:author="ST1" w:date="2020-12-06T20:04:00Z"/>
                    <w:del w:id="662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24" w:author="ST1" w:date="2020-12-06T20:05:00Z">
              <w:del w:id="6625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26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27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3FBDB64D" w14:textId="13A1C6BE" w:rsidR="00FD0FD5" w:rsidRPr="00F90B6C" w:rsidDel="00ED6024" w:rsidRDefault="00FD0FD5" w:rsidP="00F90B6C">
            <w:pPr>
              <w:widowControl/>
              <w:jc w:val="center"/>
              <w:rPr>
                <w:ins w:id="6628" w:author="ST1" w:date="2020-12-06T20:04:00Z"/>
                <w:del w:id="6629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30" w:author="ST1" w:date="2020-12-06T20:07:00Z">
                  <w:rPr>
                    <w:ins w:id="6631" w:author="ST1" w:date="2020-12-06T20:04:00Z"/>
                    <w:del w:id="6632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33" w:author="ST1" w:date="2020-12-06T20:05:00Z">
              <w:del w:id="663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35" w:author="ST1" w:date="2020-12-06T20:07:00Z">
                      <w:rPr/>
                    </w:rPrChange>
                  </w:rPr>
                  <w:delText xml:space="preserve">8 </w:delText>
                </w:r>
              </w:del>
            </w:ins>
          </w:p>
        </w:tc>
        <w:tc>
          <w:tcPr>
            <w:tcW w:w="250" w:type="pct"/>
            <w:tcPrChange w:id="6636" w:author="家興 余" w:date="2021-01-22T09:55:00Z">
              <w:tcPr>
                <w:tcW w:w="1" w:type="pct"/>
              </w:tcPr>
            </w:tcPrChange>
          </w:tcPr>
          <w:p w14:paraId="577C2F7C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3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3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C0788C7" w14:textId="3AD9FAED" w:rsidR="00FD0FD5" w:rsidRPr="008F20B5" w:rsidDel="00ED6024" w:rsidRDefault="00FD0FD5" w:rsidP="00F90B6C">
            <w:pPr>
              <w:widowControl/>
              <w:rPr>
                <w:ins w:id="6639" w:author="ST1" w:date="2020-12-06T20:04:00Z"/>
                <w:del w:id="664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BF56C" w14:textId="77777777" w:rsidTr="008A7303">
        <w:trPr>
          <w:trHeight w:val="340"/>
          <w:ins w:id="6641" w:author="ST1" w:date="2020-12-06T20:04:00Z"/>
          <w:del w:id="6642" w:author="家興 余" w:date="2020-12-21T11:12:00Z"/>
          <w:trPrChange w:id="664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4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A1AA508" w14:textId="62C1EDFF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45" w:author="ST1" w:date="2020-12-06T20:04:00Z"/>
                <w:del w:id="664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4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B3A01F1" w14:textId="1CF14058" w:rsidR="00FD0FD5" w:rsidRPr="00F90B6C" w:rsidDel="00ED6024" w:rsidRDefault="00FD0FD5" w:rsidP="00F90B6C">
            <w:pPr>
              <w:widowControl/>
              <w:rPr>
                <w:ins w:id="6648" w:author="ST1" w:date="2020-12-06T20:04:00Z"/>
                <w:del w:id="6649" w:author="家興 余" w:date="2020-12-21T11:12:00Z"/>
                <w:rFonts w:ascii="標楷體" w:eastAsia="標楷體" w:hAnsi="標楷體"/>
                <w:color w:val="FF0000"/>
                <w:highlight w:val="yellow"/>
                <w:rPrChange w:id="6650" w:author="ST1" w:date="2020-12-06T20:07:00Z">
                  <w:rPr>
                    <w:ins w:id="6651" w:author="ST1" w:date="2020-12-06T20:04:00Z"/>
                    <w:del w:id="6652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53" w:author="ST1" w:date="2020-12-06T20:04:00Z">
              <w:del w:id="665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55" w:author="ST1" w:date="2020-12-06T20:07:00Z">
                      <w:rPr/>
                    </w:rPrChange>
                  </w:rPr>
                  <w:delText xml:space="preserve">RecNumber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5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6952D0" w14:textId="2D61A3D4" w:rsidR="00FD0FD5" w:rsidRPr="00F90B6C" w:rsidDel="00ED6024" w:rsidRDefault="00FD0FD5" w:rsidP="00F90B6C">
            <w:pPr>
              <w:widowControl/>
              <w:rPr>
                <w:ins w:id="6657" w:author="ST1" w:date="2020-12-06T20:04:00Z"/>
                <w:del w:id="665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59" w:author="ST1" w:date="2020-12-06T20:07:00Z">
                  <w:rPr>
                    <w:ins w:id="6660" w:author="ST1" w:date="2020-12-06T20:04:00Z"/>
                    <w:del w:id="666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62" w:author="ST1" w:date="2020-12-06T20:07:00Z">
              <w:del w:id="6663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64" w:author="ST1" w:date="2020-12-06T20:07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65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6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29AF4B7" w14:textId="6B1C83A8" w:rsidR="00FD0FD5" w:rsidRPr="00F90B6C" w:rsidDel="00ED6024" w:rsidRDefault="00FD0FD5" w:rsidP="00F90B6C">
            <w:pPr>
              <w:widowControl/>
              <w:jc w:val="center"/>
              <w:rPr>
                <w:ins w:id="6667" w:author="ST1" w:date="2020-12-06T20:04:00Z"/>
                <w:del w:id="666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69" w:author="ST1" w:date="2020-12-06T20:07:00Z">
                  <w:rPr>
                    <w:ins w:id="6670" w:author="ST1" w:date="2020-12-06T20:04:00Z"/>
                    <w:del w:id="667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72" w:author="ST1" w:date="2020-12-06T20:05:00Z">
              <w:del w:id="667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74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75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DAAF3C3" w14:textId="00835FC2" w:rsidR="00FD0FD5" w:rsidRPr="00F90B6C" w:rsidDel="00ED6024" w:rsidRDefault="00FD0FD5" w:rsidP="00F90B6C">
            <w:pPr>
              <w:widowControl/>
              <w:jc w:val="center"/>
              <w:rPr>
                <w:ins w:id="6676" w:author="ST1" w:date="2020-12-06T20:04:00Z"/>
                <w:del w:id="6677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78" w:author="ST1" w:date="2020-12-06T20:07:00Z">
                  <w:rPr>
                    <w:ins w:id="6679" w:author="ST1" w:date="2020-12-06T20:04:00Z"/>
                    <w:del w:id="6680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81" w:author="ST1" w:date="2020-12-06T20:05:00Z">
              <w:del w:id="668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83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684" w:author="家興 余" w:date="2021-01-22T09:55:00Z">
              <w:tcPr>
                <w:tcW w:w="1" w:type="pct"/>
              </w:tcPr>
            </w:tcPrChange>
          </w:tcPr>
          <w:p w14:paraId="4013CA12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8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8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2564D2B" w14:textId="1423E4F8" w:rsidR="00FD0FD5" w:rsidRPr="008F20B5" w:rsidDel="00ED6024" w:rsidRDefault="00FD0FD5" w:rsidP="00F90B6C">
            <w:pPr>
              <w:widowControl/>
              <w:rPr>
                <w:ins w:id="6687" w:author="ST1" w:date="2020-12-06T20:04:00Z"/>
                <w:del w:id="668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7F8D1E8D" w14:textId="77777777" w:rsidTr="008A7303">
        <w:trPr>
          <w:trHeight w:val="340"/>
          <w:ins w:id="6689" w:author="ST1" w:date="2020-12-06T20:04:00Z"/>
          <w:del w:id="6690" w:author="家興 余" w:date="2020-12-21T11:12:00Z"/>
          <w:trPrChange w:id="669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9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D12A03" w14:textId="2C3D20F8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93" w:author="ST1" w:date="2020-12-06T20:04:00Z"/>
                <w:del w:id="669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9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458B42" w14:textId="2571993D" w:rsidR="00FD0FD5" w:rsidRPr="00F90B6C" w:rsidDel="00ED6024" w:rsidRDefault="00FD0FD5" w:rsidP="00F90B6C">
            <w:pPr>
              <w:widowControl/>
              <w:rPr>
                <w:ins w:id="6696" w:author="ST1" w:date="2020-12-06T20:04:00Z"/>
                <w:del w:id="6697" w:author="家興 余" w:date="2020-12-21T11:12:00Z"/>
                <w:rFonts w:ascii="標楷體" w:eastAsia="標楷體" w:hAnsi="標楷體"/>
                <w:color w:val="FF0000"/>
                <w:highlight w:val="yellow"/>
                <w:rPrChange w:id="6698" w:author="ST1" w:date="2020-12-06T20:07:00Z">
                  <w:rPr>
                    <w:ins w:id="6699" w:author="ST1" w:date="2020-12-06T20:04:00Z"/>
                    <w:del w:id="6700" w:author="家興 余" w:date="2020-12-21T11:12:00Z"/>
                    <w:rFonts w:ascii="標楷體" w:eastAsia="標楷體" w:hAnsi="標楷體"/>
                  </w:rPr>
                </w:rPrChange>
              </w:rPr>
            </w:pPr>
            <w:ins w:id="6701" w:author="ST1" w:date="2020-12-06T20:04:00Z">
              <w:del w:id="670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03" w:author="ST1" w:date="2020-12-06T20:07:00Z">
                      <w:rPr/>
                    </w:rPrChange>
                  </w:rPr>
                  <w:delText xml:space="preserve">RightsNote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70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3FC3879" w14:textId="7676FC8E" w:rsidR="00FD0FD5" w:rsidRPr="00F90B6C" w:rsidDel="00ED6024" w:rsidRDefault="00FD0FD5" w:rsidP="00F90B6C">
            <w:pPr>
              <w:widowControl/>
              <w:rPr>
                <w:ins w:id="6705" w:author="ST1" w:date="2020-12-06T20:04:00Z"/>
                <w:del w:id="670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07" w:author="ST1" w:date="2020-12-06T20:07:00Z">
                  <w:rPr>
                    <w:ins w:id="6708" w:author="ST1" w:date="2020-12-06T20:04:00Z"/>
                    <w:del w:id="670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10" w:author="ST1" w:date="2020-12-06T20:07:00Z">
              <w:del w:id="6711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712" w:author="ST1" w:date="2020-12-06T20:07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13" w:author="ST1" w:date="2020-12-06T20:07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14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E0F371A" w14:textId="6A1FBAE4" w:rsidR="00FD0FD5" w:rsidRPr="00F90B6C" w:rsidDel="00ED6024" w:rsidRDefault="00FD0FD5" w:rsidP="00F90B6C">
            <w:pPr>
              <w:widowControl/>
              <w:jc w:val="center"/>
              <w:rPr>
                <w:ins w:id="6715" w:author="ST1" w:date="2020-12-06T20:04:00Z"/>
                <w:del w:id="671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17" w:author="ST1" w:date="2020-12-06T20:07:00Z">
                  <w:rPr>
                    <w:ins w:id="6718" w:author="ST1" w:date="2020-12-06T20:04:00Z"/>
                    <w:del w:id="671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20" w:author="ST1" w:date="2020-12-06T20:05:00Z">
              <w:del w:id="6721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22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23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8C19C50" w14:textId="007A5155" w:rsidR="00FD0FD5" w:rsidRPr="00F90B6C" w:rsidDel="00ED6024" w:rsidRDefault="00FD0FD5" w:rsidP="00F90B6C">
            <w:pPr>
              <w:widowControl/>
              <w:jc w:val="center"/>
              <w:rPr>
                <w:ins w:id="6724" w:author="ST1" w:date="2020-12-06T20:04:00Z"/>
                <w:del w:id="672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26" w:author="ST1" w:date="2020-12-06T20:07:00Z">
                  <w:rPr>
                    <w:ins w:id="6727" w:author="ST1" w:date="2020-12-06T20:04:00Z"/>
                    <w:del w:id="672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29" w:author="ST1" w:date="2020-12-06T20:05:00Z">
              <w:del w:id="673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31" w:author="ST1" w:date="2020-12-06T20:07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6732" w:author="家興 余" w:date="2021-01-22T09:55:00Z">
              <w:tcPr>
                <w:tcW w:w="1" w:type="pct"/>
              </w:tcPr>
            </w:tcPrChange>
          </w:tcPr>
          <w:p w14:paraId="631A35C1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3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3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69687EC" w14:textId="614304C0" w:rsidR="00FD0FD5" w:rsidRPr="008F20B5" w:rsidDel="00ED6024" w:rsidRDefault="00FD0FD5" w:rsidP="00F90B6C">
            <w:pPr>
              <w:widowControl/>
              <w:rPr>
                <w:ins w:id="6735" w:author="ST1" w:date="2020-12-06T20:04:00Z"/>
                <w:del w:id="673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3B628E1C" w14:textId="77777777" w:rsidTr="008A7303">
        <w:trPr>
          <w:trHeight w:val="340"/>
          <w:ins w:id="6737" w:author="ST1" w:date="2020-12-06T20:03:00Z"/>
          <w:del w:id="6738" w:author="家興 余" w:date="2020-12-21T11:12:00Z"/>
          <w:trPrChange w:id="673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4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64F62F4" w14:textId="28E580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41" w:author="ST1" w:date="2020-12-06T20:03:00Z"/>
                <w:del w:id="674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4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94169E" w14:textId="33D5569A" w:rsidR="00FD0FD5" w:rsidRPr="00F90B6C" w:rsidDel="00ED6024" w:rsidRDefault="00FD0FD5" w:rsidP="00F90B6C">
            <w:pPr>
              <w:widowControl/>
              <w:rPr>
                <w:ins w:id="6744" w:author="ST1" w:date="2020-12-06T20:03:00Z"/>
                <w:del w:id="6745" w:author="家興 余" w:date="2020-12-21T11:12:00Z"/>
                <w:rFonts w:ascii="標楷體" w:eastAsia="標楷體" w:hAnsi="標楷體"/>
                <w:color w:val="FF0000"/>
                <w:highlight w:val="yellow"/>
                <w:rPrChange w:id="6746" w:author="ST1" w:date="2020-12-06T20:07:00Z">
                  <w:rPr>
                    <w:ins w:id="6747" w:author="ST1" w:date="2020-12-06T20:03:00Z"/>
                    <w:del w:id="6748" w:author="家興 余" w:date="2020-12-21T11:12:00Z"/>
                    <w:rFonts w:ascii="標楷體" w:eastAsia="標楷體" w:hAnsi="標楷體"/>
                  </w:rPr>
                </w:rPrChange>
              </w:rPr>
            </w:pPr>
            <w:ins w:id="6749" w:author="ST1" w:date="2020-12-06T20:04:00Z">
              <w:del w:id="675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51" w:author="ST1" w:date="2020-12-06T20:07:00Z">
                      <w:rPr/>
                    </w:rPrChange>
                  </w:rPr>
                  <w:delText>SecuredTotal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75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234550F" w14:textId="2795C484" w:rsidR="00FD0FD5" w:rsidRPr="00F90B6C" w:rsidDel="00ED6024" w:rsidRDefault="00FD0FD5" w:rsidP="00F90B6C">
            <w:pPr>
              <w:widowControl/>
              <w:rPr>
                <w:ins w:id="6753" w:author="ST1" w:date="2020-12-06T20:03:00Z"/>
                <w:del w:id="675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55" w:author="ST1" w:date="2020-12-06T20:07:00Z">
                  <w:rPr>
                    <w:ins w:id="6756" w:author="ST1" w:date="2020-12-06T20:03:00Z"/>
                    <w:del w:id="675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58" w:author="ST1" w:date="2020-12-06T20:07:00Z">
              <w:del w:id="6759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760" w:author="ST1" w:date="2020-12-06T20:07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61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0CAFF9FE" w14:textId="2C17ADE2" w:rsidR="00FD0FD5" w:rsidRPr="00F90B6C" w:rsidDel="00ED6024" w:rsidRDefault="00FD0FD5" w:rsidP="00F90B6C">
            <w:pPr>
              <w:widowControl/>
              <w:jc w:val="center"/>
              <w:rPr>
                <w:ins w:id="6762" w:author="ST1" w:date="2020-12-06T20:03:00Z"/>
                <w:del w:id="6763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64" w:author="ST1" w:date="2020-12-06T20:07:00Z">
                  <w:rPr>
                    <w:ins w:id="6765" w:author="ST1" w:date="2020-12-06T20:03:00Z"/>
                    <w:del w:id="6766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67" w:author="ST1" w:date="2020-12-06T20:05:00Z">
              <w:del w:id="676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69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70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56163B12" w14:textId="13420627" w:rsidR="00FD0FD5" w:rsidRPr="00F90B6C" w:rsidDel="00ED6024" w:rsidRDefault="00FD0FD5" w:rsidP="00F90B6C">
            <w:pPr>
              <w:widowControl/>
              <w:jc w:val="center"/>
              <w:rPr>
                <w:ins w:id="6771" w:author="ST1" w:date="2020-12-06T20:03:00Z"/>
                <w:del w:id="677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73" w:author="ST1" w:date="2020-12-06T20:07:00Z">
                  <w:rPr>
                    <w:ins w:id="6774" w:author="ST1" w:date="2020-12-06T20:03:00Z"/>
                    <w:del w:id="677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76" w:author="ST1" w:date="2020-12-06T20:05:00Z">
              <w:del w:id="6777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78" w:author="ST1" w:date="2020-12-06T20:07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6779" w:author="家興 余" w:date="2021-01-22T09:55:00Z">
              <w:tcPr>
                <w:tcW w:w="1" w:type="pct"/>
              </w:tcPr>
            </w:tcPrChange>
          </w:tcPr>
          <w:p w14:paraId="3E61721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8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8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DE50B6A" w14:textId="63DA0793" w:rsidR="00FD0FD5" w:rsidRPr="008F20B5" w:rsidDel="00ED6024" w:rsidRDefault="00FD0FD5" w:rsidP="00F90B6C">
            <w:pPr>
              <w:widowControl/>
              <w:rPr>
                <w:ins w:id="6782" w:author="ST1" w:date="2020-12-06T20:03:00Z"/>
                <w:del w:id="6783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ACE072C" w14:textId="77777777" w:rsidTr="008A7303">
        <w:trPr>
          <w:trHeight w:val="340"/>
          <w:ins w:id="6784" w:author="ST1" w:date="2020-12-02T07:15:00Z"/>
          <w:trPrChange w:id="678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8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5D3972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8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8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4719F75" w14:textId="1C31B713" w:rsidR="00FD0FD5" w:rsidRPr="008F20B5" w:rsidRDefault="00FD0FD5" w:rsidP="000B2337">
            <w:pPr>
              <w:widowControl/>
              <w:rPr>
                <w:ins w:id="6789" w:author="ST1" w:date="2020-12-02T07:15:00Z"/>
                <w:rFonts w:ascii="標楷體" w:eastAsia="標楷體" w:hAnsi="標楷體"/>
              </w:rPr>
            </w:pPr>
            <w:ins w:id="6790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L2411Occurs</w:t>
              </w:r>
            </w:ins>
          </w:p>
        </w:tc>
        <w:tc>
          <w:tcPr>
            <w:tcW w:w="1750" w:type="pct"/>
            <w:shd w:val="clear" w:color="auto" w:fill="auto"/>
            <w:noWrap/>
            <w:vAlign w:val="center"/>
            <w:tcPrChange w:id="679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5FF2B90" w14:textId="77777777" w:rsidR="00FD0FD5" w:rsidRPr="008F20B5" w:rsidRDefault="00FD0FD5" w:rsidP="000B2337">
            <w:pPr>
              <w:widowControl/>
              <w:rPr>
                <w:ins w:id="679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9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93707E8" w14:textId="77777777" w:rsidR="00FD0FD5" w:rsidRPr="008F20B5" w:rsidRDefault="00FD0FD5" w:rsidP="000B2337">
            <w:pPr>
              <w:widowControl/>
              <w:jc w:val="center"/>
              <w:rPr>
                <w:ins w:id="679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9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372BE4" w14:textId="77777777" w:rsidR="00FD0FD5" w:rsidRPr="008F20B5" w:rsidRDefault="00FD0FD5" w:rsidP="000B2337">
            <w:pPr>
              <w:widowControl/>
              <w:jc w:val="center"/>
              <w:rPr>
                <w:ins w:id="679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tcPrChange w:id="6797" w:author="家興 余" w:date="2021-01-22T09:55:00Z">
              <w:tcPr>
                <w:tcW w:w="1" w:type="pct"/>
              </w:tcPr>
            </w:tcPrChange>
          </w:tcPr>
          <w:p w14:paraId="4AFF38A0" w14:textId="77777777" w:rsidR="00FD0FD5" w:rsidRPr="000028F1" w:rsidRDefault="00FD0FD5">
            <w:pPr>
              <w:widowControl/>
              <w:jc w:val="center"/>
              <w:rPr>
                <w:ins w:id="6798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799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0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29BB726" w14:textId="40EDE705" w:rsidR="00FD0FD5" w:rsidRPr="008F20B5" w:rsidRDefault="00FD0FD5" w:rsidP="000B2337">
            <w:pPr>
              <w:widowControl/>
              <w:rPr>
                <w:ins w:id="680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02" w:author="ST1" w:date="2020-12-02T07:15:00Z">
              <w:del w:id="6803" w:author="家興 余" w:date="2021-01-21T10:20:00Z">
                <w:r w:rsidRPr="000028F1" w:rsidDel="00E51A01">
                  <w:rPr>
                    <w:rFonts w:ascii="標楷體" w:eastAsia="標楷體" w:hAnsi="標楷體" w:cs="新細明體" w:hint="eastAsia"/>
                    <w:color w:val="FF0000"/>
                    <w:kern w:val="0"/>
                  </w:rPr>
                  <w:delText>可輸入多</w:delText>
                </w:r>
                <w:r w:rsidRPr="000028F1" w:rsidDel="00E51A01">
                  <w:rPr>
                    <w:rFonts w:ascii="標楷體" w:eastAsia="標楷體" w:hAnsi="標楷體" w:hint="eastAsia"/>
                    <w:color w:val="FF0000"/>
                  </w:rPr>
                  <w:delText>組</w:delText>
                </w:r>
              </w:del>
            </w:ins>
            <w:ins w:id="6804" w:author="家興 余" w:date="2021-01-21T10:20:00Z">
              <w:r w:rsidR="00E51A01">
                <w:rPr>
                  <w:rFonts w:ascii="標楷體" w:eastAsia="標楷體" w:hAnsi="標楷體" w:hint="eastAsia"/>
                  <w:color w:val="FF0000"/>
                </w:rPr>
                <w:t>最少輸入一組.</w:t>
              </w:r>
              <w:r w:rsidR="00E51A01" w:rsidRPr="000028F1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 xml:space="preserve"> 可輸入多</w:t>
              </w:r>
              <w:r w:rsidR="00E51A01" w:rsidRPr="000028F1">
                <w:rPr>
                  <w:rFonts w:ascii="標楷體" w:eastAsia="標楷體" w:hAnsi="標楷體" w:hint="eastAsia"/>
                  <w:color w:val="FF0000"/>
                </w:rPr>
                <w:t>組</w:t>
              </w:r>
            </w:ins>
          </w:p>
        </w:tc>
      </w:tr>
      <w:tr w:rsidR="00FD0FD5" w:rsidRPr="008F20B5" w14:paraId="2DB10D3A" w14:textId="77777777" w:rsidTr="008A7303">
        <w:trPr>
          <w:trHeight w:val="340"/>
          <w:ins w:id="6805" w:author="ST1" w:date="2020-12-02T07:15:00Z"/>
          <w:trPrChange w:id="680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0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BC538EE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0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0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2604FC" w14:textId="1E84A7B9" w:rsidR="00FD0FD5" w:rsidRPr="008F20B5" w:rsidRDefault="00FD0FD5">
            <w:pPr>
              <w:widowControl/>
              <w:ind w:leftChars="100" w:left="240"/>
              <w:rPr>
                <w:ins w:id="6810" w:author="ST1" w:date="2020-12-02T07:15:00Z"/>
                <w:rFonts w:ascii="標楷體" w:eastAsia="標楷體" w:hAnsi="標楷體"/>
              </w:rPr>
              <w:pPrChange w:id="6811" w:author="ST1" w:date="2020-12-02T07:16:00Z">
                <w:pPr>
                  <w:widowControl/>
                </w:pPr>
              </w:pPrChange>
            </w:pPr>
            <w:ins w:id="6812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Id</w:t>
              </w:r>
              <w:del w:id="6813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1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59A2192" w14:textId="62232A90" w:rsidR="00FD0FD5" w:rsidRPr="008F20B5" w:rsidRDefault="00FD0FD5" w:rsidP="000B2337">
            <w:pPr>
              <w:widowControl/>
              <w:rPr>
                <w:ins w:id="6815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16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統編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1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506B8B4" w14:textId="7A24C5A7" w:rsidR="00FD0FD5" w:rsidRPr="008F20B5" w:rsidRDefault="00FD0FD5" w:rsidP="000B2337">
            <w:pPr>
              <w:widowControl/>
              <w:jc w:val="center"/>
              <w:rPr>
                <w:ins w:id="681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19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2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DE8A2FD" w14:textId="6FBF94B9" w:rsidR="00FD0FD5" w:rsidRPr="008F20B5" w:rsidRDefault="00FD0FD5" w:rsidP="000B2337">
            <w:pPr>
              <w:widowControl/>
              <w:jc w:val="center"/>
              <w:rPr>
                <w:ins w:id="682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22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823" w:author="家興 余" w:date="2021-01-22T09:55:00Z">
              <w:tcPr>
                <w:tcW w:w="1" w:type="pct"/>
              </w:tcPr>
            </w:tcPrChange>
          </w:tcPr>
          <w:p w14:paraId="0857151C" w14:textId="77777777" w:rsidR="00FD0FD5" w:rsidRPr="008F20B5" w:rsidRDefault="00FD0FD5">
            <w:pPr>
              <w:widowControl/>
              <w:jc w:val="center"/>
              <w:rPr>
                <w:ins w:id="682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2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2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0C19655" w14:textId="3C2C3E19" w:rsidR="00FD0FD5" w:rsidRPr="008F20B5" w:rsidRDefault="00FD0FD5" w:rsidP="000B2337">
            <w:pPr>
              <w:widowControl/>
              <w:rPr>
                <w:ins w:id="682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CC85E93" w14:textId="77777777" w:rsidTr="008A7303">
        <w:trPr>
          <w:trHeight w:val="340"/>
          <w:ins w:id="6828" w:author="ST1" w:date="2020-12-02T07:15:00Z"/>
          <w:trPrChange w:id="682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3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9C0694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3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3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9B52187" w14:textId="23B95D31" w:rsidR="00FD0FD5" w:rsidRPr="008F20B5" w:rsidRDefault="00FD0FD5">
            <w:pPr>
              <w:widowControl/>
              <w:ind w:leftChars="100" w:left="240"/>
              <w:rPr>
                <w:ins w:id="6833" w:author="ST1" w:date="2020-12-02T07:15:00Z"/>
                <w:rFonts w:ascii="標楷體" w:eastAsia="標楷體" w:hAnsi="標楷體"/>
              </w:rPr>
              <w:pPrChange w:id="6834" w:author="ST1" w:date="2020-12-02T07:16:00Z">
                <w:pPr>
                  <w:widowControl/>
                </w:pPr>
              </w:pPrChange>
            </w:pPr>
            <w:ins w:id="6835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Name</w:t>
              </w:r>
              <w:del w:id="6836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3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4D3EFA4" w14:textId="1938EE81" w:rsidR="00FD0FD5" w:rsidRPr="008F20B5" w:rsidRDefault="00FD0FD5" w:rsidP="000B2337">
            <w:pPr>
              <w:widowControl/>
              <w:rPr>
                <w:ins w:id="683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39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姓名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4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19D37E0" w14:textId="38228C34" w:rsidR="00FD0FD5" w:rsidRPr="008F20B5" w:rsidRDefault="00FD0FD5" w:rsidP="000B2337">
            <w:pPr>
              <w:widowControl/>
              <w:jc w:val="center"/>
              <w:rPr>
                <w:ins w:id="684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42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4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7756949" w14:textId="2069695B" w:rsidR="00FD0FD5" w:rsidRPr="008F20B5" w:rsidRDefault="00FD0FD5" w:rsidP="000B2337">
            <w:pPr>
              <w:widowControl/>
              <w:jc w:val="center"/>
              <w:rPr>
                <w:ins w:id="684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45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0</w:t>
              </w:r>
            </w:ins>
          </w:p>
        </w:tc>
        <w:tc>
          <w:tcPr>
            <w:tcW w:w="250" w:type="pct"/>
            <w:tcPrChange w:id="6846" w:author="家興 余" w:date="2021-01-22T09:55:00Z">
              <w:tcPr>
                <w:tcW w:w="1" w:type="pct"/>
              </w:tcPr>
            </w:tcPrChange>
          </w:tcPr>
          <w:p w14:paraId="741BE07E" w14:textId="77777777" w:rsidR="00FD0FD5" w:rsidRPr="008F20B5" w:rsidRDefault="00FD0FD5">
            <w:pPr>
              <w:widowControl/>
              <w:jc w:val="center"/>
              <w:rPr>
                <w:ins w:id="684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4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4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E54F85A" w14:textId="0FD1865A" w:rsidR="00FD0FD5" w:rsidRPr="008F20B5" w:rsidRDefault="00FD0FD5" w:rsidP="000B2337">
            <w:pPr>
              <w:widowControl/>
              <w:rPr>
                <w:ins w:id="685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C00A47C" w14:textId="77777777" w:rsidTr="008A7303">
        <w:trPr>
          <w:trHeight w:val="340"/>
          <w:ins w:id="6851" w:author="ST1" w:date="2020-12-02T07:15:00Z"/>
          <w:trPrChange w:id="685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5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1CF12DC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5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5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0134E59" w14:textId="06FB7FF5" w:rsidR="00FD0FD5" w:rsidRPr="008F20B5" w:rsidRDefault="00FD0FD5">
            <w:pPr>
              <w:widowControl/>
              <w:ind w:leftChars="100" w:left="240"/>
              <w:rPr>
                <w:ins w:id="6856" w:author="ST1" w:date="2020-12-02T07:15:00Z"/>
                <w:rFonts w:ascii="標楷體" w:eastAsia="標楷體" w:hAnsi="標楷體"/>
              </w:rPr>
              <w:pPrChange w:id="6857" w:author="ST1" w:date="2020-12-02T07:16:00Z">
                <w:pPr>
                  <w:widowControl/>
                </w:pPr>
              </w:pPrChange>
            </w:pPr>
            <w:ins w:id="6858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RelCode</w:t>
              </w:r>
              <w:del w:id="6859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6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FB190AA" w14:textId="7968A0CF" w:rsidR="00FD0FD5" w:rsidRPr="008F20B5" w:rsidRDefault="00FD0FD5" w:rsidP="000B2337">
            <w:pPr>
              <w:widowControl/>
              <w:rPr>
                <w:ins w:id="686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62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與授信戶關係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6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A0785A0" w14:textId="3DEE17FD" w:rsidR="00FD0FD5" w:rsidRPr="008F20B5" w:rsidRDefault="00FD0FD5" w:rsidP="000B2337">
            <w:pPr>
              <w:widowControl/>
              <w:jc w:val="center"/>
              <w:rPr>
                <w:ins w:id="686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65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6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D9E29FD" w14:textId="330B0AC3" w:rsidR="00FD0FD5" w:rsidRPr="008F20B5" w:rsidRDefault="00FD0FD5" w:rsidP="000B2337">
            <w:pPr>
              <w:widowControl/>
              <w:jc w:val="center"/>
              <w:rPr>
                <w:ins w:id="686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68" w:author="ST1" w:date="2020-12-02T07:15:00Z">
              <w:del w:id="6869" w:author="家興 余" w:date="2021-03-19T19:11:00Z">
                <w:r w:rsidRPr="000028F1" w:rsidDel="00E43614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</w:delText>
                </w:r>
              </w:del>
            </w:ins>
            <w:ins w:id="6870" w:author="家興 余" w:date="2021-03-19T19:11:00Z">
              <w:r w:rsidR="00E43614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6871" w:author="家興 余" w:date="2021-01-22T09:55:00Z">
              <w:tcPr>
                <w:tcW w:w="1" w:type="pct"/>
              </w:tcPr>
            </w:tcPrChange>
          </w:tcPr>
          <w:p w14:paraId="0C174C1C" w14:textId="77777777" w:rsidR="00FD0FD5" w:rsidRPr="000028F1" w:rsidRDefault="00FD0FD5">
            <w:pPr>
              <w:widowControl/>
              <w:jc w:val="center"/>
              <w:rPr>
                <w:ins w:id="6872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87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7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81A87A" w14:textId="043DF7E0" w:rsidR="000C61B8" w:rsidRDefault="000C61B8" w:rsidP="000C61B8">
            <w:pPr>
              <w:widowControl/>
              <w:rPr>
                <w:ins w:id="687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6" w:author="家興 余" w:date="2021-03-19T19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需前補0</w:t>
              </w:r>
            </w:ins>
          </w:p>
          <w:p w14:paraId="08DCC875" w14:textId="4619954E" w:rsidR="000C61B8" w:rsidRPr="000C61B8" w:rsidRDefault="000C61B8" w:rsidP="000C61B8">
            <w:pPr>
              <w:widowControl/>
              <w:rPr>
                <w:ins w:id="687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0本人</w:t>
              </w:r>
            </w:ins>
          </w:p>
          <w:p w14:paraId="1902F60A" w14:textId="77777777" w:rsidR="000C61B8" w:rsidRPr="000C61B8" w:rsidRDefault="000C61B8" w:rsidP="000C61B8">
            <w:pPr>
              <w:widowControl/>
              <w:rPr>
                <w:ins w:id="687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1夫</w:t>
              </w:r>
            </w:ins>
          </w:p>
          <w:p w14:paraId="21A5A6B1" w14:textId="77777777" w:rsidR="000C61B8" w:rsidRPr="000C61B8" w:rsidRDefault="000C61B8" w:rsidP="000C61B8">
            <w:pPr>
              <w:widowControl/>
              <w:rPr>
                <w:ins w:id="6881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2妻</w:t>
              </w:r>
            </w:ins>
          </w:p>
          <w:p w14:paraId="6AF88B98" w14:textId="77777777" w:rsidR="000C61B8" w:rsidRPr="000C61B8" w:rsidRDefault="000C61B8" w:rsidP="000C61B8">
            <w:pPr>
              <w:widowControl/>
              <w:rPr>
                <w:ins w:id="6883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4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3父</w:t>
              </w:r>
            </w:ins>
          </w:p>
          <w:p w14:paraId="5C10485E" w14:textId="77777777" w:rsidR="000C61B8" w:rsidRPr="000C61B8" w:rsidRDefault="000C61B8" w:rsidP="000C61B8">
            <w:pPr>
              <w:widowControl/>
              <w:rPr>
                <w:ins w:id="688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6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4母</w:t>
              </w:r>
            </w:ins>
          </w:p>
          <w:p w14:paraId="77B52B9E" w14:textId="77777777" w:rsidR="000C61B8" w:rsidRPr="000C61B8" w:rsidRDefault="000C61B8" w:rsidP="000C61B8">
            <w:pPr>
              <w:widowControl/>
              <w:rPr>
                <w:ins w:id="688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5子</w:t>
              </w:r>
            </w:ins>
          </w:p>
          <w:p w14:paraId="7C5734B2" w14:textId="77777777" w:rsidR="000C61B8" w:rsidRPr="000C61B8" w:rsidRDefault="000C61B8" w:rsidP="000C61B8">
            <w:pPr>
              <w:widowControl/>
              <w:rPr>
                <w:ins w:id="688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6女</w:t>
              </w:r>
            </w:ins>
          </w:p>
          <w:p w14:paraId="388D8ADF" w14:textId="77777777" w:rsidR="000C61B8" w:rsidRPr="000C61B8" w:rsidRDefault="000C61B8" w:rsidP="000C61B8">
            <w:pPr>
              <w:widowControl/>
              <w:rPr>
                <w:ins w:id="6891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7兄</w:t>
              </w:r>
            </w:ins>
          </w:p>
          <w:p w14:paraId="291570BE" w14:textId="77777777" w:rsidR="000C61B8" w:rsidRPr="000C61B8" w:rsidRDefault="000C61B8" w:rsidP="000C61B8">
            <w:pPr>
              <w:widowControl/>
              <w:rPr>
                <w:ins w:id="6893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4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8弟</w:t>
              </w:r>
            </w:ins>
          </w:p>
          <w:p w14:paraId="3692F9CC" w14:textId="77777777" w:rsidR="000C61B8" w:rsidRPr="000C61B8" w:rsidRDefault="000C61B8" w:rsidP="000C61B8">
            <w:pPr>
              <w:widowControl/>
              <w:rPr>
                <w:ins w:id="689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6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9姊</w:t>
              </w:r>
            </w:ins>
          </w:p>
          <w:p w14:paraId="3F85D99B" w14:textId="77777777" w:rsidR="000C61B8" w:rsidRPr="000C61B8" w:rsidRDefault="000C61B8" w:rsidP="000C61B8">
            <w:pPr>
              <w:widowControl/>
              <w:rPr>
                <w:ins w:id="689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0妹</w:t>
              </w:r>
            </w:ins>
          </w:p>
          <w:p w14:paraId="0CF9E8A0" w14:textId="77777777" w:rsidR="000C61B8" w:rsidRPr="000C61B8" w:rsidRDefault="000C61B8" w:rsidP="000C61B8">
            <w:pPr>
              <w:widowControl/>
              <w:rPr>
                <w:ins w:id="689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90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1姪子</w:t>
              </w:r>
            </w:ins>
          </w:p>
          <w:p w14:paraId="57BD80BD" w14:textId="6A5E0961" w:rsidR="00FD0FD5" w:rsidRPr="008F20B5" w:rsidRDefault="000C61B8" w:rsidP="000C61B8">
            <w:pPr>
              <w:widowControl/>
              <w:rPr>
                <w:ins w:id="690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0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99其他</w:t>
              </w:r>
            </w:ins>
            <w:ins w:id="6903" w:author="ST1" w:date="2020-12-02T07:15:00Z">
              <w:del w:id="6904" w:author="家興 余" w:date="2021-03-19T19:11:00Z">
                <w:r w:rsidR="00FD0FD5" w:rsidRPr="000028F1" w:rsidDel="000C61B8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:本人;2:配偶;3:子女;4:父母,5:其他</w:delText>
                </w:r>
              </w:del>
            </w:ins>
          </w:p>
        </w:tc>
      </w:tr>
      <w:tr w:rsidR="00FD0FD5" w:rsidRPr="008F20B5" w14:paraId="1031ADE1" w14:textId="77777777" w:rsidTr="008A7303">
        <w:trPr>
          <w:trHeight w:val="340"/>
          <w:ins w:id="6905" w:author="ST1" w:date="2020-12-02T07:15:00Z"/>
          <w:trPrChange w:id="690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90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B313E79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90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90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369DD3" w14:textId="72955A77" w:rsidR="00FD0FD5" w:rsidRPr="008F20B5" w:rsidRDefault="00FD0FD5">
            <w:pPr>
              <w:widowControl/>
              <w:ind w:leftChars="100" w:left="240"/>
              <w:rPr>
                <w:ins w:id="6910" w:author="ST1" w:date="2020-12-02T07:15:00Z"/>
                <w:rFonts w:ascii="標楷體" w:eastAsia="標楷體" w:hAnsi="標楷體"/>
              </w:rPr>
              <w:pPrChange w:id="6911" w:author="ST1" w:date="2020-12-02T07:16:00Z">
                <w:pPr>
                  <w:widowControl/>
                </w:pPr>
              </w:pPrChange>
            </w:pPr>
            <w:ins w:id="6912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Part</w:t>
              </w:r>
              <w:del w:id="6913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91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951506A" w14:textId="66BC717A" w:rsidR="00FD0FD5" w:rsidRPr="008F20B5" w:rsidRDefault="00FD0FD5" w:rsidP="000B2337">
            <w:pPr>
              <w:widowControl/>
              <w:rPr>
                <w:ins w:id="6915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16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子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1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F86C527" w14:textId="665A4509" w:rsidR="00FD0FD5" w:rsidRPr="008F20B5" w:rsidRDefault="00FD0FD5" w:rsidP="000B2337">
            <w:pPr>
              <w:widowControl/>
              <w:jc w:val="center"/>
              <w:rPr>
                <w:ins w:id="691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19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2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046506C" w14:textId="301763CE" w:rsidR="00FD0FD5" w:rsidRPr="008F20B5" w:rsidRDefault="00FD0FD5" w:rsidP="000B2337">
            <w:pPr>
              <w:widowControl/>
              <w:jc w:val="center"/>
              <w:rPr>
                <w:ins w:id="692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22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923" w:author="家興 余" w:date="2021-01-22T09:55:00Z">
              <w:tcPr>
                <w:tcW w:w="1" w:type="pct"/>
              </w:tcPr>
            </w:tcPrChange>
          </w:tcPr>
          <w:p w14:paraId="58BBC2D2" w14:textId="77777777" w:rsidR="00FD0FD5" w:rsidRPr="008F20B5" w:rsidRDefault="00FD0FD5">
            <w:pPr>
              <w:widowControl/>
              <w:jc w:val="center"/>
              <w:rPr>
                <w:ins w:id="692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92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92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487FE40" w14:textId="74CF88B0" w:rsidR="00FD0FD5" w:rsidRPr="008F20B5" w:rsidRDefault="00FD0FD5" w:rsidP="000B2337">
            <w:pPr>
              <w:widowControl/>
              <w:rPr>
                <w:ins w:id="692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AAE7EDA" w14:textId="77777777" w:rsidTr="008A7303">
        <w:trPr>
          <w:trHeight w:val="340"/>
          <w:ins w:id="6928" w:author="ST1" w:date="2020-12-02T07:15:00Z"/>
          <w:trPrChange w:id="692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93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EF05D1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93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93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9BEFDF8" w14:textId="0C5CA124" w:rsidR="00FD0FD5" w:rsidRPr="008F20B5" w:rsidRDefault="00FD0FD5">
            <w:pPr>
              <w:widowControl/>
              <w:ind w:leftChars="100" w:left="240"/>
              <w:rPr>
                <w:ins w:id="6933" w:author="ST1" w:date="2020-12-02T07:15:00Z"/>
                <w:rFonts w:ascii="標楷體" w:eastAsia="標楷體" w:hAnsi="標楷體"/>
              </w:rPr>
              <w:pPrChange w:id="6934" w:author="ST1" w:date="2020-12-02T07:16:00Z">
                <w:pPr>
                  <w:widowControl/>
                </w:pPr>
              </w:pPrChange>
            </w:pPr>
            <w:ins w:id="6935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Total</w:t>
              </w:r>
              <w:del w:id="6936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93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F21BACD" w14:textId="589EAA9C" w:rsidR="00FD0FD5" w:rsidRPr="008F20B5" w:rsidRDefault="00FD0FD5" w:rsidP="000B2337">
            <w:pPr>
              <w:widowControl/>
              <w:rPr>
                <w:ins w:id="693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39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母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4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C085504" w14:textId="5A03F5EA" w:rsidR="00FD0FD5" w:rsidRPr="008F20B5" w:rsidRDefault="00FD0FD5" w:rsidP="000B2337">
            <w:pPr>
              <w:widowControl/>
              <w:jc w:val="center"/>
              <w:rPr>
                <w:ins w:id="694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42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4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B24EBF" w14:textId="64FE0AA4" w:rsidR="00FD0FD5" w:rsidRPr="008F20B5" w:rsidRDefault="00FD0FD5" w:rsidP="000B2337">
            <w:pPr>
              <w:widowControl/>
              <w:jc w:val="center"/>
              <w:rPr>
                <w:ins w:id="694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45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946" w:author="家興 余" w:date="2021-01-22T09:55:00Z">
              <w:tcPr>
                <w:tcW w:w="1" w:type="pct"/>
              </w:tcPr>
            </w:tcPrChange>
          </w:tcPr>
          <w:p w14:paraId="155BE6E8" w14:textId="77777777" w:rsidR="00FD0FD5" w:rsidRPr="008F20B5" w:rsidRDefault="00FD0FD5">
            <w:pPr>
              <w:widowControl/>
              <w:jc w:val="center"/>
              <w:rPr>
                <w:ins w:id="694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94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94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183DC7D" w14:textId="362DC7EF" w:rsidR="00FD0FD5" w:rsidRPr="008F20B5" w:rsidRDefault="00FD0FD5" w:rsidP="000B2337">
            <w:pPr>
              <w:widowControl/>
              <w:rPr>
                <w:ins w:id="695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ins w:id="6951" w:author="ST1" w:date="2020-12-02T07:40:00Z"/>
          <w:rFonts w:ascii="標楷體" w:eastAsia="標楷體" w:hAnsi="標楷體"/>
        </w:rPr>
      </w:pPr>
    </w:p>
    <w:p w14:paraId="4E717E21" w14:textId="785453E8" w:rsidR="00D940B1" w:rsidRPr="00D940B1" w:rsidRDefault="00D940B1">
      <w:pPr>
        <w:spacing w:line="140" w:lineRule="atLeast"/>
        <w:ind w:leftChars="200" w:left="480"/>
        <w:rPr>
          <w:ins w:id="6952" w:author="ST1" w:date="2020-12-02T07:4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  <w:rPrChange w:id="6953" w:author="ST1" w:date="2020-12-02T07:44:00Z">
            <w:rPr>
              <w:ins w:id="6954" w:author="ST1" w:date="2020-12-02T07:40:00Z"/>
              <w:rFonts w:ascii="標楷體" w:eastAsia="標楷體" w:hAnsi="標楷體"/>
            </w:rPr>
          </w:rPrChange>
        </w:rPr>
        <w:pPrChange w:id="6955" w:author="ST1" w:date="2020-12-02T07:44:00Z">
          <w:pPr>
            <w:ind w:leftChars="500" w:left="1200"/>
          </w:pPr>
        </w:pPrChange>
      </w:pPr>
      <w:ins w:id="6956" w:author="ST1" w:date="2020-12-02T07:44:00Z">
        <w:r w:rsidRPr="00D940B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  <w:rPrChange w:id="6957" w:author="ST1" w:date="2020-12-02T07:44:00Z">
              <w:rPr>
                <w:rFonts w:ascii="標楷體" w:hAnsi="標楷體" w:hint="eastAsia"/>
                <w:b/>
                <w:szCs w:val="32"/>
              </w:rPr>
            </w:rPrChange>
          </w:rPr>
          <w:t>下行</w:t>
        </w:r>
        <w:r w:rsidRPr="00D940B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  <w:rPrChange w:id="6958" w:author="ST1" w:date="2020-12-02T07:44:00Z">
              <w:rPr>
                <w:rFonts w:ascii="標楷體" w:hAnsi="標楷體"/>
                <w:b/>
                <w:szCs w:val="32"/>
              </w:rPr>
            </w:rPrChange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rPr>
          <w:ins w:id="6959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D940B1" w:rsidRDefault="00D940B1" w:rsidP="00167D24">
            <w:pPr>
              <w:widowControl/>
              <w:jc w:val="center"/>
              <w:rPr>
                <w:ins w:id="6960" w:author="ST1" w:date="2020-12-02T07:40:00Z"/>
                <w:rFonts w:ascii="標楷體" w:eastAsia="標楷體" w:hAnsi="標楷體"/>
                <w:bCs/>
                <w:color w:val="0070C0"/>
                <w:rPrChange w:id="6961" w:author="ST1" w:date="2020-12-02T07:44:00Z">
                  <w:rPr>
                    <w:ins w:id="6962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63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64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序</w:t>
              </w:r>
            </w:ins>
          </w:p>
          <w:p w14:paraId="528E160E" w14:textId="77777777" w:rsidR="00D940B1" w:rsidRPr="00D940B1" w:rsidRDefault="00D940B1" w:rsidP="00167D24">
            <w:pPr>
              <w:widowControl/>
              <w:jc w:val="center"/>
              <w:rPr>
                <w:ins w:id="6965" w:author="ST1" w:date="2020-12-02T07:40:00Z"/>
                <w:rFonts w:ascii="標楷體" w:eastAsia="標楷體" w:hAnsi="標楷體"/>
                <w:bCs/>
                <w:color w:val="0070C0"/>
                <w:rPrChange w:id="6966" w:author="ST1" w:date="2020-12-02T07:44:00Z">
                  <w:rPr>
                    <w:ins w:id="6967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68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69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D940B1" w:rsidRDefault="00D940B1" w:rsidP="00167D24">
            <w:pPr>
              <w:widowControl/>
              <w:jc w:val="center"/>
              <w:rPr>
                <w:ins w:id="6970" w:author="ST1" w:date="2020-12-02T07:40:00Z"/>
                <w:rFonts w:ascii="標楷體" w:eastAsia="標楷體" w:hAnsi="標楷體"/>
                <w:bCs/>
                <w:color w:val="0070C0"/>
                <w:rPrChange w:id="6971" w:author="ST1" w:date="2020-12-02T07:44:00Z">
                  <w:rPr>
                    <w:ins w:id="6972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73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74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D940B1" w:rsidRDefault="00D940B1" w:rsidP="00167D24">
            <w:pPr>
              <w:widowControl/>
              <w:jc w:val="center"/>
              <w:rPr>
                <w:ins w:id="6975" w:author="ST1" w:date="2020-12-02T07:40:00Z"/>
                <w:rFonts w:ascii="標楷體" w:eastAsia="標楷體" w:hAnsi="標楷體"/>
                <w:bCs/>
                <w:color w:val="0070C0"/>
                <w:rPrChange w:id="6976" w:author="ST1" w:date="2020-12-02T07:44:00Z">
                  <w:rPr>
                    <w:ins w:id="6977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78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79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D940B1" w:rsidRDefault="00D940B1" w:rsidP="00167D24">
            <w:pPr>
              <w:widowControl/>
              <w:jc w:val="center"/>
              <w:rPr>
                <w:ins w:id="6980" w:author="ST1" w:date="2020-12-02T07:40:00Z"/>
                <w:rFonts w:ascii="標楷體" w:eastAsia="標楷體" w:hAnsi="標楷體"/>
                <w:bCs/>
                <w:color w:val="0070C0"/>
                <w:rPrChange w:id="6981" w:author="ST1" w:date="2020-12-02T07:44:00Z">
                  <w:rPr>
                    <w:ins w:id="6982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83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84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D940B1" w:rsidRDefault="00D940B1" w:rsidP="00167D24">
            <w:pPr>
              <w:widowControl/>
              <w:jc w:val="center"/>
              <w:rPr>
                <w:ins w:id="6985" w:author="ST1" w:date="2020-12-02T07:40:00Z"/>
                <w:rFonts w:ascii="標楷體" w:eastAsia="標楷體" w:hAnsi="標楷體"/>
                <w:bCs/>
                <w:color w:val="0070C0"/>
                <w:rPrChange w:id="6986" w:author="ST1" w:date="2020-12-02T07:44:00Z">
                  <w:rPr>
                    <w:ins w:id="6987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88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89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D940B1" w:rsidRDefault="00D940B1" w:rsidP="00167D24">
            <w:pPr>
              <w:spacing w:line="140" w:lineRule="atLeast"/>
              <w:jc w:val="center"/>
              <w:rPr>
                <w:ins w:id="6990" w:author="ST1" w:date="2020-12-02T07:40:00Z"/>
                <w:rFonts w:ascii="標楷體" w:eastAsia="標楷體" w:hAnsi="標楷體"/>
                <w:bCs/>
                <w:color w:val="0070C0"/>
                <w:rPrChange w:id="6991" w:author="ST1" w:date="2020-12-02T07:44:00Z">
                  <w:rPr>
                    <w:ins w:id="6992" w:author="ST1" w:date="2020-12-02T07:40:00Z"/>
                    <w:rFonts w:ascii="標楷體" w:eastAsia="標楷體" w:hAnsi="標楷體"/>
                  </w:rPr>
                </w:rPrChange>
              </w:rPr>
            </w:pPr>
            <w:ins w:id="6993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94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欄位說明</w:t>
              </w:r>
            </w:ins>
          </w:p>
        </w:tc>
      </w:tr>
      <w:tr w:rsidR="00D940B1" w:rsidRPr="00D940B1" w14:paraId="44115947" w14:textId="77777777" w:rsidTr="00D940B1">
        <w:trPr>
          <w:ins w:id="6995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D940B1" w:rsidRDefault="00D940B1" w:rsidP="00D940B1">
            <w:pPr>
              <w:spacing w:line="140" w:lineRule="atLeast"/>
              <w:rPr>
                <w:ins w:id="6996" w:author="ST1" w:date="2020-12-02T07:40:00Z"/>
                <w:rFonts w:ascii="標楷體" w:eastAsia="標楷體" w:hAnsi="標楷體"/>
                <w:color w:val="0070C0"/>
                <w:rPrChange w:id="6997" w:author="ST1" w:date="2020-12-02T07:44:00Z">
                  <w:rPr>
                    <w:ins w:id="6998" w:author="ST1" w:date="2020-12-02T07:40:00Z"/>
                    <w:rFonts w:ascii="標楷體" w:eastAsia="標楷體" w:hAnsi="標楷體"/>
                  </w:rPr>
                </w:rPrChange>
              </w:rPr>
            </w:pPr>
            <w:ins w:id="6999" w:author="ST1" w:date="2020-12-02T07:40:00Z">
              <w:r w:rsidRPr="00D940B1">
                <w:rPr>
                  <w:rFonts w:ascii="標楷體" w:eastAsia="標楷體" w:hAnsi="標楷體"/>
                  <w:color w:val="0070C0"/>
                  <w:rPrChange w:id="7000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D940B1" w:rsidRDefault="00D940B1" w:rsidP="00D940B1">
            <w:pPr>
              <w:spacing w:line="140" w:lineRule="atLeast"/>
              <w:rPr>
                <w:ins w:id="7001" w:author="ST1" w:date="2020-12-02T07:40:00Z"/>
                <w:rFonts w:ascii="標楷體" w:eastAsia="標楷體" w:hAnsi="標楷體"/>
                <w:color w:val="0070C0"/>
                <w:rPrChange w:id="7002" w:author="ST1" w:date="2020-12-02T07:44:00Z">
                  <w:rPr>
                    <w:ins w:id="7003" w:author="ST1" w:date="2020-12-02T07:40:00Z"/>
                    <w:rFonts w:ascii="標楷體" w:eastAsia="標楷體" w:hAnsi="標楷體"/>
                  </w:rPr>
                </w:rPrChange>
              </w:rPr>
            </w:pPr>
            <w:ins w:id="7004" w:author="ST1" w:date="2020-12-02T07:41:00Z">
              <w:r w:rsidRPr="00D940B1">
                <w:rPr>
                  <w:rFonts w:ascii="標楷體" w:eastAsia="標楷體" w:hAnsi="標楷體"/>
                  <w:color w:val="0070C0"/>
                  <w:rPrChange w:id="7005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D940B1" w:rsidRDefault="00D940B1" w:rsidP="00D940B1">
            <w:pPr>
              <w:spacing w:line="140" w:lineRule="atLeast"/>
              <w:rPr>
                <w:ins w:id="7006" w:author="ST1" w:date="2020-12-02T07:40:00Z"/>
                <w:rFonts w:ascii="標楷體" w:eastAsia="標楷體" w:hAnsi="標楷體"/>
                <w:color w:val="0070C0"/>
                <w:rPrChange w:id="7007" w:author="ST1" w:date="2020-12-02T07:44:00Z">
                  <w:rPr>
                    <w:ins w:id="7008" w:author="ST1" w:date="2020-12-02T07:40:00Z"/>
                    <w:rFonts w:ascii="標楷體" w:eastAsia="標楷體" w:hAnsi="標楷體"/>
                  </w:rPr>
                </w:rPrChange>
              </w:rPr>
            </w:pPr>
            <w:ins w:id="7009" w:author="ST1" w:date="2020-12-02T07:4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  <w:rPrChange w:id="7010" w:author="ST1" w:date="2020-12-02T07:44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D940B1" w:rsidRDefault="00D940B1" w:rsidP="00D940B1">
            <w:pPr>
              <w:spacing w:line="140" w:lineRule="atLeast"/>
              <w:jc w:val="center"/>
              <w:rPr>
                <w:ins w:id="7011" w:author="ST1" w:date="2020-12-02T07:40:00Z"/>
                <w:rFonts w:ascii="標楷體" w:eastAsia="標楷體" w:hAnsi="標楷體"/>
                <w:color w:val="0070C0"/>
                <w:rPrChange w:id="7012" w:author="ST1" w:date="2020-12-02T07:44:00Z">
                  <w:rPr>
                    <w:ins w:id="7013" w:author="ST1" w:date="2020-12-02T07:40:00Z"/>
                    <w:rFonts w:ascii="標楷體" w:eastAsia="標楷體" w:hAnsi="標楷體"/>
                  </w:rPr>
                </w:rPrChange>
              </w:rPr>
            </w:pPr>
            <w:ins w:id="7014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7015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D940B1" w:rsidRDefault="00D940B1" w:rsidP="00D940B1">
            <w:pPr>
              <w:spacing w:line="140" w:lineRule="atLeast"/>
              <w:jc w:val="center"/>
              <w:rPr>
                <w:ins w:id="7016" w:author="ST1" w:date="2020-12-02T07:40:00Z"/>
                <w:rFonts w:ascii="標楷體" w:eastAsia="標楷體" w:hAnsi="標楷體"/>
                <w:color w:val="0070C0"/>
                <w:rPrChange w:id="7017" w:author="ST1" w:date="2020-12-02T07:44:00Z">
                  <w:rPr>
                    <w:ins w:id="7018" w:author="ST1" w:date="2020-12-02T07:40:00Z"/>
                    <w:rFonts w:ascii="標楷體" w:eastAsia="標楷體" w:hAnsi="標楷體"/>
                  </w:rPr>
                </w:rPrChange>
              </w:rPr>
            </w:pPr>
            <w:ins w:id="7019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7020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D940B1" w:rsidRDefault="00D940B1" w:rsidP="00D940B1">
            <w:pPr>
              <w:spacing w:line="140" w:lineRule="atLeast"/>
              <w:rPr>
                <w:ins w:id="7021" w:author="ST1" w:date="2020-12-02T07:40:00Z"/>
                <w:rFonts w:ascii="標楷體" w:eastAsia="標楷體" w:hAnsi="標楷體"/>
                <w:color w:val="0070C0"/>
                <w:rPrChange w:id="7022" w:author="ST1" w:date="2020-12-02T07:44:00Z">
                  <w:rPr>
                    <w:ins w:id="7023" w:author="ST1" w:date="2020-12-02T07:40:00Z"/>
                    <w:rFonts w:ascii="標楷體" w:eastAsia="標楷體" w:hAnsi="標楷體"/>
                  </w:rPr>
                </w:rPrChange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ins w:id="7024" w:author="ST1" w:date="2020-12-02T07:40:00Z"/>
          <w:rFonts w:ascii="標楷體" w:eastAsia="標楷體" w:hAnsi="標楷體"/>
        </w:rPr>
      </w:pPr>
    </w:p>
    <w:p w14:paraId="7B7B425D" w14:textId="3A046B06" w:rsidR="00D940B1" w:rsidRPr="008F20B5" w:rsidDel="00D940B1" w:rsidRDefault="00D940B1" w:rsidP="00BB1296">
      <w:pPr>
        <w:ind w:leftChars="500" w:left="1200"/>
        <w:rPr>
          <w:del w:id="7025" w:author="ST1" w:date="2020-12-02T07:41:00Z"/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702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7027" w:name="_L2411不動產土地擔保品資料登錄"/>
      <w:bookmarkStart w:id="7028" w:name="_L2416不動產土地擔保品資料登錄"/>
      <w:bookmarkEnd w:id="7027"/>
      <w:bookmarkEnd w:id="7028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7029" w:author="家興 余" w:date="2021-03-19T19:0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7030">
          <w:tblGrid>
            <w:gridCol w:w="481"/>
            <w:gridCol w:w="84"/>
            <w:gridCol w:w="1470"/>
            <w:gridCol w:w="1095"/>
            <w:gridCol w:w="2530"/>
            <w:gridCol w:w="335"/>
            <w:gridCol w:w="373"/>
            <w:gridCol w:w="193"/>
            <w:gridCol w:w="566"/>
            <w:gridCol w:w="85"/>
            <w:gridCol w:w="2518"/>
            <w:gridCol w:w="437"/>
            <w:gridCol w:w="2955"/>
          </w:tblGrid>
        </w:tblGridChange>
      </w:tblGrid>
      <w:tr w:rsidR="00330AAC" w:rsidRPr="008F20B5" w14:paraId="74141053" w14:textId="77777777" w:rsidTr="00756BBE">
        <w:trPr>
          <w:trHeight w:val="350"/>
          <w:trPrChange w:id="7031" w:author="家興 余" w:date="2021-03-19T19:07:00Z">
            <w:trPr>
              <w:trHeight w:val="350"/>
            </w:trPr>
          </w:trPrChange>
        </w:trPr>
        <w:tc>
          <w:tcPr>
            <w:tcW w:w="274" w:type="pct"/>
            <w:shd w:val="clear" w:color="auto" w:fill="auto"/>
            <w:hideMark/>
            <w:tcPrChange w:id="7032" w:author="家興 余" w:date="2021-03-19T19:07:00Z">
              <w:tcPr>
                <w:tcW w:w="237" w:type="pct"/>
                <w:shd w:val="clear" w:color="auto" w:fill="auto"/>
                <w:hideMark/>
              </w:tcPr>
            </w:tcPrChange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  <w:tcPrChange w:id="7033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7034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7035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7036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7037" w:author="家興 余" w:date="2021-03-19T19:07:00Z">
              <w:tcPr>
                <w:tcW w:w="1" w:type="pct"/>
                <w:gridSpan w:val="2"/>
              </w:tcPr>
            </w:tcPrChange>
          </w:tcPr>
          <w:p w14:paraId="54FD20B8" w14:textId="3B1BB609" w:rsidR="00330AAC" w:rsidRPr="008F20B5" w:rsidRDefault="00330AAC">
            <w:pPr>
              <w:widowControl/>
              <w:jc w:val="center"/>
              <w:rPr>
                <w:ins w:id="703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39" w:author="家興 余" w:date="2021-01-21T10:21:00Z">
                <w:pPr>
                  <w:widowControl/>
                </w:pPr>
              </w:pPrChange>
            </w:pPr>
            <w:ins w:id="7040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7041" w:author="家興 余" w:date="2021-03-19T19:07:00Z">
              <w:tcPr>
                <w:tcW w:w="1453" w:type="pct"/>
                <w:shd w:val="clear" w:color="auto" w:fill="auto"/>
                <w:hideMark/>
              </w:tcPr>
            </w:tcPrChange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756BBE">
        <w:trPr>
          <w:trHeight w:val="340"/>
          <w:trPrChange w:id="704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4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C34826" w14:textId="7F1724E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44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7045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7046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47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7048" w:author="家興 余" w:date="2021-03-19T19:07:00Z">
              <w:tcPr>
                <w:tcW w:w="1" w:type="pct"/>
                <w:gridSpan w:val="2"/>
              </w:tcPr>
            </w:tcPrChange>
          </w:tcPr>
          <w:p w14:paraId="77C8BE60" w14:textId="7B93565D" w:rsidR="00330AAC" w:rsidRPr="008F20B5" w:rsidRDefault="00330AAC">
            <w:pPr>
              <w:widowControl/>
              <w:jc w:val="center"/>
              <w:rPr>
                <w:ins w:id="704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50" w:author="家興 余" w:date="2021-01-21T10:21:00Z">
                <w:pPr>
                  <w:widowControl/>
                </w:pPr>
              </w:pPrChange>
            </w:pPr>
            <w:ins w:id="7051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052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756BBE">
        <w:trPr>
          <w:trHeight w:val="340"/>
          <w:trPrChange w:id="705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5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2DEE6FD" w14:textId="755B519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055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  <w:tcPrChange w:id="7056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  <w:tcPrChange w:id="7057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058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59" w:author="家興 余" w:date="2021-03-19T19:07:00Z">
              <w:tcPr>
                <w:tcW w:w="1" w:type="pct"/>
                <w:gridSpan w:val="2"/>
              </w:tcPr>
            </w:tcPrChange>
          </w:tcPr>
          <w:p w14:paraId="07D7332C" w14:textId="18F9AF76" w:rsidR="00330AAC" w:rsidRPr="008F20B5" w:rsidRDefault="00330AAC">
            <w:pPr>
              <w:widowControl/>
              <w:jc w:val="center"/>
              <w:rPr>
                <w:ins w:id="706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61" w:author="家興 余" w:date="2021-01-21T10:21:00Z">
                <w:pPr>
                  <w:widowControl/>
                </w:pPr>
              </w:pPrChange>
            </w:pPr>
            <w:ins w:id="7062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63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756BBE">
        <w:trPr>
          <w:trHeight w:val="340"/>
          <w:trPrChange w:id="706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6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4AA8603" w14:textId="4B56F835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66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67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68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69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70" w:author="家興 余" w:date="2021-03-19T19:07:00Z">
              <w:tcPr>
                <w:tcW w:w="1" w:type="pct"/>
                <w:gridSpan w:val="2"/>
              </w:tcPr>
            </w:tcPrChange>
          </w:tcPr>
          <w:p w14:paraId="62C71736" w14:textId="1C2B53B4" w:rsidR="00330AAC" w:rsidRPr="008F20B5" w:rsidRDefault="00330AAC">
            <w:pPr>
              <w:widowControl/>
              <w:jc w:val="center"/>
              <w:rPr>
                <w:ins w:id="707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72" w:author="家興 余" w:date="2021-01-21T10:21:00Z">
                <w:pPr>
                  <w:widowControl/>
                </w:pPr>
              </w:pPrChange>
            </w:pPr>
            <w:ins w:id="7073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74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756BBE">
        <w:trPr>
          <w:trHeight w:val="340"/>
          <w:trPrChange w:id="707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7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4FADE09" w14:textId="030D07C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77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78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79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80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081" w:author="家興 余" w:date="2021-03-19T19:07:00Z">
              <w:tcPr>
                <w:tcW w:w="1" w:type="pct"/>
                <w:gridSpan w:val="2"/>
              </w:tcPr>
            </w:tcPrChange>
          </w:tcPr>
          <w:p w14:paraId="43C2D409" w14:textId="77777777" w:rsidR="00330AAC" w:rsidRPr="008F20B5" w:rsidRDefault="00330AAC">
            <w:pPr>
              <w:widowControl/>
              <w:jc w:val="center"/>
              <w:rPr>
                <w:ins w:id="708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8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84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756BBE">
        <w:trPr>
          <w:trHeight w:val="340"/>
          <w:trPrChange w:id="708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8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80FDA4F" w14:textId="1705A44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87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88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  <w:tcPrChange w:id="7089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90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091" w:author="家興 余" w:date="2021-03-19T19:07:00Z">
              <w:tcPr>
                <w:tcW w:w="1" w:type="pct"/>
                <w:gridSpan w:val="2"/>
              </w:tcPr>
            </w:tcPrChange>
          </w:tcPr>
          <w:p w14:paraId="3F25D76A" w14:textId="77777777" w:rsidR="00330AAC" w:rsidRPr="008F20B5" w:rsidRDefault="00330AAC">
            <w:pPr>
              <w:widowControl/>
              <w:jc w:val="center"/>
              <w:rPr>
                <w:ins w:id="709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9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094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0CB50B46" w14:textId="77777777" w:rsidTr="00756BBE">
        <w:trPr>
          <w:trHeight w:val="340"/>
          <w:ins w:id="7095" w:author="ST1" w:date="2020-12-06T22:42:00Z"/>
          <w:trPrChange w:id="709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9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2DE830" w14:textId="77777777" w:rsidR="00330AAC" w:rsidRPr="00273EA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ins w:id="7098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99" w:author="ST1" w:date="2020-12-06T22:42:00Z">
                  <w:rPr>
                    <w:ins w:id="7100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tcPrChange w:id="7101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8313873" w14:textId="6DFB34AF" w:rsidR="00330AAC" w:rsidRPr="00273EAC" w:rsidRDefault="00330AAC" w:rsidP="00A44938">
            <w:pPr>
              <w:widowControl/>
              <w:rPr>
                <w:ins w:id="7102" w:author="ST1" w:date="2020-12-06T22:42:00Z"/>
                <w:rFonts w:ascii="標楷體" w:eastAsia="標楷體" w:hAnsi="標楷體"/>
                <w:color w:val="FF0000"/>
                <w:highlight w:val="yellow"/>
                <w:rPrChange w:id="7103" w:author="ST1" w:date="2020-12-06T22:42:00Z">
                  <w:rPr>
                    <w:ins w:id="7104" w:author="ST1" w:date="2020-12-06T22:42:00Z"/>
                    <w:rFonts w:ascii="標楷體" w:eastAsia="標楷體" w:hAnsi="標楷體"/>
                  </w:rPr>
                </w:rPrChange>
              </w:rPr>
            </w:pPr>
            <w:ins w:id="7105" w:author="ST1" w:date="2020-12-06T22:42:00Z">
              <w:r w:rsidRPr="00273EAC">
                <w:rPr>
                  <w:rFonts w:ascii="標楷體" w:eastAsia="標楷體" w:hAnsi="標楷體"/>
                  <w:color w:val="FF0000"/>
                  <w:highlight w:val="yellow"/>
                  <w:rPrChange w:id="7106" w:author="ST1" w:date="2020-12-06T22:42:00Z">
                    <w:rPr>
                      <w:rFonts w:ascii="標楷體" w:eastAsia="標楷體" w:hAnsi="標楷體"/>
                    </w:rPr>
                  </w:rPrChange>
                </w:rPr>
                <w:t>LandSeq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7107" w:author="家興 余" w:date="2021-03-19T19:07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734F8AC3" w14:textId="28329E5A" w:rsidR="00330AAC" w:rsidRPr="009E3DB2" w:rsidRDefault="00330AAC" w:rsidP="00A44938">
            <w:pPr>
              <w:widowControl/>
              <w:rPr>
                <w:ins w:id="7108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09" w:author="ST1" w:date="2020-12-06T22:49:00Z">
                  <w:rPr>
                    <w:ins w:id="7110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11" w:author="ST1" w:date="2020-12-06T22:48:00Z">
              <w:r w:rsidRPr="009E3DB2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7112" w:author="ST1" w:date="2020-12-06T22:4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土地序號</w:t>
              </w:r>
            </w:ins>
          </w:p>
        </w:tc>
        <w:tc>
          <w:tcPr>
            <w:tcW w:w="275" w:type="pct"/>
            <w:shd w:val="clear" w:color="auto" w:fill="auto"/>
            <w:tcPrChange w:id="7113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4D8B45C3" w14:textId="17743E4C" w:rsidR="00330AAC" w:rsidRPr="009E3DB2" w:rsidRDefault="00330AAC" w:rsidP="00A44938">
            <w:pPr>
              <w:widowControl/>
              <w:jc w:val="center"/>
              <w:rPr>
                <w:ins w:id="7114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15" w:author="ST1" w:date="2020-12-06T22:49:00Z">
                  <w:rPr>
                    <w:ins w:id="7116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17" w:author="ST1" w:date="2020-12-18T12:09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9</w:t>
              </w:r>
            </w:ins>
            <w:ins w:id="7118" w:author="ST1" w:date="2020-12-06T22:42:00Z">
              <w:del w:id="7119" w:author="ST1" w:date="2020-12-18T12:09:00Z">
                <w:r w:rsidRPr="009E3DB2" w:rsidDel="003153A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7120" w:author="ST1" w:date="2020-12-06T22:49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tcPrChange w:id="7121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73002B78" w14:textId="42E10A92" w:rsidR="00330AAC" w:rsidRPr="009E3DB2" w:rsidRDefault="00330AAC" w:rsidP="00A44938">
            <w:pPr>
              <w:widowControl/>
              <w:jc w:val="center"/>
              <w:rPr>
                <w:ins w:id="7122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23" w:author="ST1" w:date="2020-12-06T22:49:00Z">
                  <w:rPr>
                    <w:ins w:id="7124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25" w:author="ST1" w:date="2020-12-06T22:42:00Z">
              <w:r w:rsidRPr="009E3DB2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7126" w:author="ST1" w:date="2020-12-06T22:4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PrChange w:id="7127" w:author="家興 余" w:date="2021-03-19T19:07:00Z">
              <w:tcPr>
                <w:tcW w:w="1" w:type="pct"/>
                <w:gridSpan w:val="2"/>
              </w:tcPr>
            </w:tcPrChange>
          </w:tcPr>
          <w:p w14:paraId="282DA8A0" w14:textId="77777777" w:rsidR="00330AAC" w:rsidRPr="008F20B5" w:rsidRDefault="00330AAC">
            <w:pPr>
              <w:widowControl/>
              <w:jc w:val="center"/>
              <w:rPr>
                <w:ins w:id="712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29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130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378BA32C" w14:textId="29C5E6A2" w:rsidR="00330AAC" w:rsidRPr="008F20B5" w:rsidRDefault="00330AAC" w:rsidP="003153AB">
            <w:pPr>
              <w:widowControl/>
              <w:rPr>
                <w:ins w:id="7131" w:author="ST1" w:date="2020-12-18T12:10:00Z"/>
                <w:rFonts w:ascii="標楷體" w:eastAsia="標楷體" w:hAnsi="標楷體" w:cs="新細明體"/>
                <w:color w:val="000000"/>
                <w:kern w:val="0"/>
              </w:rPr>
            </w:pPr>
            <w:ins w:id="7132" w:author="ST1" w:date="2020-12-18T12:1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為1:房地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</w:t>
              </w:r>
            </w:ins>
          </w:p>
          <w:p w14:paraId="68908E6E" w14:textId="13989A83" w:rsidR="00330AAC" w:rsidRPr="009E3DB2" w:rsidRDefault="00330AAC">
            <w:pPr>
              <w:widowControl/>
              <w:rPr>
                <w:ins w:id="7133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34" w:author="ST1" w:date="2020-12-06T22:49:00Z">
                  <w:rPr>
                    <w:ins w:id="7135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36" w:author="ST1" w:date="2020-12-18T12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 xml:space="preserve">由 </w:t>
              </w:r>
            </w:ins>
            <w:ins w:id="7137" w:author="ST1" w:date="2020-12-18T12:11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  <w:ins w:id="7138" w:author="ST1" w:date="2020-12-18T12:10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起編，</w:t>
              </w:r>
            </w:ins>
            <w:ins w:id="7139" w:author="ST1" w:date="2020-12-18T12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2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: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土地時固定為0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</w:p>
        </w:tc>
      </w:tr>
      <w:tr w:rsidR="00330AAC" w:rsidRPr="008F20B5" w14:paraId="6A6A726F" w14:textId="77777777" w:rsidTr="00756BBE">
        <w:trPr>
          <w:trHeight w:val="340"/>
          <w:trPrChange w:id="714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4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7D58C3A" w14:textId="085DDC8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142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  <w:tcPrChange w:id="7143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  <w:tcPrChange w:id="7144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145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46" w:author="家興 余" w:date="2021-03-19T19:07:00Z">
              <w:tcPr>
                <w:tcW w:w="1" w:type="pct"/>
                <w:gridSpan w:val="2"/>
              </w:tcPr>
            </w:tcPrChange>
          </w:tcPr>
          <w:p w14:paraId="0272E1B5" w14:textId="77777777" w:rsidR="00330AAC" w:rsidRPr="008F20B5" w:rsidRDefault="00330AAC">
            <w:pPr>
              <w:widowControl/>
              <w:jc w:val="center"/>
              <w:rPr>
                <w:ins w:id="714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4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149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756BBE">
        <w:trPr>
          <w:trHeight w:val="340"/>
          <w:trPrChange w:id="715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5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6EF941B" w14:textId="71206DC8" w:rsidR="00330AAC" w:rsidRPr="004A1C2C" w:rsidRDefault="00330AAC" w:rsidP="004A1C2C">
            <w:pPr>
              <w:pStyle w:val="af9"/>
              <w:numPr>
                <w:ilvl w:val="1"/>
                <w:numId w:val="4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  <w:tcPrChange w:id="7152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hideMark/>
              </w:tcPr>
            </w:tcPrChange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  <w:tcPrChange w:id="7153" w:author="家興 余" w:date="2021-03-19T19:07:00Z">
              <w:tcPr>
                <w:tcW w:w="1244" w:type="pct"/>
                <w:shd w:val="clear" w:color="auto" w:fill="auto"/>
                <w:noWrap/>
                <w:hideMark/>
              </w:tcPr>
            </w:tcPrChange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5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5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156" w:author="家興 余" w:date="2021-03-19T19:07:00Z">
              <w:tcPr>
                <w:tcW w:w="1" w:type="pct"/>
                <w:gridSpan w:val="2"/>
              </w:tcPr>
            </w:tcPrChange>
          </w:tcPr>
          <w:p w14:paraId="7CA4FF50" w14:textId="77777777" w:rsidR="00330AAC" w:rsidRDefault="00330AAC">
            <w:pPr>
              <w:widowControl/>
              <w:jc w:val="center"/>
              <w:rPr>
                <w:ins w:id="715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5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5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6A18389" w14:textId="0C498CA3" w:rsidR="00330AAC" w:rsidRDefault="00330AAC">
            <w:pPr>
              <w:widowControl/>
              <w:rPr>
                <w:ins w:id="7160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7161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36A1F284" w14:textId="2CA4B51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162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7163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6</w:t>
              </w:r>
            </w:ins>
            <w:ins w:id="7164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  <w:del w:id="7165" w:author="ST1" w:date="2020-12-23T21:16:00Z">
              <w:r w:rsidRPr="008F20B5" w:rsidDel="00916BC9">
                <w:rPr>
                  <w:rFonts w:ascii="標楷體" w:eastAsia="標楷體" w:hAnsi="標楷體" w:cs="新細明體"/>
                  <w:color w:val="000000"/>
                  <w:kern w:val="0"/>
                </w:rPr>
                <w:delText>000</w:delText>
              </w:r>
            </w:del>
          </w:p>
        </w:tc>
      </w:tr>
      <w:tr w:rsidR="00330AAC" w:rsidRPr="008F20B5" w14:paraId="1DD7F067" w14:textId="77777777" w:rsidTr="00756BBE">
        <w:trPr>
          <w:trHeight w:val="340"/>
          <w:trPrChange w:id="716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6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0CF1EA5" w14:textId="7BE8F63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6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  <w:tcPrChange w:id="716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72" w:author="家興 余" w:date="2021-03-19T19:07:00Z">
              <w:tcPr>
                <w:tcW w:w="1" w:type="pct"/>
                <w:gridSpan w:val="2"/>
              </w:tcPr>
            </w:tcPrChange>
          </w:tcPr>
          <w:p w14:paraId="160F3775" w14:textId="77777777" w:rsidR="00330AAC" w:rsidRPr="008F20B5" w:rsidRDefault="00330AAC">
            <w:pPr>
              <w:widowControl/>
              <w:jc w:val="center"/>
              <w:rPr>
                <w:ins w:id="717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7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7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756BBE">
        <w:trPr>
          <w:trHeight w:val="340"/>
          <w:trPrChange w:id="717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7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6D854E3" w14:textId="333A0DF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7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  <w:tcPrChange w:id="717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8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8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82" w:author="家興 余" w:date="2021-03-19T19:07:00Z">
              <w:tcPr>
                <w:tcW w:w="1" w:type="pct"/>
                <w:gridSpan w:val="2"/>
              </w:tcPr>
            </w:tcPrChange>
          </w:tcPr>
          <w:p w14:paraId="0A9C546B" w14:textId="77777777" w:rsidR="00330AAC" w:rsidRPr="008F20B5" w:rsidRDefault="00330AAC">
            <w:pPr>
              <w:widowControl/>
              <w:jc w:val="center"/>
              <w:rPr>
                <w:ins w:id="718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8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8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756BBE">
        <w:trPr>
          <w:trHeight w:val="340"/>
          <w:trPrChange w:id="718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8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7EA3AC0" w14:textId="098FC99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8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  <w:tcPrChange w:id="718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9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9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92" w:author="家興 余" w:date="2021-03-19T19:07:00Z">
              <w:tcPr>
                <w:tcW w:w="1" w:type="pct"/>
                <w:gridSpan w:val="2"/>
              </w:tcPr>
            </w:tcPrChange>
          </w:tcPr>
          <w:p w14:paraId="21659CD4" w14:textId="77777777" w:rsidR="00330AAC" w:rsidRPr="008F20B5" w:rsidRDefault="00330AAC">
            <w:pPr>
              <w:widowControl/>
              <w:jc w:val="center"/>
              <w:rPr>
                <w:ins w:id="719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9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9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756BBE">
        <w:trPr>
          <w:trHeight w:val="340"/>
          <w:trPrChange w:id="719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9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1815FD" w14:textId="6C3447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9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  <w:tcPrChange w:id="719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0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0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202" w:author="家興 余" w:date="2021-03-19T19:07:00Z">
              <w:tcPr>
                <w:tcW w:w="1" w:type="pct"/>
                <w:gridSpan w:val="2"/>
              </w:tcPr>
            </w:tcPrChange>
          </w:tcPr>
          <w:p w14:paraId="36AB94B2" w14:textId="77777777" w:rsidR="00330AAC" w:rsidRPr="008F20B5" w:rsidRDefault="00330AAC">
            <w:pPr>
              <w:widowControl/>
              <w:jc w:val="center"/>
              <w:rPr>
                <w:ins w:id="720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0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0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756BBE">
        <w:trPr>
          <w:trHeight w:val="340"/>
          <w:trPrChange w:id="720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0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7132CA6" w14:textId="2CB7DB7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20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  <w:tcPrChange w:id="720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1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1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  <w:tcPrChange w:id="7212" w:author="家興 余" w:date="2021-03-19T19:07:00Z">
              <w:tcPr>
                <w:tcW w:w="1" w:type="pct"/>
                <w:gridSpan w:val="2"/>
              </w:tcPr>
            </w:tcPrChange>
          </w:tcPr>
          <w:p w14:paraId="57F9CF76" w14:textId="77777777" w:rsidR="00330AAC" w:rsidRPr="008F20B5" w:rsidRDefault="00330AAC">
            <w:pPr>
              <w:widowControl/>
              <w:jc w:val="center"/>
              <w:rPr>
                <w:ins w:id="721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1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1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756BBE">
        <w:trPr>
          <w:trHeight w:val="340"/>
          <w:trPrChange w:id="721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1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D72824F" w14:textId="3B510E3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1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1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2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2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22" w:author="家興 余" w:date="2021-03-19T19:07:00Z">
              <w:tcPr>
                <w:tcW w:w="1" w:type="pct"/>
                <w:gridSpan w:val="2"/>
              </w:tcPr>
            </w:tcPrChange>
          </w:tcPr>
          <w:p w14:paraId="71430AF4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2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24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2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D0E18D1" w14:textId="2598C82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756BBE">
        <w:trPr>
          <w:trHeight w:val="340"/>
          <w:trPrChange w:id="724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4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17804B0" w14:textId="0F71E6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47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48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4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5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  <w:tcPrChange w:id="7251" w:author="家興 余" w:date="2021-03-19T19:07:00Z">
              <w:tcPr>
                <w:tcW w:w="1" w:type="pct"/>
                <w:gridSpan w:val="2"/>
              </w:tcPr>
            </w:tcPrChange>
          </w:tcPr>
          <w:p w14:paraId="3A794FDF" w14:textId="77777777" w:rsidR="00330AAC" w:rsidRPr="008F20B5" w:rsidRDefault="00330AAC">
            <w:pPr>
              <w:widowControl/>
              <w:jc w:val="center"/>
              <w:rPr>
                <w:ins w:id="725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5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25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756BBE">
        <w:trPr>
          <w:trHeight w:val="340"/>
          <w:trPrChange w:id="725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5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E9C8B9B" w14:textId="45B9F4F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57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58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5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6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61" w:author="家興 余" w:date="2021-03-19T19:07:00Z">
              <w:tcPr>
                <w:tcW w:w="1" w:type="pct"/>
                <w:gridSpan w:val="2"/>
              </w:tcPr>
            </w:tcPrChange>
          </w:tcPr>
          <w:p w14:paraId="403673EE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6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63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6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A5B2C75" w14:textId="5AF9E79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756BBE">
        <w:trPr>
          <w:trHeight w:val="340"/>
          <w:trPrChange w:id="732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2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DBB1C33" w14:textId="067F80C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327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328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2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3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331" w:author="家興 余" w:date="2021-03-19T19:07:00Z">
              <w:tcPr>
                <w:tcW w:w="1" w:type="pct"/>
                <w:gridSpan w:val="2"/>
              </w:tcPr>
            </w:tcPrChange>
          </w:tcPr>
          <w:p w14:paraId="1BAF66DC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33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33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3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EC634FE" w14:textId="040A56C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756BBE">
        <w:trPr>
          <w:trHeight w:val="340"/>
          <w:trPrChange w:id="735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5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16D576F" w14:textId="5D61901C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57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58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5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DAB5B4" w14:textId="514F67A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360" w:author="家興 余" w:date="2020-12-30T09:56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7361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6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363" w:author="家興 余" w:date="2021-03-19T19:07:00Z">
              <w:tcPr>
                <w:tcW w:w="1" w:type="pct"/>
                <w:gridSpan w:val="2"/>
              </w:tcPr>
            </w:tcPrChange>
          </w:tcPr>
          <w:p w14:paraId="1A47CB21" w14:textId="77777777" w:rsidR="00330AAC" w:rsidRPr="008F20B5" w:rsidRDefault="00330AAC">
            <w:pPr>
              <w:widowControl/>
              <w:jc w:val="center"/>
              <w:rPr>
                <w:ins w:id="736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6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366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397F6E0" w14:textId="3309CE9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367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73192D00" w14:textId="77777777" w:rsidTr="00756BBE">
        <w:trPr>
          <w:trHeight w:val="340"/>
          <w:trPrChange w:id="736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6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FB5E734" w14:textId="1EC1A1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7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7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7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7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74" w:author="家興 余" w:date="2021-03-19T19:07:00Z">
              <w:tcPr>
                <w:tcW w:w="1" w:type="pct"/>
                <w:gridSpan w:val="2"/>
              </w:tcPr>
            </w:tcPrChange>
          </w:tcPr>
          <w:p w14:paraId="2AA433FA" w14:textId="77777777" w:rsidR="00330AAC" w:rsidRPr="008F20B5" w:rsidRDefault="00330AAC">
            <w:pPr>
              <w:widowControl/>
              <w:jc w:val="center"/>
              <w:rPr>
                <w:ins w:id="737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7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7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756BBE">
        <w:trPr>
          <w:trHeight w:val="340"/>
          <w:trPrChange w:id="737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7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D7314A3" w14:textId="5685A76E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38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38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8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8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384" w:author="家興 余" w:date="2021-03-19T19:07:00Z">
              <w:tcPr>
                <w:tcW w:w="1" w:type="pct"/>
                <w:gridSpan w:val="2"/>
              </w:tcPr>
            </w:tcPrChange>
          </w:tcPr>
          <w:p w14:paraId="33E376F5" w14:textId="77777777" w:rsidR="00330AAC" w:rsidRPr="008F20B5" w:rsidRDefault="00330AAC">
            <w:pPr>
              <w:widowControl/>
              <w:jc w:val="center"/>
              <w:rPr>
                <w:ins w:id="738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8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8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756BBE">
        <w:trPr>
          <w:trHeight w:val="340"/>
          <w:trPrChange w:id="738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8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5E508D" w14:textId="04A0EA9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9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9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94" w:author="家興 余" w:date="2021-03-19T19:07:00Z">
              <w:tcPr>
                <w:tcW w:w="1" w:type="pct"/>
                <w:gridSpan w:val="2"/>
              </w:tcPr>
            </w:tcPrChange>
          </w:tcPr>
          <w:p w14:paraId="0D49E5E3" w14:textId="77777777" w:rsidR="00330AAC" w:rsidRPr="008F20B5" w:rsidRDefault="00330AAC">
            <w:pPr>
              <w:widowControl/>
              <w:jc w:val="center"/>
              <w:rPr>
                <w:ins w:id="739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9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9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756BBE">
        <w:trPr>
          <w:trHeight w:val="340"/>
          <w:trPrChange w:id="739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9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F6D11EE" w14:textId="5DC8E36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0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0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2E7B194" w14:textId="15D4F42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403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404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406" w:author="家興 余" w:date="2021-03-19T19:07:00Z">
              <w:tcPr>
                <w:tcW w:w="1" w:type="pct"/>
                <w:gridSpan w:val="2"/>
              </w:tcPr>
            </w:tcPrChange>
          </w:tcPr>
          <w:p w14:paraId="411BC63A" w14:textId="77777777" w:rsidR="00330AAC" w:rsidRPr="008F20B5" w:rsidRDefault="00330AAC">
            <w:pPr>
              <w:widowControl/>
              <w:jc w:val="center"/>
              <w:rPr>
                <w:ins w:id="740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0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409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3A907D3F" w14:textId="6704E0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410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5D9E535E" w14:textId="77777777" w:rsidTr="00756BBE">
        <w:trPr>
          <w:trHeight w:val="340"/>
          <w:trPrChange w:id="741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1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A37194B" w14:textId="6C6A10A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13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14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1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E2704B6" w14:textId="2418A92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416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417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1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  <w:tcPrChange w:id="7419" w:author="家興 余" w:date="2021-03-19T19:07:00Z">
              <w:tcPr>
                <w:tcW w:w="1" w:type="pct"/>
                <w:gridSpan w:val="2"/>
              </w:tcPr>
            </w:tcPrChange>
          </w:tcPr>
          <w:p w14:paraId="7B50B8C8" w14:textId="77777777" w:rsidR="00330AAC" w:rsidRPr="008F20B5" w:rsidDel="004444BD" w:rsidRDefault="00330AAC">
            <w:pPr>
              <w:widowControl/>
              <w:jc w:val="center"/>
              <w:rPr>
                <w:ins w:id="742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2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422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1633D5D0" w14:textId="619063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423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756BBE">
        <w:trPr>
          <w:trHeight w:val="340"/>
          <w:trPrChange w:id="742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2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DAAB97" w14:textId="05CDA43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26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27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2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2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430" w:author="家興 余" w:date="2021-03-19T19:07:00Z">
              <w:tcPr>
                <w:tcW w:w="1" w:type="pct"/>
                <w:gridSpan w:val="2"/>
              </w:tcPr>
            </w:tcPrChange>
          </w:tcPr>
          <w:p w14:paraId="0E70470D" w14:textId="77777777" w:rsidR="00330AAC" w:rsidRPr="008F20B5" w:rsidRDefault="00330AAC">
            <w:pPr>
              <w:widowControl/>
              <w:jc w:val="center"/>
              <w:rPr>
                <w:ins w:id="743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3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3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756BBE">
        <w:trPr>
          <w:trHeight w:val="340"/>
          <w:trPrChange w:id="743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3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4FCC053" w14:textId="65D9D7F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36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37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3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3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40" w:author="家興 余" w:date="2021-03-19T19:07:00Z">
              <w:tcPr>
                <w:tcW w:w="1" w:type="pct"/>
                <w:gridSpan w:val="2"/>
              </w:tcPr>
            </w:tcPrChange>
          </w:tcPr>
          <w:p w14:paraId="4DE5B6FC" w14:textId="77777777" w:rsidR="00330AAC" w:rsidRPr="008F20B5" w:rsidRDefault="00330AAC">
            <w:pPr>
              <w:widowControl/>
              <w:jc w:val="center"/>
              <w:rPr>
                <w:ins w:id="744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4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4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756BBE">
        <w:trPr>
          <w:trHeight w:val="340"/>
          <w:trPrChange w:id="744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4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47A1A0F" w14:textId="79902FC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46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47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4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4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50" w:author="家興 余" w:date="2021-03-19T19:07:00Z">
              <w:tcPr>
                <w:tcW w:w="1" w:type="pct"/>
                <w:gridSpan w:val="2"/>
              </w:tcPr>
            </w:tcPrChange>
          </w:tcPr>
          <w:p w14:paraId="0CF65A94" w14:textId="77777777" w:rsidR="00330AAC" w:rsidRPr="008F20B5" w:rsidRDefault="00330AAC">
            <w:pPr>
              <w:widowControl/>
              <w:jc w:val="center"/>
              <w:rPr>
                <w:ins w:id="745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5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5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:rsidDel="00756BBE" w14:paraId="2F3EAE47" w14:textId="55993144" w:rsidTr="00756BBE">
        <w:tblPrEx>
          <w:tblPrExChange w:id="7454" w:author="家興 余" w:date="2021-03-19T19:07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7455" w:author="家興 余" w:date="2021-03-19T19:07:00Z"/>
          <w:trPrChange w:id="7456" w:author="家興 余" w:date="2021-03-19T19:07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57" w:author="家興 余" w:date="2021-03-19T19:07:00Z">
              <w:tcPr>
                <w:tcW w:w="250" w:type="pct"/>
                <w:gridSpan w:val="2"/>
                <w:shd w:val="clear" w:color="auto" w:fill="auto"/>
              </w:tcPr>
            </w:tcPrChange>
          </w:tcPr>
          <w:p w14:paraId="606630E5" w14:textId="3D9A722F" w:rsidR="00330AAC" w:rsidRPr="004A1C2C" w:rsidDel="00756BBE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del w:id="7458" w:author="家興 余" w:date="2021-03-19T19:0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59" w:author="家興 余" w:date="2021-03-19T19:07:00Z">
              <w:tcPr>
                <w:tcW w:w="6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6EB149" w14:textId="563F493B" w:rsidR="00330AAC" w:rsidRPr="00273EAC" w:rsidDel="00756BBE" w:rsidRDefault="00330AAC" w:rsidP="00DC4BAC">
            <w:pPr>
              <w:widowControl/>
              <w:rPr>
                <w:del w:id="7460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61" w:author="ST1" w:date="2020-12-06T22:45:00Z">
                  <w:rPr>
                    <w:del w:id="7462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63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64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LandOwnedAre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65" w:author="家興 余" w:date="2021-03-19T19:07:00Z">
              <w:tcPr>
                <w:tcW w:w="17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0940D2A" w14:textId="0CCDC954" w:rsidR="00330AAC" w:rsidRPr="00273EAC" w:rsidDel="00756BBE" w:rsidRDefault="00330AAC" w:rsidP="00DC4BAC">
            <w:pPr>
              <w:widowControl/>
              <w:rPr>
                <w:del w:id="7466" w:author="家興 余" w:date="2021-03-19T19:07:00Z"/>
                <w:rFonts w:ascii="標楷體" w:eastAsia="標楷體" w:hAnsi="標楷體" w:cs="新細明體"/>
                <w:b/>
                <w:bCs/>
                <w:strike/>
                <w:color w:val="FF0000"/>
                <w:kern w:val="0"/>
                <w:highlight w:val="yellow"/>
                <w:rPrChange w:id="7467" w:author="ST1" w:date="2020-12-06T22:45:00Z">
                  <w:rPr>
                    <w:del w:id="7468" w:author="家興 余" w:date="2021-03-19T19:07:00Z"/>
                    <w:rFonts w:ascii="標楷體" w:eastAsia="標楷體" w:hAnsi="標楷體" w:cs="新細明體"/>
                    <w:b/>
                    <w:bCs/>
                    <w:color w:val="000000"/>
                    <w:kern w:val="0"/>
                  </w:rPr>
                </w:rPrChange>
              </w:rPr>
            </w:pPr>
            <w:del w:id="7469" w:author="家興 余" w:date="2021-03-19T19:07:00Z">
              <w:r w:rsidRPr="00273EAC" w:rsidDel="00756BBE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highlight w:val="yellow"/>
                  <w:rPrChange w:id="7470" w:author="ST1" w:date="2020-12-06T22:4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土地持份面積</w:delText>
              </w:r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71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(坪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72" w:author="家興 余" w:date="2021-03-19T19:07:00Z">
              <w:tcPr>
                <w:tcW w:w="2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ACA07AE" w14:textId="29B3EF78" w:rsidR="00330AAC" w:rsidRPr="00273EAC" w:rsidDel="00756BBE" w:rsidRDefault="00330AAC" w:rsidP="00DC4BAC">
            <w:pPr>
              <w:widowControl/>
              <w:jc w:val="center"/>
              <w:rPr>
                <w:del w:id="7473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74" w:author="ST1" w:date="2020-12-06T22:45:00Z">
                  <w:rPr>
                    <w:del w:id="7475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76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77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78" w:author="家興 余" w:date="2021-03-19T19:07:00Z">
              <w:tcPr>
                <w:tcW w:w="2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958F21" w14:textId="6C024606" w:rsidR="00330AAC" w:rsidRPr="00273EAC" w:rsidDel="00756BBE" w:rsidRDefault="00330AAC" w:rsidP="00DC4BAC">
            <w:pPr>
              <w:widowControl/>
              <w:jc w:val="center"/>
              <w:rPr>
                <w:del w:id="7479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80" w:author="ST1" w:date="2020-12-06T22:45:00Z">
                  <w:rPr>
                    <w:del w:id="7481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82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83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84" w:author="家興 余" w:date="2021-03-19T19:07:00Z">
              <w:tcPr>
                <w:tcW w:w="1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BA0B4A4" w14:textId="2EF05928" w:rsidR="00330AAC" w:rsidRPr="00273EAC" w:rsidDel="00756BBE" w:rsidRDefault="00330AAC" w:rsidP="00DC4BAC">
            <w:pPr>
              <w:widowControl/>
              <w:rPr>
                <w:del w:id="7485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86" w:author="ST1" w:date="2020-12-06T22:45:00Z">
                  <w:rPr>
                    <w:del w:id="7487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88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89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.00</w:delText>
              </w:r>
            </w:del>
          </w:p>
        </w:tc>
      </w:tr>
      <w:tr w:rsidR="00330AAC" w:rsidRPr="008F20B5" w14:paraId="1269F5FC" w14:textId="77777777" w:rsidTr="00756BBE">
        <w:trPr>
          <w:trHeight w:val="340"/>
          <w:trPrChange w:id="749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9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7471CF8" w14:textId="755D484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492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493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9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9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496" w:author="家興 余" w:date="2021-03-19T19:07:00Z">
              <w:tcPr>
                <w:tcW w:w="1" w:type="pct"/>
                <w:gridSpan w:val="2"/>
              </w:tcPr>
            </w:tcPrChange>
          </w:tcPr>
          <w:p w14:paraId="1E4DC882" w14:textId="77777777" w:rsidR="00330AAC" w:rsidRPr="008F20B5" w:rsidRDefault="00330AAC">
            <w:pPr>
              <w:widowControl/>
              <w:jc w:val="center"/>
              <w:rPr>
                <w:ins w:id="749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9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9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756BBE">
        <w:trPr>
          <w:trHeight w:val="340"/>
          <w:trPrChange w:id="750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0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A07D4E9" w14:textId="06D8314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02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697FB048" w14:textId="0A2DDED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del w:id="7503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04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0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06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07" w:author="家興 余" w:date="2021-03-19T19:07:00Z">
              <w:tcPr>
                <w:tcW w:w="1" w:type="pct"/>
                <w:gridSpan w:val="2"/>
              </w:tcPr>
            </w:tcPrChange>
          </w:tcPr>
          <w:p w14:paraId="3093D8F4" w14:textId="77777777" w:rsidR="00330AAC" w:rsidRPr="008F20B5" w:rsidRDefault="00330AAC">
            <w:pPr>
              <w:widowControl/>
              <w:jc w:val="center"/>
              <w:rPr>
                <w:ins w:id="750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09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10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756BBE">
        <w:trPr>
          <w:trHeight w:val="340"/>
          <w:trPrChange w:id="751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1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4BD2EB" w14:textId="2EE70121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13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4E77669" w14:textId="004FBE9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del w:id="7514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15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16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1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7518" w:author="家興 余" w:date="2021-03-19T19:07:00Z">
              <w:tcPr>
                <w:tcW w:w="1" w:type="pct"/>
                <w:gridSpan w:val="2"/>
              </w:tcPr>
            </w:tcPrChange>
          </w:tcPr>
          <w:p w14:paraId="4483988B" w14:textId="77777777" w:rsidR="00330AAC" w:rsidRPr="008F20B5" w:rsidRDefault="00330AAC">
            <w:pPr>
              <w:widowControl/>
              <w:jc w:val="center"/>
              <w:rPr>
                <w:ins w:id="751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2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21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756BBE">
        <w:trPr>
          <w:trHeight w:val="340"/>
          <w:trPrChange w:id="752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2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14A9FB0" w14:textId="6B16E9D9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24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6DCFAFB" w14:textId="4AAA6CF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del w:id="7525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26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2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2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AD71E9E" w14:textId="31E3003C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529" w:author="家興 余" w:date="2021-03-19T19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del w:id="7530" w:author="家興 余" w:date="2021-03-19T19:08:00Z">
              <w:r w:rsidR="00330AAC" w:rsidRPr="008F20B5" w:rsidDel="007B38E5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tcPrChange w:id="7531" w:author="家興 余" w:date="2021-03-19T19:07:00Z">
              <w:tcPr>
                <w:tcW w:w="1" w:type="pct"/>
                <w:gridSpan w:val="2"/>
              </w:tcPr>
            </w:tcPrChange>
          </w:tcPr>
          <w:p w14:paraId="537D22D7" w14:textId="77777777" w:rsidR="00330AAC" w:rsidRPr="008F20B5" w:rsidRDefault="00330AAC">
            <w:pPr>
              <w:widowControl/>
              <w:jc w:val="center"/>
              <w:rPr>
                <w:ins w:id="753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3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3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625A737" w14:textId="478C37D1" w:rsidR="005345D9" w:rsidRDefault="005345D9" w:rsidP="005345D9">
            <w:pPr>
              <w:widowControl/>
              <w:rPr>
                <w:ins w:id="753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6" w:author="家興 余" w:date="2021-03-19T19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前補0</w:t>
              </w:r>
            </w:ins>
          </w:p>
          <w:p w14:paraId="3BD82BA0" w14:textId="0BF08B88" w:rsidR="005345D9" w:rsidRPr="005345D9" w:rsidRDefault="005345D9" w:rsidP="005345D9">
            <w:pPr>
              <w:widowControl/>
              <w:rPr>
                <w:ins w:id="753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本人</w:t>
              </w:r>
            </w:ins>
          </w:p>
          <w:p w14:paraId="6F0E7236" w14:textId="77777777" w:rsidR="005345D9" w:rsidRPr="005345D9" w:rsidRDefault="005345D9" w:rsidP="005345D9">
            <w:pPr>
              <w:widowControl/>
              <w:rPr>
                <w:ins w:id="753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夫</w:t>
              </w:r>
            </w:ins>
          </w:p>
          <w:p w14:paraId="184080B3" w14:textId="77777777" w:rsidR="005345D9" w:rsidRPr="005345D9" w:rsidRDefault="005345D9" w:rsidP="005345D9">
            <w:pPr>
              <w:widowControl/>
              <w:rPr>
                <w:ins w:id="7541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2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妻</w:t>
              </w:r>
            </w:ins>
          </w:p>
          <w:p w14:paraId="7D9608E6" w14:textId="77777777" w:rsidR="005345D9" w:rsidRPr="005345D9" w:rsidRDefault="005345D9" w:rsidP="005345D9">
            <w:pPr>
              <w:widowControl/>
              <w:rPr>
                <w:ins w:id="7543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4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父</w:t>
              </w:r>
            </w:ins>
          </w:p>
          <w:p w14:paraId="7FE05065" w14:textId="77777777" w:rsidR="005345D9" w:rsidRPr="005345D9" w:rsidRDefault="005345D9" w:rsidP="005345D9">
            <w:pPr>
              <w:widowControl/>
              <w:rPr>
                <w:ins w:id="754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6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母</w:t>
              </w:r>
            </w:ins>
          </w:p>
          <w:p w14:paraId="5B7921CF" w14:textId="77777777" w:rsidR="005345D9" w:rsidRPr="005345D9" w:rsidRDefault="005345D9" w:rsidP="005345D9">
            <w:pPr>
              <w:widowControl/>
              <w:rPr>
                <w:ins w:id="754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子</w:t>
              </w:r>
            </w:ins>
          </w:p>
          <w:p w14:paraId="5112EA6C" w14:textId="77777777" w:rsidR="005345D9" w:rsidRPr="005345D9" w:rsidRDefault="005345D9" w:rsidP="005345D9">
            <w:pPr>
              <w:widowControl/>
              <w:rPr>
                <w:ins w:id="754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女</w:t>
              </w:r>
            </w:ins>
          </w:p>
          <w:p w14:paraId="5DB82479" w14:textId="77777777" w:rsidR="005345D9" w:rsidRPr="005345D9" w:rsidRDefault="005345D9" w:rsidP="005345D9">
            <w:pPr>
              <w:widowControl/>
              <w:rPr>
                <w:ins w:id="7551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2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兄</w:t>
              </w:r>
            </w:ins>
          </w:p>
          <w:p w14:paraId="7C5C1DBB" w14:textId="77777777" w:rsidR="005345D9" w:rsidRPr="005345D9" w:rsidRDefault="005345D9" w:rsidP="005345D9">
            <w:pPr>
              <w:widowControl/>
              <w:rPr>
                <w:ins w:id="7553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4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弟</w:t>
              </w:r>
            </w:ins>
          </w:p>
          <w:p w14:paraId="74ED7EB9" w14:textId="77777777" w:rsidR="005345D9" w:rsidRPr="005345D9" w:rsidRDefault="005345D9" w:rsidP="005345D9">
            <w:pPr>
              <w:widowControl/>
              <w:rPr>
                <w:ins w:id="755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6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姊</w:t>
              </w:r>
            </w:ins>
          </w:p>
          <w:p w14:paraId="56237FB5" w14:textId="77777777" w:rsidR="005345D9" w:rsidRPr="005345D9" w:rsidRDefault="005345D9" w:rsidP="005345D9">
            <w:pPr>
              <w:widowControl/>
              <w:rPr>
                <w:ins w:id="755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妹</w:t>
              </w:r>
            </w:ins>
          </w:p>
          <w:p w14:paraId="2AE73060" w14:textId="77777777" w:rsidR="005345D9" w:rsidRPr="005345D9" w:rsidRDefault="005345D9" w:rsidP="005345D9">
            <w:pPr>
              <w:widowControl/>
              <w:rPr>
                <w:ins w:id="755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6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姪子</w:t>
              </w:r>
            </w:ins>
          </w:p>
          <w:p w14:paraId="59BE8D4E" w14:textId="0237A2C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561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99其他</w:t>
              </w:r>
            </w:ins>
            <w:del w:id="7562" w:author="家興 余" w:date="2021-03-19T19:10:00Z">
              <w:r w:rsidR="00330AAC" w:rsidRPr="008F20B5" w:rsidDel="005345D9">
                <w:rPr>
                  <w:rFonts w:ascii="標楷體" w:eastAsia="標楷體" w:hAnsi="標楷體" w:cs="新細明體"/>
                  <w:color w:val="000000"/>
                  <w:kern w:val="0"/>
                </w:rPr>
                <w:delText>1:本人;2:配偶;3:子女;4:父母,5:其他</w:delText>
              </w:r>
            </w:del>
          </w:p>
        </w:tc>
      </w:tr>
      <w:tr w:rsidR="00330AAC" w:rsidRPr="008F20B5" w14:paraId="4B73458C" w14:textId="77777777" w:rsidTr="00756BBE">
        <w:trPr>
          <w:trHeight w:val="340"/>
          <w:trPrChange w:id="756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6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078288C" w14:textId="1088A1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65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CB86FF5" w14:textId="4A82799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del w:id="7566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6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6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6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70" w:author="家興 余" w:date="2021-03-19T19:07:00Z">
              <w:tcPr>
                <w:tcW w:w="1" w:type="pct"/>
                <w:gridSpan w:val="2"/>
              </w:tcPr>
            </w:tcPrChange>
          </w:tcPr>
          <w:p w14:paraId="7A6F9D90" w14:textId="77777777" w:rsidR="00330AAC" w:rsidRPr="008F20B5" w:rsidRDefault="00330AAC">
            <w:pPr>
              <w:widowControl/>
              <w:jc w:val="center"/>
              <w:rPr>
                <w:ins w:id="757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7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7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756BBE">
        <w:trPr>
          <w:trHeight w:val="340"/>
          <w:trPrChange w:id="757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7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D94784E" w14:textId="0F6C78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7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3D82B8A" w14:textId="19DA3B0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del w:id="7577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78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7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8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81" w:author="家興 余" w:date="2021-03-19T19:07:00Z">
              <w:tcPr>
                <w:tcW w:w="1" w:type="pct"/>
                <w:gridSpan w:val="2"/>
              </w:tcPr>
            </w:tcPrChange>
          </w:tcPr>
          <w:p w14:paraId="4370426C" w14:textId="77777777" w:rsidR="00330AAC" w:rsidRPr="008F20B5" w:rsidRDefault="00330AAC">
            <w:pPr>
              <w:widowControl/>
              <w:jc w:val="center"/>
              <w:rPr>
                <w:ins w:id="758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8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8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756BBE">
        <w:trPr>
          <w:trHeight w:val="340"/>
          <w:trPrChange w:id="758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8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757FDB" w14:textId="4F676D0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87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  <w:tcPrChange w:id="7588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8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9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591" w:author="家興 余" w:date="2021-03-19T19:07:00Z">
              <w:tcPr>
                <w:tcW w:w="1" w:type="pct"/>
                <w:gridSpan w:val="2"/>
              </w:tcPr>
            </w:tcPrChange>
          </w:tcPr>
          <w:p w14:paraId="56231DD3" w14:textId="77777777" w:rsidR="00330AAC" w:rsidRPr="008F20B5" w:rsidRDefault="00330AAC">
            <w:pPr>
              <w:widowControl/>
              <w:jc w:val="center"/>
              <w:rPr>
                <w:ins w:id="759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9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9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756BBE">
        <w:trPr>
          <w:trHeight w:val="340"/>
          <w:trPrChange w:id="759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9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69BA0A0" w14:textId="4DCF162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97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B6DF491" w14:textId="4543FEA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7598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9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0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0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602" w:author="家興 余" w:date="2021-03-19T19:07:00Z">
              <w:tcPr>
                <w:tcW w:w="1" w:type="pct"/>
                <w:gridSpan w:val="2"/>
              </w:tcPr>
            </w:tcPrChange>
          </w:tcPr>
          <w:p w14:paraId="445738DA" w14:textId="77777777" w:rsidR="00330AAC" w:rsidRPr="008F20B5" w:rsidRDefault="00330AAC">
            <w:pPr>
              <w:widowControl/>
              <w:jc w:val="center"/>
              <w:rPr>
                <w:ins w:id="760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0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0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756BBE">
        <w:trPr>
          <w:trHeight w:val="340"/>
          <w:trPrChange w:id="760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0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EAC0682" w14:textId="1C912012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0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88274D5" w14:textId="56F8A5E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  <w:del w:id="7609" w:author="ST1" w:date="2020-12-22T09:27:00Z">
              <w:r w:rsidRPr="004A1C2C" w:rsidDel="002144E8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10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1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1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  <w:tcPrChange w:id="7613" w:author="家興 余" w:date="2021-03-19T19:07:00Z">
              <w:tcPr>
                <w:tcW w:w="1" w:type="pct"/>
                <w:gridSpan w:val="2"/>
              </w:tcPr>
            </w:tcPrChange>
          </w:tcPr>
          <w:p w14:paraId="10FD55E2" w14:textId="77777777" w:rsidR="00330AAC" w:rsidRPr="008F20B5" w:rsidRDefault="00330AAC">
            <w:pPr>
              <w:widowControl/>
              <w:jc w:val="center"/>
              <w:rPr>
                <w:ins w:id="761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1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756BBE">
        <w:trPr>
          <w:trHeight w:val="340"/>
          <w:trPrChange w:id="761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1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2D63F21" w14:textId="068826D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1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0040AFBB" w14:textId="05A0985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7619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20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2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2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7623" w:author="家興 余" w:date="2021-03-19T19:07:00Z">
              <w:tcPr>
                <w:tcW w:w="1" w:type="pct"/>
                <w:gridSpan w:val="2"/>
              </w:tcPr>
            </w:tcPrChange>
          </w:tcPr>
          <w:p w14:paraId="31AEE1BC" w14:textId="77777777" w:rsidR="00330AAC" w:rsidRPr="008F20B5" w:rsidRDefault="00330AAC">
            <w:pPr>
              <w:widowControl/>
              <w:jc w:val="center"/>
              <w:rPr>
                <w:ins w:id="762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2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2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756BBE">
        <w:trPr>
          <w:trHeight w:val="340"/>
          <w:trPrChange w:id="762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2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56CD77A" w14:textId="3046A07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29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B934AF3" w14:textId="67F2F25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7630" w:author="ST1" w:date="2020-12-22T09:28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3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3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3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634" w:author="家興 余" w:date="2021-03-19T19:07:00Z">
              <w:tcPr>
                <w:tcW w:w="1" w:type="pct"/>
                <w:gridSpan w:val="2"/>
              </w:tcPr>
            </w:tcPrChange>
          </w:tcPr>
          <w:p w14:paraId="0D5746BE" w14:textId="77777777" w:rsidR="00330AAC" w:rsidRPr="008F20B5" w:rsidRDefault="00330AAC">
            <w:pPr>
              <w:widowControl/>
              <w:jc w:val="center"/>
              <w:rPr>
                <w:ins w:id="763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3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3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763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7639" w:name="_L2412不動產建物擔保品資料登錄"/>
      <w:bookmarkStart w:id="7640" w:name="_L2415不動產建物擔保品資料登錄"/>
      <w:bookmarkEnd w:id="7639"/>
      <w:bookmarkEnd w:id="7640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7641" w:author="家興 余" w:date="2021-03-19T19:13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0"/>
        <w:gridCol w:w="1433"/>
        <w:gridCol w:w="3851"/>
        <w:gridCol w:w="552"/>
        <w:gridCol w:w="552"/>
        <w:gridCol w:w="599"/>
        <w:gridCol w:w="2160"/>
        <w:gridCol w:w="599"/>
        <w:tblGridChange w:id="7642">
          <w:tblGrid>
            <w:gridCol w:w="550"/>
            <w:gridCol w:w="48"/>
            <w:gridCol w:w="1385"/>
            <w:gridCol w:w="172"/>
            <w:gridCol w:w="3679"/>
            <w:gridCol w:w="511"/>
            <w:gridCol w:w="41"/>
            <w:gridCol w:w="552"/>
            <w:gridCol w:w="6"/>
            <w:gridCol w:w="599"/>
            <w:gridCol w:w="2154"/>
            <w:gridCol w:w="599"/>
            <w:gridCol w:w="2753"/>
          </w:tblGrid>
        </w:tblGridChange>
      </w:tblGrid>
      <w:tr w:rsidR="008A7303" w:rsidRPr="008F20B5" w14:paraId="0F27ED91" w14:textId="77777777" w:rsidTr="00FC7A11">
        <w:trPr>
          <w:trHeight w:val="340"/>
          <w:trPrChange w:id="7643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44" w:author="家興 余" w:date="2021-03-19T19:13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  <w:tcPrChange w:id="7645" w:author="家興 余" w:date="2021-03-19T19:13:00Z">
              <w:tcPr>
                <w:tcW w:w="6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  <w:tcPrChange w:id="7646" w:author="家興 余" w:date="2021-03-19T19:13:00Z">
              <w:tcPr>
                <w:tcW w:w="17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  <w:tcPrChange w:id="7647" w:author="家興 余" w:date="2021-03-19T19:13:00Z">
              <w:tcPr>
                <w:tcW w:w="250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  <w:tcPrChange w:id="7648" w:author="家興 余" w:date="2021-03-19T19:13:00Z">
              <w:tcPr>
                <w:tcW w:w="2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  <w:tcPrChange w:id="7649" w:author="家興 余" w:date="2021-03-19T19:13:00Z">
              <w:tcPr>
                <w:tcW w:w="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F5BAE0" w14:textId="1DEBE90E" w:rsidR="008A7303" w:rsidRPr="008F20B5" w:rsidRDefault="00B926B3">
            <w:pPr>
              <w:widowControl/>
              <w:jc w:val="center"/>
              <w:rPr>
                <w:ins w:id="765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51" w:author="家興 余" w:date="2021-01-22T10:00:00Z">
                <w:pPr>
                  <w:widowControl/>
                </w:pPr>
              </w:pPrChange>
            </w:pPr>
            <w:ins w:id="7652" w:author="家興 余" w:date="2021-01-22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340" w:type="pct"/>
            <w:gridSpan w:val="2"/>
            <w:hideMark/>
            <w:tcPrChange w:id="7653" w:author="家興 余" w:date="2021-03-19T19:13:00Z">
              <w:tcPr>
                <w:tcW w:w="11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FC7A11">
        <w:trPr>
          <w:trHeight w:val="340"/>
          <w:trPrChange w:id="7654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5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  <w:tcPrChange w:id="765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  <w:tcPrChange w:id="765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  <w:tcPrChange w:id="765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5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766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B56EE1" w14:textId="77777777" w:rsidR="008A7303" w:rsidRPr="008F20B5" w:rsidRDefault="008A7303">
            <w:pPr>
              <w:widowControl/>
              <w:jc w:val="center"/>
              <w:rPr>
                <w:ins w:id="766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6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6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FC7A11">
        <w:trPr>
          <w:trHeight w:val="340"/>
          <w:trPrChange w:id="766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6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  <w:tcPrChange w:id="766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  <w:tcPrChange w:id="766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tcPrChange w:id="766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tcPrChange w:id="766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7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E9572C" w14:textId="77777777" w:rsidR="008A7303" w:rsidRPr="008F20B5" w:rsidRDefault="008A7303">
            <w:pPr>
              <w:widowControl/>
              <w:jc w:val="center"/>
              <w:rPr>
                <w:ins w:id="767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7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67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FC7A11">
        <w:trPr>
          <w:trHeight w:val="340"/>
          <w:trPrChange w:id="767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7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  <w:tcPrChange w:id="767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  <w:tcPrChange w:id="767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  <w:tcPrChange w:id="767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7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8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9C0F93" w14:textId="77777777" w:rsidR="008A7303" w:rsidRPr="008F20B5" w:rsidRDefault="008A7303">
            <w:pPr>
              <w:widowControl/>
              <w:jc w:val="center"/>
              <w:rPr>
                <w:ins w:id="768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8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8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FC7A11">
        <w:trPr>
          <w:trHeight w:val="340"/>
          <w:trPrChange w:id="768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8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  <w:tcPrChange w:id="768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  <w:tcPrChange w:id="768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  <w:tcPrChange w:id="768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68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769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BA66F" w14:textId="77777777" w:rsidR="008A7303" w:rsidRPr="008F20B5" w:rsidRDefault="008A7303">
            <w:pPr>
              <w:widowControl/>
              <w:jc w:val="center"/>
              <w:rPr>
                <w:ins w:id="769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9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69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FC7A11">
        <w:trPr>
          <w:trHeight w:val="340"/>
          <w:trPrChange w:id="769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9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  <w:tcPrChange w:id="769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  <w:tcPrChange w:id="769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  <w:tcPrChange w:id="769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9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770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60F81F" w14:textId="77777777" w:rsidR="008A7303" w:rsidRPr="008F20B5" w:rsidRDefault="008A7303">
            <w:pPr>
              <w:widowControl/>
              <w:jc w:val="center"/>
              <w:rPr>
                <w:ins w:id="770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70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70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FC7A11">
        <w:trPr>
          <w:trHeight w:val="340"/>
          <w:trPrChange w:id="770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70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  <w:tcPrChange w:id="770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  <w:tcPrChange w:id="770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  <w:tcPrChange w:id="770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70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771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CBA5C6" w14:textId="77777777" w:rsidR="008A7303" w:rsidRPr="008F20B5" w:rsidRDefault="008A7303">
            <w:pPr>
              <w:widowControl/>
              <w:jc w:val="center"/>
              <w:rPr>
                <w:ins w:id="7711" w:author="家興 余" w:date="2021-01-22T09:5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771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71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:rsidDel="00FC7A11" w14:paraId="4C20C2D8" w14:textId="3560C2E7" w:rsidTr="00FC7A11">
        <w:tblPrEx>
          <w:tblPrExChange w:id="771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15" w:author="家興 余" w:date="2021-03-19T19:13:00Z"/>
          <w:trPrChange w:id="771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17" w:author="家興 余" w:date="2021-03-19T19:13:00Z">
              <w:tcPr>
                <w:tcW w:w="229" w:type="pct"/>
              </w:tcPr>
            </w:tcPrChange>
          </w:tcPr>
          <w:p w14:paraId="6E5A7E6E" w14:textId="153C2524" w:rsidR="008A7303" w:rsidRPr="008F20B5" w:rsidDel="00FC7A11" w:rsidRDefault="008A7303" w:rsidP="00576321">
            <w:pPr>
              <w:widowControl/>
              <w:jc w:val="center"/>
              <w:rPr>
                <w:del w:id="771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1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696" w:type="pct"/>
            <w:noWrap/>
            <w:tcPrChange w:id="772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0B13414" w14:textId="522497D9" w:rsidR="008A7303" w:rsidRPr="000522B8" w:rsidDel="00FC7A11" w:rsidRDefault="008A7303" w:rsidP="00576321">
            <w:pPr>
              <w:widowControl/>
              <w:rPr>
                <w:del w:id="772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22" w:author="ST1" w:date="2020-12-02T08:23:00Z">
                  <w:rPr>
                    <w:del w:id="772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2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2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CityCode</w:delText>
              </w:r>
            </w:del>
          </w:p>
        </w:tc>
        <w:tc>
          <w:tcPr>
            <w:tcW w:w="1870" w:type="pct"/>
            <w:noWrap/>
            <w:tcPrChange w:id="772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4927AF51" w14:textId="6246E798" w:rsidR="008A7303" w:rsidRPr="000522B8" w:rsidDel="00FC7A11" w:rsidRDefault="008A7303" w:rsidP="00576321">
            <w:pPr>
              <w:widowControl/>
              <w:rPr>
                <w:del w:id="772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28" w:author="ST1" w:date="2020-12-02T08:23:00Z">
                  <w:rPr>
                    <w:del w:id="772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3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3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縣／市）</w:delText>
              </w:r>
            </w:del>
          </w:p>
        </w:tc>
        <w:tc>
          <w:tcPr>
            <w:tcW w:w="268" w:type="pct"/>
            <w:noWrap/>
            <w:tcPrChange w:id="7732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27D9E48" w14:textId="1E3C34AE" w:rsidR="008A7303" w:rsidRPr="000522B8" w:rsidDel="00FC7A11" w:rsidRDefault="008A7303" w:rsidP="00576321">
            <w:pPr>
              <w:widowControl/>
              <w:jc w:val="center"/>
              <w:rPr>
                <w:del w:id="773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34" w:author="ST1" w:date="2020-12-02T08:23:00Z">
                  <w:rPr>
                    <w:del w:id="773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3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3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38" w:author="家興 余" w:date="2021-03-19T19:13:00Z">
              <w:tcPr>
                <w:tcW w:w="230" w:type="pct"/>
                <w:noWrap/>
              </w:tcPr>
            </w:tcPrChange>
          </w:tcPr>
          <w:p w14:paraId="782DDA30" w14:textId="393AE637" w:rsidR="008A7303" w:rsidRPr="000522B8" w:rsidDel="00FC7A11" w:rsidRDefault="008A7303" w:rsidP="00576321">
            <w:pPr>
              <w:widowControl/>
              <w:jc w:val="center"/>
              <w:rPr>
                <w:del w:id="773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40" w:author="ST1" w:date="2020-12-02T08:23:00Z">
                  <w:rPr>
                    <w:del w:id="774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4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4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340" w:type="pct"/>
            <w:gridSpan w:val="2"/>
            <w:noWrap/>
            <w:tcPrChange w:id="7744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2185FD2" w14:textId="19ED0836" w:rsidR="008A7303" w:rsidRPr="000522B8" w:rsidDel="00FC7A11" w:rsidRDefault="008A7303" w:rsidP="00576321">
            <w:pPr>
              <w:widowControl/>
              <w:rPr>
                <w:del w:id="774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46" w:author="ST1" w:date="2020-12-02T08:23:00Z">
                  <w:rPr>
                    <w:del w:id="774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4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4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92CEE21" w14:textId="615E9366" w:rsidTr="00FC7A11">
        <w:tblPrEx>
          <w:tblPrExChange w:id="7750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51" w:author="家興 余" w:date="2021-03-19T19:13:00Z"/>
          <w:trPrChange w:id="7752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53" w:author="家興 余" w:date="2021-03-19T19:13:00Z">
              <w:tcPr>
                <w:tcW w:w="229" w:type="pct"/>
              </w:tcPr>
            </w:tcPrChange>
          </w:tcPr>
          <w:p w14:paraId="0997A064" w14:textId="1DEB29A6" w:rsidR="008A7303" w:rsidRPr="008F20B5" w:rsidDel="00FC7A11" w:rsidRDefault="008A7303" w:rsidP="00576321">
            <w:pPr>
              <w:widowControl/>
              <w:jc w:val="center"/>
              <w:rPr>
                <w:del w:id="7754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55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696" w:type="pct"/>
            <w:noWrap/>
            <w:tcPrChange w:id="7756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18F0E490" w14:textId="41E6B026" w:rsidR="008A7303" w:rsidRPr="000522B8" w:rsidDel="00FC7A11" w:rsidRDefault="008A7303" w:rsidP="00576321">
            <w:pPr>
              <w:widowControl/>
              <w:rPr>
                <w:del w:id="775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58" w:author="ST1" w:date="2020-12-02T08:23:00Z">
                  <w:rPr>
                    <w:del w:id="775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60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61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reaCode</w:delText>
              </w:r>
            </w:del>
          </w:p>
        </w:tc>
        <w:tc>
          <w:tcPr>
            <w:tcW w:w="1870" w:type="pct"/>
            <w:noWrap/>
            <w:tcPrChange w:id="7762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C7D36AD" w14:textId="115A662F" w:rsidR="008A7303" w:rsidRPr="000522B8" w:rsidDel="00FC7A11" w:rsidRDefault="008A7303" w:rsidP="00576321">
            <w:pPr>
              <w:widowControl/>
              <w:rPr>
                <w:del w:id="776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64" w:author="ST1" w:date="2020-12-02T08:23:00Z">
                  <w:rPr>
                    <w:del w:id="776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66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67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鄉／鎮／市／區）</w:delText>
              </w:r>
            </w:del>
          </w:p>
        </w:tc>
        <w:tc>
          <w:tcPr>
            <w:tcW w:w="268" w:type="pct"/>
            <w:noWrap/>
            <w:tcPrChange w:id="7768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AA77BA8" w14:textId="56E10DDC" w:rsidR="008A7303" w:rsidRPr="000522B8" w:rsidDel="00FC7A11" w:rsidRDefault="008A7303" w:rsidP="00576321">
            <w:pPr>
              <w:widowControl/>
              <w:jc w:val="center"/>
              <w:rPr>
                <w:del w:id="776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70" w:author="ST1" w:date="2020-12-02T08:23:00Z">
                  <w:rPr>
                    <w:del w:id="777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7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7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74" w:author="家興 余" w:date="2021-03-19T19:13:00Z">
              <w:tcPr>
                <w:tcW w:w="230" w:type="pct"/>
                <w:noWrap/>
              </w:tcPr>
            </w:tcPrChange>
          </w:tcPr>
          <w:p w14:paraId="263F8E03" w14:textId="58DEE3FA" w:rsidR="008A7303" w:rsidRPr="000522B8" w:rsidDel="00FC7A11" w:rsidRDefault="008A7303" w:rsidP="00576321">
            <w:pPr>
              <w:widowControl/>
              <w:jc w:val="center"/>
              <w:rPr>
                <w:del w:id="777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76" w:author="ST1" w:date="2020-12-02T08:23:00Z">
                  <w:rPr>
                    <w:del w:id="777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7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7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7780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6F37C27B" w14:textId="254EF6CB" w:rsidR="008A7303" w:rsidRPr="000522B8" w:rsidDel="00FC7A11" w:rsidRDefault="008A7303" w:rsidP="00576321">
            <w:pPr>
              <w:widowControl/>
              <w:rPr>
                <w:del w:id="778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82" w:author="ST1" w:date="2020-12-02T08:23:00Z">
                  <w:rPr>
                    <w:del w:id="778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8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8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A217EEE" w14:textId="234B21F6" w:rsidTr="00FC7A11">
        <w:tblPrEx>
          <w:tblPrExChange w:id="7786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87" w:author="家興 余" w:date="2021-03-19T19:13:00Z"/>
          <w:trPrChange w:id="7788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89" w:author="家興 余" w:date="2021-03-19T19:13:00Z">
              <w:tcPr>
                <w:tcW w:w="229" w:type="pct"/>
              </w:tcPr>
            </w:tcPrChange>
          </w:tcPr>
          <w:p w14:paraId="7F97960E" w14:textId="17696344" w:rsidR="008A7303" w:rsidRPr="008F20B5" w:rsidDel="00FC7A11" w:rsidRDefault="008A7303" w:rsidP="00576321">
            <w:pPr>
              <w:widowControl/>
              <w:jc w:val="center"/>
              <w:rPr>
                <w:del w:id="7790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91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696" w:type="pct"/>
            <w:noWrap/>
            <w:tcPrChange w:id="7792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56486A7" w14:textId="68737E74" w:rsidR="008A7303" w:rsidRPr="000522B8" w:rsidDel="00FC7A11" w:rsidRDefault="008A7303" w:rsidP="00576321">
            <w:pPr>
              <w:widowControl/>
              <w:rPr>
                <w:del w:id="779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94" w:author="ST1" w:date="2020-12-02T08:23:00Z">
                  <w:rPr>
                    <w:del w:id="779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96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9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IrCode</w:delText>
              </w:r>
            </w:del>
          </w:p>
        </w:tc>
        <w:tc>
          <w:tcPr>
            <w:tcW w:w="1870" w:type="pct"/>
            <w:noWrap/>
            <w:tcPrChange w:id="7798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C8EA057" w14:textId="3E66C088" w:rsidR="008A7303" w:rsidRPr="000522B8" w:rsidDel="00FC7A11" w:rsidRDefault="008A7303" w:rsidP="00576321">
            <w:pPr>
              <w:widowControl/>
              <w:rPr>
                <w:del w:id="779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00" w:author="ST1" w:date="2020-12-02T08:23:00Z">
                  <w:rPr>
                    <w:del w:id="780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02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03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地段）</w:delText>
              </w:r>
            </w:del>
          </w:p>
        </w:tc>
        <w:tc>
          <w:tcPr>
            <w:tcW w:w="268" w:type="pct"/>
            <w:noWrap/>
            <w:tcPrChange w:id="7804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6AA0431" w14:textId="7F5A516D" w:rsidR="008A7303" w:rsidRPr="000522B8" w:rsidDel="00FC7A11" w:rsidRDefault="008A7303" w:rsidP="00576321">
            <w:pPr>
              <w:widowControl/>
              <w:jc w:val="center"/>
              <w:rPr>
                <w:del w:id="780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06" w:author="ST1" w:date="2020-12-02T08:23:00Z">
                  <w:rPr>
                    <w:del w:id="780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0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0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10" w:author="家興 余" w:date="2021-03-19T19:13:00Z">
              <w:tcPr>
                <w:tcW w:w="230" w:type="pct"/>
                <w:noWrap/>
              </w:tcPr>
            </w:tcPrChange>
          </w:tcPr>
          <w:p w14:paraId="736FBCCA" w14:textId="6978AC2E" w:rsidR="008A7303" w:rsidRPr="000522B8" w:rsidDel="00FC7A11" w:rsidRDefault="008A7303" w:rsidP="00576321">
            <w:pPr>
              <w:widowControl/>
              <w:jc w:val="center"/>
              <w:rPr>
                <w:del w:id="781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12" w:author="ST1" w:date="2020-12-02T08:23:00Z">
                  <w:rPr>
                    <w:del w:id="781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1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1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16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20AA8E4A" w14:textId="1F6FE905" w:rsidR="008A7303" w:rsidRPr="000522B8" w:rsidDel="00FC7A11" w:rsidRDefault="008A7303" w:rsidP="00576321">
            <w:pPr>
              <w:widowControl/>
              <w:rPr>
                <w:del w:id="781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18" w:author="ST1" w:date="2020-12-02T08:23:00Z">
                  <w:rPr>
                    <w:del w:id="781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2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2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</w:delText>
              </w:r>
            </w:del>
          </w:p>
        </w:tc>
      </w:tr>
      <w:tr w:rsidR="008A7303" w:rsidRPr="008F20B5" w:rsidDel="00FC7A11" w14:paraId="18274040" w14:textId="6A826F1A" w:rsidTr="00FC7A11">
        <w:tblPrEx>
          <w:tblPrExChange w:id="782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23" w:author="家興 余" w:date="2021-03-19T19:13:00Z"/>
          <w:trPrChange w:id="782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25" w:author="家興 余" w:date="2021-03-19T19:13:00Z">
              <w:tcPr>
                <w:tcW w:w="229" w:type="pct"/>
              </w:tcPr>
            </w:tcPrChange>
          </w:tcPr>
          <w:p w14:paraId="30DE9193" w14:textId="252A5AA8" w:rsidR="008A7303" w:rsidRPr="008F20B5" w:rsidDel="00FC7A11" w:rsidRDefault="008A7303" w:rsidP="00576321">
            <w:pPr>
              <w:widowControl/>
              <w:jc w:val="center"/>
              <w:rPr>
                <w:del w:id="782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2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696" w:type="pct"/>
            <w:noWrap/>
            <w:tcPrChange w:id="782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6583834D" w14:textId="3555D788" w:rsidR="008A7303" w:rsidRPr="000522B8" w:rsidDel="00FC7A11" w:rsidRDefault="008A7303" w:rsidP="00576321">
            <w:pPr>
              <w:widowControl/>
              <w:rPr>
                <w:del w:id="782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0" w:author="ST1" w:date="2020-12-02T08:23:00Z">
                  <w:rPr>
                    <w:del w:id="783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3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3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Road</w:delText>
              </w:r>
            </w:del>
          </w:p>
        </w:tc>
        <w:tc>
          <w:tcPr>
            <w:tcW w:w="1870" w:type="pct"/>
            <w:noWrap/>
            <w:tcPrChange w:id="783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1510515" w14:textId="0A512B80" w:rsidR="008A7303" w:rsidRPr="000522B8" w:rsidDel="00FC7A11" w:rsidRDefault="008A7303" w:rsidP="00576321">
            <w:pPr>
              <w:widowControl/>
              <w:rPr>
                <w:del w:id="783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6" w:author="ST1" w:date="2020-12-02T08:23:00Z">
                  <w:rPr>
                    <w:del w:id="783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3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3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路／街／村）</w:delText>
              </w:r>
            </w:del>
          </w:p>
        </w:tc>
        <w:tc>
          <w:tcPr>
            <w:tcW w:w="268" w:type="pct"/>
            <w:noWrap/>
            <w:tcPrChange w:id="784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C3C9D85" w14:textId="4AA71F83" w:rsidR="008A7303" w:rsidRPr="000522B8" w:rsidDel="00FC7A11" w:rsidRDefault="008A7303" w:rsidP="00576321">
            <w:pPr>
              <w:widowControl/>
              <w:jc w:val="center"/>
              <w:rPr>
                <w:del w:id="784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42" w:author="ST1" w:date="2020-12-02T08:23:00Z">
                  <w:rPr>
                    <w:del w:id="784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4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4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46" w:author="家興 余" w:date="2021-03-19T19:13:00Z">
              <w:tcPr>
                <w:tcW w:w="230" w:type="pct"/>
                <w:noWrap/>
              </w:tcPr>
            </w:tcPrChange>
          </w:tcPr>
          <w:p w14:paraId="5C73B535" w14:textId="68E74C63" w:rsidR="008A7303" w:rsidRPr="000522B8" w:rsidDel="00FC7A11" w:rsidRDefault="008A7303" w:rsidP="00576321">
            <w:pPr>
              <w:widowControl/>
              <w:jc w:val="center"/>
              <w:rPr>
                <w:del w:id="784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48" w:author="ST1" w:date="2020-12-02T08:23:00Z">
                  <w:rPr>
                    <w:del w:id="784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5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5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0</w:delText>
              </w:r>
            </w:del>
          </w:p>
        </w:tc>
        <w:tc>
          <w:tcPr>
            <w:tcW w:w="1340" w:type="pct"/>
            <w:gridSpan w:val="2"/>
            <w:noWrap/>
            <w:tcPrChange w:id="785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5DFB98F1" w14:textId="0C6A711F" w:rsidR="008A7303" w:rsidRPr="000522B8" w:rsidDel="00FC7A11" w:rsidRDefault="008A7303" w:rsidP="00576321">
            <w:pPr>
              <w:widowControl/>
              <w:rPr>
                <w:del w:id="785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54" w:author="ST1" w:date="2020-12-02T08:23:00Z">
                  <w:rPr>
                    <w:del w:id="785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78E1AEAE" w14:textId="67D25EED" w:rsidTr="00FC7A11">
        <w:tblPrEx>
          <w:tblPrExChange w:id="7856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57" w:author="家興 余" w:date="2021-03-19T19:13:00Z"/>
          <w:trPrChange w:id="7858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59" w:author="家興 余" w:date="2021-03-19T19:13:00Z">
              <w:tcPr>
                <w:tcW w:w="229" w:type="pct"/>
              </w:tcPr>
            </w:tcPrChange>
          </w:tcPr>
          <w:p w14:paraId="384F2618" w14:textId="2CB7AB9A" w:rsidR="008A7303" w:rsidRPr="008F20B5" w:rsidDel="00FC7A11" w:rsidRDefault="008A7303" w:rsidP="00576321">
            <w:pPr>
              <w:widowControl/>
              <w:jc w:val="center"/>
              <w:rPr>
                <w:del w:id="7860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61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696" w:type="pct"/>
            <w:noWrap/>
            <w:tcPrChange w:id="7862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4F754521" w14:textId="16619220" w:rsidR="008A7303" w:rsidRPr="000522B8" w:rsidDel="00FC7A11" w:rsidRDefault="008A7303" w:rsidP="00576321">
            <w:pPr>
              <w:widowControl/>
              <w:rPr>
                <w:del w:id="786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64" w:author="ST1" w:date="2020-12-02T08:23:00Z">
                  <w:rPr>
                    <w:del w:id="786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66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6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Section</w:delText>
              </w:r>
            </w:del>
          </w:p>
        </w:tc>
        <w:tc>
          <w:tcPr>
            <w:tcW w:w="1870" w:type="pct"/>
            <w:noWrap/>
            <w:tcPrChange w:id="7868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0E9D7BB" w14:textId="158B5B03" w:rsidR="008A7303" w:rsidRPr="000522B8" w:rsidDel="00FC7A11" w:rsidRDefault="008A7303" w:rsidP="00576321">
            <w:pPr>
              <w:widowControl/>
              <w:rPr>
                <w:del w:id="786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0" w:author="ST1" w:date="2020-12-02T08:23:00Z">
                  <w:rPr>
                    <w:del w:id="787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72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73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段</w:delText>
              </w:r>
            </w:del>
          </w:p>
        </w:tc>
        <w:tc>
          <w:tcPr>
            <w:tcW w:w="268" w:type="pct"/>
            <w:noWrap/>
            <w:tcPrChange w:id="7874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6060B7C" w14:textId="16F56D05" w:rsidR="008A7303" w:rsidRPr="000522B8" w:rsidDel="00FC7A11" w:rsidRDefault="008A7303" w:rsidP="00576321">
            <w:pPr>
              <w:widowControl/>
              <w:jc w:val="center"/>
              <w:rPr>
                <w:del w:id="787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6" w:author="ST1" w:date="2020-12-02T08:23:00Z">
                  <w:rPr>
                    <w:del w:id="787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7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7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80" w:author="家興 余" w:date="2021-03-19T19:13:00Z">
              <w:tcPr>
                <w:tcW w:w="230" w:type="pct"/>
                <w:noWrap/>
              </w:tcPr>
            </w:tcPrChange>
          </w:tcPr>
          <w:p w14:paraId="30F352C3" w14:textId="79FBE21F" w:rsidR="008A7303" w:rsidRPr="000522B8" w:rsidDel="00FC7A11" w:rsidRDefault="008A7303" w:rsidP="00576321">
            <w:pPr>
              <w:widowControl/>
              <w:jc w:val="center"/>
              <w:rPr>
                <w:del w:id="788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82" w:author="ST1" w:date="2020-12-02T08:23:00Z">
                  <w:rPr>
                    <w:del w:id="788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8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8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86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1BADDF5" w14:textId="4F1EB353" w:rsidR="008A7303" w:rsidRPr="000522B8" w:rsidDel="00FC7A11" w:rsidRDefault="008A7303" w:rsidP="00576321">
            <w:pPr>
              <w:widowControl/>
              <w:rPr>
                <w:del w:id="788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88" w:author="ST1" w:date="2020-12-02T08:23:00Z">
                  <w:rPr>
                    <w:del w:id="788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B989CDF" w14:textId="2BAD5734" w:rsidTr="00FC7A11">
        <w:tblPrEx>
          <w:tblPrExChange w:id="7890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91" w:author="家興 余" w:date="2021-03-19T19:13:00Z"/>
          <w:trPrChange w:id="7892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93" w:author="家興 余" w:date="2021-03-19T19:13:00Z">
              <w:tcPr>
                <w:tcW w:w="229" w:type="pct"/>
              </w:tcPr>
            </w:tcPrChange>
          </w:tcPr>
          <w:p w14:paraId="174A0C4E" w14:textId="226C99F8" w:rsidR="008A7303" w:rsidRPr="008F20B5" w:rsidDel="00FC7A11" w:rsidRDefault="008A7303" w:rsidP="00576321">
            <w:pPr>
              <w:widowControl/>
              <w:jc w:val="center"/>
              <w:rPr>
                <w:del w:id="7894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95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696" w:type="pct"/>
            <w:noWrap/>
            <w:tcPrChange w:id="7896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EC6D878" w14:textId="413B1AB3" w:rsidR="008A7303" w:rsidRPr="000522B8" w:rsidDel="00FC7A11" w:rsidRDefault="008A7303" w:rsidP="00576321">
            <w:pPr>
              <w:widowControl/>
              <w:rPr>
                <w:del w:id="789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98" w:author="ST1" w:date="2020-12-02T08:23:00Z">
                  <w:rPr>
                    <w:del w:id="789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0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01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lley</w:delText>
              </w:r>
            </w:del>
          </w:p>
        </w:tc>
        <w:tc>
          <w:tcPr>
            <w:tcW w:w="1870" w:type="pct"/>
            <w:noWrap/>
            <w:tcPrChange w:id="7902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7D6B212F" w14:textId="1A34EDC8" w:rsidR="008A7303" w:rsidRPr="000522B8" w:rsidDel="00FC7A11" w:rsidRDefault="008A7303" w:rsidP="00576321">
            <w:pPr>
              <w:widowControl/>
              <w:rPr>
                <w:del w:id="790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04" w:author="ST1" w:date="2020-12-02T08:23:00Z">
                  <w:rPr>
                    <w:del w:id="790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6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07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巷</w:delText>
              </w:r>
            </w:del>
          </w:p>
        </w:tc>
        <w:tc>
          <w:tcPr>
            <w:tcW w:w="268" w:type="pct"/>
            <w:noWrap/>
            <w:tcPrChange w:id="7908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1E5095E" w14:textId="4B72FA90" w:rsidR="008A7303" w:rsidRPr="000522B8" w:rsidDel="00FC7A11" w:rsidRDefault="008A7303" w:rsidP="00576321">
            <w:pPr>
              <w:widowControl/>
              <w:jc w:val="center"/>
              <w:rPr>
                <w:del w:id="790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10" w:author="ST1" w:date="2020-12-02T08:23:00Z">
                  <w:rPr>
                    <w:del w:id="791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1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1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14" w:author="家興 余" w:date="2021-03-19T19:13:00Z">
              <w:tcPr>
                <w:tcW w:w="230" w:type="pct"/>
                <w:noWrap/>
              </w:tcPr>
            </w:tcPrChange>
          </w:tcPr>
          <w:p w14:paraId="1AA50BA1" w14:textId="38E92808" w:rsidR="008A7303" w:rsidRPr="000522B8" w:rsidDel="00FC7A11" w:rsidRDefault="008A7303" w:rsidP="00576321">
            <w:pPr>
              <w:widowControl/>
              <w:jc w:val="center"/>
              <w:rPr>
                <w:del w:id="791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16" w:author="ST1" w:date="2020-12-02T08:23:00Z">
                  <w:rPr>
                    <w:del w:id="791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1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1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20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8BBE6F8" w14:textId="63B180F6" w:rsidR="008A7303" w:rsidRPr="000522B8" w:rsidDel="00FC7A11" w:rsidRDefault="008A7303" w:rsidP="00576321">
            <w:pPr>
              <w:widowControl/>
              <w:rPr>
                <w:del w:id="792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22" w:author="ST1" w:date="2020-12-02T08:23:00Z">
                  <w:rPr>
                    <w:del w:id="792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A54BDBE" w14:textId="2F6D9F2B" w:rsidTr="00FC7A11">
        <w:tblPrEx>
          <w:tblPrExChange w:id="792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25" w:author="家興 余" w:date="2021-03-19T19:13:00Z"/>
          <w:trPrChange w:id="792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27" w:author="家興 余" w:date="2021-03-19T19:13:00Z">
              <w:tcPr>
                <w:tcW w:w="229" w:type="pct"/>
              </w:tcPr>
            </w:tcPrChange>
          </w:tcPr>
          <w:p w14:paraId="6AE716EF" w14:textId="2B94A5CD" w:rsidR="008A7303" w:rsidRPr="008F20B5" w:rsidDel="00FC7A11" w:rsidRDefault="008A7303" w:rsidP="00576321">
            <w:pPr>
              <w:widowControl/>
              <w:jc w:val="center"/>
              <w:rPr>
                <w:del w:id="792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2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696" w:type="pct"/>
            <w:noWrap/>
            <w:tcPrChange w:id="793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3E67B27B" w14:textId="015BEE88" w:rsidR="008A7303" w:rsidRPr="000522B8" w:rsidDel="00FC7A11" w:rsidRDefault="008A7303" w:rsidP="00576321">
            <w:pPr>
              <w:widowControl/>
              <w:rPr>
                <w:del w:id="793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32" w:author="ST1" w:date="2020-12-02T08:23:00Z">
                  <w:rPr>
                    <w:del w:id="793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3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3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Lane</w:delText>
              </w:r>
            </w:del>
          </w:p>
        </w:tc>
        <w:tc>
          <w:tcPr>
            <w:tcW w:w="1870" w:type="pct"/>
            <w:noWrap/>
            <w:tcPrChange w:id="793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B36E2A4" w14:textId="62BE09DF" w:rsidR="008A7303" w:rsidRPr="000522B8" w:rsidDel="00FC7A11" w:rsidRDefault="008A7303" w:rsidP="00576321">
            <w:pPr>
              <w:widowControl/>
              <w:rPr>
                <w:del w:id="793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38" w:author="ST1" w:date="2020-12-02T08:23:00Z">
                  <w:rPr>
                    <w:del w:id="793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4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4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弄</w:delText>
              </w:r>
            </w:del>
          </w:p>
        </w:tc>
        <w:tc>
          <w:tcPr>
            <w:tcW w:w="268" w:type="pct"/>
            <w:noWrap/>
            <w:tcPrChange w:id="7942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3A16BC4" w14:textId="67B6F648" w:rsidR="008A7303" w:rsidRPr="000522B8" w:rsidDel="00FC7A11" w:rsidRDefault="008A7303" w:rsidP="00576321">
            <w:pPr>
              <w:widowControl/>
              <w:jc w:val="center"/>
              <w:rPr>
                <w:del w:id="794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44" w:author="ST1" w:date="2020-12-02T08:23:00Z">
                  <w:rPr>
                    <w:del w:id="794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4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4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48" w:author="家興 余" w:date="2021-03-19T19:13:00Z">
              <w:tcPr>
                <w:tcW w:w="230" w:type="pct"/>
                <w:noWrap/>
              </w:tcPr>
            </w:tcPrChange>
          </w:tcPr>
          <w:p w14:paraId="12B03544" w14:textId="05C6D132" w:rsidR="008A7303" w:rsidRPr="000522B8" w:rsidDel="00FC7A11" w:rsidRDefault="008A7303" w:rsidP="00576321">
            <w:pPr>
              <w:widowControl/>
              <w:jc w:val="center"/>
              <w:rPr>
                <w:del w:id="794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50" w:author="ST1" w:date="2020-12-02T08:23:00Z">
                  <w:rPr>
                    <w:del w:id="795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5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5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54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CF83D4F" w14:textId="3754131A" w:rsidR="008A7303" w:rsidRPr="000522B8" w:rsidDel="00FC7A11" w:rsidRDefault="008A7303" w:rsidP="00576321">
            <w:pPr>
              <w:widowControl/>
              <w:rPr>
                <w:del w:id="795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56" w:author="ST1" w:date="2020-12-02T08:23:00Z">
                  <w:rPr>
                    <w:del w:id="795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C95A623" w14:textId="0C489614" w:rsidTr="00FC7A11">
        <w:tblPrEx>
          <w:tblPrExChange w:id="7958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59" w:author="家興 余" w:date="2021-03-19T19:13:00Z"/>
          <w:trPrChange w:id="7960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61" w:author="家興 余" w:date="2021-03-19T19:13:00Z">
              <w:tcPr>
                <w:tcW w:w="229" w:type="pct"/>
              </w:tcPr>
            </w:tcPrChange>
          </w:tcPr>
          <w:p w14:paraId="2A0C2091" w14:textId="1805B594" w:rsidR="008A7303" w:rsidRPr="008F20B5" w:rsidDel="00FC7A11" w:rsidRDefault="008A7303" w:rsidP="00576321">
            <w:pPr>
              <w:widowControl/>
              <w:jc w:val="center"/>
              <w:rPr>
                <w:del w:id="7962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63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696" w:type="pct"/>
            <w:noWrap/>
            <w:tcPrChange w:id="7964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E4A27B4" w14:textId="46B0833E" w:rsidR="008A7303" w:rsidRPr="000522B8" w:rsidDel="00FC7A11" w:rsidRDefault="008A7303" w:rsidP="00576321">
            <w:pPr>
              <w:widowControl/>
              <w:rPr>
                <w:del w:id="796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66" w:author="ST1" w:date="2020-12-02T08:23:00Z">
                  <w:rPr>
                    <w:del w:id="796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68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6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</w:delText>
              </w:r>
            </w:del>
          </w:p>
        </w:tc>
        <w:tc>
          <w:tcPr>
            <w:tcW w:w="1870" w:type="pct"/>
            <w:noWrap/>
            <w:tcPrChange w:id="7970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DE1F3BD" w14:textId="47DD46B3" w:rsidR="008A7303" w:rsidRPr="000522B8" w:rsidDel="00FC7A11" w:rsidRDefault="008A7303" w:rsidP="00576321">
            <w:pPr>
              <w:widowControl/>
              <w:rPr>
                <w:del w:id="797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72" w:author="ST1" w:date="2020-12-02T08:23:00Z">
                  <w:rPr>
                    <w:del w:id="797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74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75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</w:delText>
              </w:r>
            </w:del>
          </w:p>
        </w:tc>
        <w:tc>
          <w:tcPr>
            <w:tcW w:w="268" w:type="pct"/>
            <w:noWrap/>
            <w:tcPrChange w:id="797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0508137" w14:textId="623B6948" w:rsidR="008A7303" w:rsidRPr="000522B8" w:rsidDel="00FC7A11" w:rsidRDefault="008A7303" w:rsidP="00576321">
            <w:pPr>
              <w:widowControl/>
              <w:jc w:val="center"/>
              <w:rPr>
                <w:del w:id="797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78" w:author="ST1" w:date="2020-12-02T08:23:00Z">
                  <w:rPr>
                    <w:del w:id="797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8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8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82" w:author="家興 余" w:date="2021-03-19T19:13:00Z">
              <w:tcPr>
                <w:tcW w:w="230" w:type="pct"/>
                <w:noWrap/>
              </w:tcPr>
            </w:tcPrChange>
          </w:tcPr>
          <w:p w14:paraId="7B79CFA7" w14:textId="4A56629A" w:rsidR="008A7303" w:rsidRPr="000522B8" w:rsidDel="00FC7A11" w:rsidRDefault="008A7303" w:rsidP="00576321">
            <w:pPr>
              <w:widowControl/>
              <w:jc w:val="center"/>
              <w:rPr>
                <w:del w:id="798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84" w:author="ST1" w:date="2020-12-02T08:23:00Z">
                  <w:rPr>
                    <w:del w:id="798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8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8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8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B202E1C" w14:textId="6F11787F" w:rsidR="008A7303" w:rsidRPr="000522B8" w:rsidDel="00FC7A11" w:rsidRDefault="008A7303" w:rsidP="00576321">
            <w:pPr>
              <w:widowControl/>
              <w:rPr>
                <w:del w:id="798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90" w:author="ST1" w:date="2020-12-02T08:23:00Z">
                  <w:rPr>
                    <w:del w:id="799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B369041" w14:textId="022B5F66" w:rsidTr="00FC7A11">
        <w:tblPrEx>
          <w:tblPrExChange w:id="799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93" w:author="家興 余" w:date="2021-03-19T19:13:00Z"/>
          <w:trPrChange w:id="799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95" w:author="家興 余" w:date="2021-03-19T19:13:00Z">
              <w:tcPr>
                <w:tcW w:w="229" w:type="pct"/>
              </w:tcPr>
            </w:tcPrChange>
          </w:tcPr>
          <w:p w14:paraId="490F7ABE" w14:textId="697AC0E7" w:rsidR="008A7303" w:rsidRPr="008F20B5" w:rsidDel="00FC7A11" w:rsidRDefault="008A7303" w:rsidP="00576321">
            <w:pPr>
              <w:widowControl/>
              <w:jc w:val="center"/>
              <w:rPr>
                <w:del w:id="799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9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696" w:type="pct"/>
            <w:noWrap/>
            <w:tcPrChange w:id="799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1E49A85" w14:textId="39079594" w:rsidR="008A7303" w:rsidRPr="000522B8" w:rsidDel="00FC7A11" w:rsidRDefault="008A7303" w:rsidP="00576321">
            <w:pPr>
              <w:widowControl/>
              <w:rPr>
                <w:del w:id="799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0" w:author="ST1" w:date="2020-12-02T08:23:00Z">
                  <w:rPr>
                    <w:del w:id="800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0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0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Dash</w:delText>
              </w:r>
            </w:del>
          </w:p>
        </w:tc>
        <w:tc>
          <w:tcPr>
            <w:tcW w:w="1870" w:type="pct"/>
            <w:noWrap/>
            <w:tcPrChange w:id="800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A08D5CD" w14:textId="35161165" w:rsidR="008A7303" w:rsidRPr="000522B8" w:rsidDel="00FC7A11" w:rsidRDefault="008A7303" w:rsidP="00576321">
            <w:pPr>
              <w:widowControl/>
              <w:rPr>
                <w:del w:id="800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6" w:author="ST1" w:date="2020-12-02T08:23:00Z">
                  <w:rPr>
                    <w:del w:id="800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0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0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之</w:delText>
              </w:r>
            </w:del>
          </w:p>
        </w:tc>
        <w:tc>
          <w:tcPr>
            <w:tcW w:w="268" w:type="pct"/>
            <w:noWrap/>
            <w:tcPrChange w:id="801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FFF127B" w14:textId="42AE226D" w:rsidR="008A7303" w:rsidRPr="000522B8" w:rsidDel="00FC7A11" w:rsidRDefault="008A7303" w:rsidP="00576321">
            <w:pPr>
              <w:widowControl/>
              <w:jc w:val="center"/>
              <w:rPr>
                <w:del w:id="801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12" w:author="ST1" w:date="2020-12-02T08:23:00Z">
                  <w:rPr>
                    <w:del w:id="801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1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1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16" w:author="家興 余" w:date="2021-03-19T19:13:00Z">
              <w:tcPr>
                <w:tcW w:w="230" w:type="pct"/>
                <w:noWrap/>
              </w:tcPr>
            </w:tcPrChange>
          </w:tcPr>
          <w:p w14:paraId="2774DFF0" w14:textId="0F1D3B0A" w:rsidR="008A7303" w:rsidRPr="000522B8" w:rsidDel="00FC7A11" w:rsidRDefault="008A7303" w:rsidP="00576321">
            <w:pPr>
              <w:widowControl/>
              <w:jc w:val="center"/>
              <w:rPr>
                <w:del w:id="801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18" w:author="ST1" w:date="2020-12-02T08:23:00Z">
                  <w:rPr>
                    <w:del w:id="801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2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2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2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9BFB95A" w14:textId="6F6EA135" w:rsidR="008A7303" w:rsidRPr="000522B8" w:rsidDel="00FC7A11" w:rsidRDefault="008A7303" w:rsidP="00576321">
            <w:pPr>
              <w:widowControl/>
              <w:rPr>
                <w:del w:id="802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24" w:author="ST1" w:date="2020-12-02T08:23:00Z">
                  <w:rPr>
                    <w:del w:id="802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3666ECBA" w14:textId="029E18E4" w:rsidTr="00FC7A11">
        <w:tblPrEx>
          <w:tblPrExChange w:id="8026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27" w:author="家興 余" w:date="2021-03-19T19:13:00Z"/>
          <w:trPrChange w:id="8028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29" w:author="家興 余" w:date="2021-03-19T19:13:00Z">
              <w:tcPr>
                <w:tcW w:w="229" w:type="pct"/>
              </w:tcPr>
            </w:tcPrChange>
          </w:tcPr>
          <w:p w14:paraId="4C556849" w14:textId="37824375" w:rsidR="008A7303" w:rsidRPr="008F20B5" w:rsidDel="00FC7A11" w:rsidRDefault="008A7303" w:rsidP="00576321">
            <w:pPr>
              <w:widowControl/>
              <w:jc w:val="center"/>
              <w:rPr>
                <w:del w:id="8030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31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696" w:type="pct"/>
            <w:noWrap/>
            <w:tcPrChange w:id="8032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38E901D" w14:textId="361C8EC1" w:rsidR="008A7303" w:rsidRPr="000522B8" w:rsidDel="00FC7A11" w:rsidRDefault="008A7303" w:rsidP="00576321">
            <w:pPr>
              <w:widowControl/>
              <w:rPr>
                <w:del w:id="803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34" w:author="ST1" w:date="2020-12-02T08:23:00Z">
                  <w:rPr>
                    <w:del w:id="803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36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3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</w:delText>
              </w:r>
            </w:del>
          </w:p>
        </w:tc>
        <w:tc>
          <w:tcPr>
            <w:tcW w:w="1870" w:type="pct"/>
            <w:noWrap/>
            <w:tcPrChange w:id="8038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F3B68FA" w14:textId="2C9EB6B0" w:rsidR="008A7303" w:rsidRPr="000522B8" w:rsidDel="00FC7A11" w:rsidRDefault="008A7303" w:rsidP="00576321">
            <w:pPr>
              <w:widowControl/>
              <w:rPr>
                <w:del w:id="803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0" w:author="ST1" w:date="2020-12-02T08:23:00Z">
                  <w:rPr>
                    <w:del w:id="804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42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43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</w:delText>
              </w:r>
            </w:del>
          </w:p>
        </w:tc>
        <w:tc>
          <w:tcPr>
            <w:tcW w:w="268" w:type="pct"/>
            <w:noWrap/>
            <w:tcPrChange w:id="8044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536FA63" w14:textId="4A0C2844" w:rsidR="008A7303" w:rsidRPr="000522B8" w:rsidDel="00FC7A11" w:rsidRDefault="008A7303" w:rsidP="00576321">
            <w:pPr>
              <w:widowControl/>
              <w:jc w:val="center"/>
              <w:rPr>
                <w:del w:id="804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6" w:author="ST1" w:date="2020-12-02T08:23:00Z">
                  <w:rPr>
                    <w:del w:id="804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4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4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50" w:author="家興 余" w:date="2021-03-19T19:13:00Z">
              <w:tcPr>
                <w:tcW w:w="230" w:type="pct"/>
                <w:noWrap/>
              </w:tcPr>
            </w:tcPrChange>
          </w:tcPr>
          <w:p w14:paraId="59309150" w14:textId="5631AC16" w:rsidR="008A7303" w:rsidRPr="000522B8" w:rsidDel="00FC7A11" w:rsidRDefault="008A7303" w:rsidP="00576321">
            <w:pPr>
              <w:widowControl/>
              <w:jc w:val="center"/>
              <w:rPr>
                <w:del w:id="805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52" w:author="ST1" w:date="2020-12-02T08:23:00Z">
                  <w:rPr>
                    <w:del w:id="805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5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5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56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74392E3" w14:textId="4AA3A281" w:rsidR="008A7303" w:rsidRPr="000522B8" w:rsidDel="00FC7A11" w:rsidRDefault="008A7303" w:rsidP="00576321">
            <w:pPr>
              <w:widowControl/>
              <w:rPr>
                <w:del w:id="805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58" w:author="ST1" w:date="2020-12-02T08:23:00Z">
                  <w:rPr>
                    <w:del w:id="805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5774FB5" w14:textId="189034E6" w:rsidTr="00FC7A11">
        <w:tblPrEx>
          <w:tblPrExChange w:id="8060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61" w:author="家興 余" w:date="2021-03-19T19:13:00Z"/>
          <w:trPrChange w:id="8062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63" w:author="家興 余" w:date="2021-03-19T19:13:00Z">
              <w:tcPr>
                <w:tcW w:w="229" w:type="pct"/>
              </w:tcPr>
            </w:tcPrChange>
          </w:tcPr>
          <w:p w14:paraId="55546E99" w14:textId="1E0B9E97" w:rsidR="008A7303" w:rsidRPr="008F20B5" w:rsidDel="00FC7A11" w:rsidRDefault="008A7303" w:rsidP="00576321">
            <w:pPr>
              <w:widowControl/>
              <w:jc w:val="center"/>
              <w:rPr>
                <w:del w:id="8064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65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696" w:type="pct"/>
            <w:noWrap/>
            <w:tcPrChange w:id="8066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323CD75" w14:textId="4481A9AD" w:rsidR="008A7303" w:rsidRPr="000522B8" w:rsidDel="00FC7A11" w:rsidRDefault="008A7303" w:rsidP="00576321">
            <w:pPr>
              <w:widowControl/>
              <w:rPr>
                <w:del w:id="806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68" w:author="ST1" w:date="2020-12-02T08:23:00Z">
                  <w:rPr>
                    <w:del w:id="806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70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71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Dash</w:delText>
              </w:r>
            </w:del>
          </w:p>
        </w:tc>
        <w:tc>
          <w:tcPr>
            <w:tcW w:w="1870" w:type="pct"/>
            <w:noWrap/>
            <w:tcPrChange w:id="8072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8DCE3B" w14:textId="553F2495" w:rsidR="008A7303" w:rsidRPr="000522B8" w:rsidDel="00FC7A11" w:rsidRDefault="008A7303" w:rsidP="00576321">
            <w:pPr>
              <w:widowControl/>
              <w:rPr>
                <w:del w:id="807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74" w:author="ST1" w:date="2020-12-02T08:23:00Z">
                  <w:rPr>
                    <w:del w:id="807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76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77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之</w:delText>
              </w:r>
            </w:del>
          </w:p>
        </w:tc>
        <w:tc>
          <w:tcPr>
            <w:tcW w:w="268" w:type="pct"/>
            <w:noWrap/>
            <w:tcPrChange w:id="8078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E2D8745" w14:textId="17CBB8E6" w:rsidR="008A7303" w:rsidRPr="000522B8" w:rsidDel="00FC7A11" w:rsidRDefault="008A7303" w:rsidP="00576321">
            <w:pPr>
              <w:widowControl/>
              <w:jc w:val="center"/>
              <w:rPr>
                <w:del w:id="807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80" w:author="ST1" w:date="2020-12-02T08:23:00Z">
                  <w:rPr>
                    <w:del w:id="808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8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8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84" w:author="家興 余" w:date="2021-03-19T19:13:00Z">
              <w:tcPr>
                <w:tcW w:w="230" w:type="pct"/>
                <w:noWrap/>
              </w:tcPr>
            </w:tcPrChange>
          </w:tcPr>
          <w:p w14:paraId="63AB5A1A" w14:textId="59EDD51C" w:rsidR="008A7303" w:rsidRPr="000522B8" w:rsidDel="00FC7A11" w:rsidRDefault="008A7303" w:rsidP="00576321">
            <w:pPr>
              <w:widowControl/>
              <w:jc w:val="center"/>
              <w:rPr>
                <w:del w:id="808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86" w:author="ST1" w:date="2020-12-02T08:23:00Z">
                  <w:rPr>
                    <w:del w:id="808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8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8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90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FAC70FC" w14:textId="141584B1" w:rsidR="008A7303" w:rsidRPr="000522B8" w:rsidDel="00FC7A11" w:rsidRDefault="008A7303" w:rsidP="00576321">
            <w:pPr>
              <w:widowControl/>
              <w:rPr>
                <w:del w:id="809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92" w:author="ST1" w:date="2020-12-02T08:23:00Z">
                  <w:rPr>
                    <w:del w:id="809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C25C758" w14:textId="48ECF9C0" w:rsidTr="00FC7A11">
        <w:tblPrEx>
          <w:tblPrExChange w:id="809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95" w:author="家興 余" w:date="2021-03-19T19:13:00Z"/>
          <w:trPrChange w:id="809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97" w:author="家興 余" w:date="2021-03-19T19:13:00Z">
              <w:tcPr>
                <w:tcW w:w="229" w:type="pct"/>
              </w:tcPr>
            </w:tcPrChange>
          </w:tcPr>
          <w:p w14:paraId="4904E8D4" w14:textId="076EB4BD" w:rsidR="008A7303" w:rsidRPr="008F20B5" w:rsidDel="00FC7A11" w:rsidRDefault="008A7303" w:rsidP="00576321">
            <w:pPr>
              <w:widowControl/>
              <w:jc w:val="center"/>
              <w:rPr>
                <w:del w:id="809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9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delText>19</w:delText>
              </w:r>
            </w:del>
          </w:p>
        </w:tc>
        <w:tc>
          <w:tcPr>
            <w:tcW w:w="696" w:type="pct"/>
            <w:noWrap/>
            <w:tcPrChange w:id="810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C64E85A" w14:textId="6A84AB37" w:rsidR="008A7303" w:rsidRPr="000522B8" w:rsidDel="00FC7A11" w:rsidRDefault="008A7303" w:rsidP="00576321">
            <w:pPr>
              <w:widowControl/>
              <w:rPr>
                <w:del w:id="810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02" w:author="ST1" w:date="2020-12-02T08:23:00Z">
                  <w:rPr>
                    <w:del w:id="810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0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0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1</w:delText>
              </w:r>
            </w:del>
          </w:p>
        </w:tc>
        <w:tc>
          <w:tcPr>
            <w:tcW w:w="1870" w:type="pct"/>
            <w:noWrap/>
            <w:tcPrChange w:id="810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632AEA5" w14:textId="7935836C" w:rsidR="008A7303" w:rsidRPr="000522B8" w:rsidDel="00FC7A11" w:rsidRDefault="008A7303" w:rsidP="00576321">
            <w:pPr>
              <w:widowControl/>
              <w:rPr>
                <w:del w:id="810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08" w:author="ST1" w:date="2020-12-02T08:23:00Z">
                  <w:rPr>
                    <w:del w:id="810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1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11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12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</w:del>
          </w:p>
        </w:tc>
        <w:tc>
          <w:tcPr>
            <w:tcW w:w="268" w:type="pct"/>
            <w:noWrap/>
            <w:tcPrChange w:id="8113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162C3A4" w14:textId="3210B829" w:rsidR="008A7303" w:rsidRPr="000522B8" w:rsidDel="00FC7A11" w:rsidRDefault="008A7303" w:rsidP="00576321">
            <w:pPr>
              <w:widowControl/>
              <w:jc w:val="center"/>
              <w:rPr>
                <w:del w:id="811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15" w:author="ST1" w:date="2020-12-02T08:23:00Z">
                  <w:rPr>
                    <w:del w:id="811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17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18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119" w:author="家興 余" w:date="2021-03-19T19:13:00Z">
              <w:tcPr>
                <w:tcW w:w="230" w:type="pct"/>
                <w:noWrap/>
              </w:tcPr>
            </w:tcPrChange>
          </w:tcPr>
          <w:p w14:paraId="44F819EF" w14:textId="2DFE8709" w:rsidR="008A7303" w:rsidRPr="000522B8" w:rsidDel="00FC7A11" w:rsidRDefault="008A7303" w:rsidP="00576321">
            <w:pPr>
              <w:widowControl/>
              <w:jc w:val="center"/>
              <w:rPr>
                <w:del w:id="812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21" w:author="ST1" w:date="2020-12-02T08:23:00Z">
                  <w:rPr>
                    <w:del w:id="812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23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24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125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7D07B7DE" w14:textId="188F34E5" w:rsidR="008A7303" w:rsidRPr="000522B8" w:rsidDel="00FC7A11" w:rsidRDefault="008A7303" w:rsidP="00576321">
            <w:pPr>
              <w:widowControl/>
              <w:rPr>
                <w:del w:id="812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27" w:author="ST1" w:date="2020-12-02T08:23:00Z">
                  <w:rPr>
                    <w:del w:id="812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F43BD96" w14:textId="4141C7AF" w:rsidTr="00FC7A11">
        <w:tblPrEx>
          <w:tblPrExChange w:id="8129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130" w:author="家興 余" w:date="2021-03-19T19:13:00Z"/>
          <w:trPrChange w:id="8131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132" w:author="家興 余" w:date="2021-03-19T19:13:00Z">
              <w:tcPr>
                <w:tcW w:w="229" w:type="pct"/>
              </w:tcPr>
            </w:tcPrChange>
          </w:tcPr>
          <w:p w14:paraId="5418DF19" w14:textId="24E8C935" w:rsidR="008A7303" w:rsidRPr="008F20B5" w:rsidDel="00FC7A11" w:rsidRDefault="008A7303" w:rsidP="00576321">
            <w:pPr>
              <w:widowControl/>
              <w:jc w:val="center"/>
              <w:rPr>
                <w:del w:id="8133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134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696" w:type="pct"/>
            <w:noWrap/>
            <w:tcPrChange w:id="8135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933B578" w14:textId="557ADF6F" w:rsidR="008A7303" w:rsidRPr="000522B8" w:rsidDel="00FC7A11" w:rsidRDefault="008A7303" w:rsidP="00576321">
            <w:pPr>
              <w:widowControl/>
              <w:rPr>
                <w:del w:id="813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37" w:author="ST1" w:date="2020-12-02T08:23:00Z">
                  <w:rPr>
                    <w:del w:id="813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39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40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2</w:delText>
              </w:r>
            </w:del>
          </w:p>
        </w:tc>
        <w:tc>
          <w:tcPr>
            <w:tcW w:w="1870" w:type="pct"/>
            <w:noWrap/>
            <w:tcPrChange w:id="8141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C5B24F" w14:textId="03A20AE8" w:rsidR="008A7303" w:rsidRPr="000522B8" w:rsidDel="00FC7A11" w:rsidRDefault="008A7303" w:rsidP="00576321">
            <w:pPr>
              <w:widowControl/>
              <w:rPr>
                <w:del w:id="814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43" w:author="ST1" w:date="2020-12-02T08:23:00Z">
                  <w:rPr>
                    <w:del w:id="814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45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146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4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</w:del>
          </w:p>
        </w:tc>
        <w:tc>
          <w:tcPr>
            <w:tcW w:w="268" w:type="pct"/>
            <w:noWrap/>
            <w:tcPrChange w:id="8148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4E5641E3" w14:textId="764C9490" w:rsidR="008A7303" w:rsidRPr="000522B8" w:rsidDel="00FC7A11" w:rsidRDefault="008A7303" w:rsidP="00576321">
            <w:pPr>
              <w:widowControl/>
              <w:jc w:val="center"/>
              <w:rPr>
                <w:del w:id="814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50" w:author="ST1" w:date="2020-12-02T08:23:00Z">
                  <w:rPr>
                    <w:del w:id="815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5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5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154" w:author="家興 余" w:date="2021-03-19T19:13:00Z">
              <w:tcPr>
                <w:tcW w:w="230" w:type="pct"/>
                <w:noWrap/>
              </w:tcPr>
            </w:tcPrChange>
          </w:tcPr>
          <w:p w14:paraId="5E2A7C5A" w14:textId="6EB3A137" w:rsidR="008A7303" w:rsidRPr="000522B8" w:rsidDel="00FC7A11" w:rsidRDefault="008A7303" w:rsidP="00576321">
            <w:pPr>
              <w:widowControl/>
              <w:jc w:val="center"/>
              <w:rPr>
                <w:del w:id="815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56" w:author="ST1" w:date="2020-12-02T08:23:00Z">
                  <w:rPr>
                    <w:del w:id="815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5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5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8160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EF16F33" w14:textId="7C3CBD94" w:rsidR="008A7303" w:rsidRPr="000522B8" w:rsidDel="00FC7A11" w:rsidRDefault="008A7303" w:rsidP="00576321">
            <w:pPr>
              <w:widowControl/>
              <w:rPr>
                <w:del w:id="816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62" w:author="ST1" w:date="2020-12-02T08:23:00Z">
                  <w:rPr>
                    <w:del w:id="816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14:paraId="243BDA0F" w14:textId="77777777" w:rsidTr="00FC7A11">
        <w:trPr>
          <w:trHeight w:val="340"/>
          <w:trPrChange w:id="816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6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  <w:tcPrChange w:id="816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  <w:tcPrChange w:id="816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  <w:tcPrChange w:id="816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6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  <w:tcPrChange w:id="817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60867" w14:textId="77777777" w:rsidR="008A7303" w:rsidRPr="008F20B5" w:rsidRDefault="008A7303">
            <w:pPr>
              <w:widowControl/>
              <w:jc w:val="center"/>
              <w:rPr>
                <w:ins w:id="817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7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7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FC7A11">
        <w:trPr>
          <w:trHeight w:val="340"/>
          <w:trPrChange w:id="817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7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  <w:tcPrChange w:id="817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  <w:tcPrChange w:id="817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  <w:tcPrChange w:id="817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7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8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C556F7" w14:textId="77777777" w:rsidR="008A7303" w:rsidRPr="008F20B5" w:rsidRDefault="008A7303">
            <w:pPr>
              <w:widowControl/>
              <w:jc w:val="center"/>
              <w:rPr>
                <w:ins w:id="818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8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8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FC7A11">
        <w:trPr>
          <w:trHeight w:val="340"/>
          <w:trPrChange w:id="818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8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</w:p>
        </w:tc>
        <w:tc>
          <w:tcPr>
            <w:tcW w:w="696" w:type="pct"/>
            <w:noWrap/>
            <w:tcPrChange w:id="818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  <w:tcPrChange w:id="818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  <w:tcPrChange w:id="818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8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9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647DC4" w14:textId="77777777" w:rsidR="008A7303" w:rsidRPr="008F20B5" w:rsidRDefault="008A7303">
            <w:pPr>
              <w:widowControl/>
              <w:jc w:val="center"/>
              <w:rPr>
                <w:ins w:id="819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9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9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FC7A11">
        <w:trPr>
          <w:trHeight w:val="340"/>
          <w:trPrChange w:id="819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9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  <w:tcPrChange w:id="819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  <w:tcPrChange w:id="819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  <w:tcPrChange w:id="819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9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0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55F157E" w14:textId="77777777" w:rsidR="008A7303" w:rsidRPr="008F20B5" w:rsidRDefault="008A7303">
            <w:pPr>
              <w:widowControl/>
              <w:jc w:val="center"/>
              <w:rPr>
                <w:ins w:id="820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0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0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FC7A11">
        <w:trPr>
          <w:trHeight w:val="340"/>
          <w:trPrChange w:id="820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0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  <w:tcPrChange w:id="820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  <w:tcPrChange w:id="820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  <w:tcPrChange w:id="820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0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21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B4E0C2" w14:textId="77777777" w:rsidR="008A7303" w:rsidRPr="008F20B5" w:rsidRDefault="008A7303">
            <w:pPr>
              <w:widowControl/>
              <w:jc w:val="center"/>
              <w:rPr>
                <w:ins w:id="821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1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1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FC7A11">
        <w:trPr>
          <w:trHeight w:val="340"/>
          <w:trPrChange w:id="821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1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  <w:tcPrChange w:id="821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  <w:tcPrChange w:id="821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  <w:tcPrChange w:id="821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1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2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B7CB09" w14:textId="77777777" w:rsidR="008A7303" w:rsidRPr="008F20B5" w:rsidRDefault="008A7303">
            <w:pPr>
              <w:widowControl/>
              <w:jc w:val="center"/>
              <w:rPr>
                <w:ins w:id="822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2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2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FC7A11">
        <w:trPr>
          <w:trHeight w:val="340"/>
          <w:trPrChange w:id="822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2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27</w:t>
            </w:r>
          </w:p>
        </w:tc>
        <w:tc>
          <w:tcPr>
            <w:tcW w:w="696" w:type="pct"/>
            <w:noWrap/>
            <w:tcPrChange w:id="822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  <w:tcPrChange w:id="822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22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2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23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A56615" w14:textId="77777777" w:rsidR="008A7303" w:rsidRPr="008F20B5" w:rsidRDefault="008A7303">
            <w:pPr>
              <w:widowControl/>
              <w:jc w:val="center"/>
              <w:rPr>
                <w:ins w:id="823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3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3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FC7A11">
        <w:trPr>
          <w:trHeight w:val="340"/>
          <w:trPrChange w:id="823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3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  <w:tcPrChange w:id="823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  <w:tcPrChange w:id="823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  <w:tcPrChange w:id="823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64FE5AD" w14:textId="2D1751D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39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240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24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2AF776" w14:textId="26D023C9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42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243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24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12A251" w14:textId="77777777" w:rsidR="008A7303" w:rsidRPr="008F20B5" w:rsidRDefault="008A7303">
            <w:pPr>
              <w:widowControl/>
              <w:jc w:val="center"/>
              <w:rPr>
                <w:ins w:id="824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4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24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645880" w14:textId="5C4A224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48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249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4E62009D" w14:textId="77777777" w:rsidTr="00FC7A11">
        <w:trPr>
          <w:trHeight w:val="340"/>
          <w:trPrChange w:id="825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5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  <w:tcPrChange w:id="825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  <w:tcPrChange w:id="825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  <w:tcPrChange w:id="825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5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5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EC5750" w14:textId="77777777" w:rsidR="008A7303" w:rsidRPr="008F20B5" w:rsidRDefault="008A7303">
            <w:pPr>
              <w:widowControl/>
              <w:jc w:val="center"/>
              <w:rPr>
                <w:ins w:id="825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5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5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FC7A11">
        <w:trPr>
          <w:trHeight w:val="340"/>
          <w:trPrChange w:id="826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6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  <w:tcPrChange w:id="826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  <w:tcPrChange w:id="826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  <w:tcPrChange w:id="826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26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6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6B3516" w14:textId="77777777" w:rsidR="008A7303" w:rsidRPr="008F20B5" w:rsidRDefault="008A7303">
            <w:pPr>
              <w:widowControl/>
              <w:jc w:val="center"/>
              <w:rPr>
                <w:ins w:id="826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6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6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FC7A11">
        <w:trPr>
          <w:trHeight w:val="340"/>
          <w:trPrChange w:id="827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7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  <w:tcPrChange w:id="827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  <w:tcPrChange w:id="827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  <w:tcPrChange w:id="827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7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7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D3118F3" w14:textId="77777777" w:rsidR="008A7303" w:rsidRPr="008F20B5" w:rsidRDefault="008A7303">
            <w:pPr>
              <w:widowControl/>
              <w:jc w:val="center"/>
              <w:rPr>
                <w:ins w:id="827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7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7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FC7A11">
        <w:trPr>
          <w:trHeight w:val="340"/>
          <w:trPrChange w:id="828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8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696" w:type="pct"/>
            <w:noWrap/>
            <w:tcPrChange w:id="828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  <w:tcPrChange w:id="828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28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8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28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649E52" w14:textId="77777777" w:rsidR="008A7303" w:rsidRPr="008F20B5" w:rsidRDefault="008A7303">
            <w:pPr>
              <w:widowControl/>
              <w:jc w:val="center"/>
              <w:rPr>
                <w:ins w:id="828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8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8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FC7A11">
        <w:trPr>
          <w:trHeight w:val="340"/>
          <w:trPrChange w:id="829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9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  <w:tcPrChange w:id="829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  <w:tcPrChange w:id="829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  <w:tcPrChange w:id="829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9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29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03D344" w14:textId="77777777" w:rsidR="008A7303" w:rsidRPr="008F20B5" w:rsidRDefault="008A7303">
            <w:pPr>
              <w:widowControl/>
              <w:jc w:val="center"/>
              <w:rPr>
                <w:ins w:id="829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9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9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FC7A11">
        <w:trPr>
          <w:trHeight w:val="340"/>
          <w:trPrChange w:id="830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0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  <w:tcPrChange w:id="830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  <w:tcPrChange w:id="830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  <w:tcPrChange w:id="830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0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30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6B2E33" w14:textId="77777777" w:rsidR="008A7303" w:rsidRPr="008F20B5" w:rsidRDefault="008A7303">
            <w:pPr>
              <w:widowControl/>
              <w:jc w:val="center"/>
              <w:rPr>
                <w:ins w:id="830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0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0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FC7A11">
        <w:trPr>
          <w:trHeight w:val="340"/>
          <w:trPrChange w:id="831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1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  <w:tcPrChange w:id="831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  <w:tcPrChange w:id="831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  <w:tcPrChange w:id="831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0153D" w14:textId="69DFD1F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15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316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31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AB8CCA" w14:textId="3477224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18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319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32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24D0EF" w14:textId="77777777" w:rsidR="008A7303" w:rsidRPr="008F20B5" w:rsidRDefault="008A7303">
            <w:pPr>
              <w:widowControl/>
              <w:jc w:val="center"/>
              <w:rPr>
                <w:ins w:id="832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2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32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45141A" w14:textId="55D81ED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24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325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01606473" w14:textId="77777777" w:rsidTr="00FC7A11">
        <w:trPr>
          <w:trHeight w:val="340"/>
          <w:trPrChange w:id="832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2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  <w:tcPrChange w:id="832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  <w:tcPrChange w:id="832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  <w:tcPrChange w:id="833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33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33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3BC73E" w14:textId="77777777" w:rsidR="008A7303" w:rsidRPr="008F20B5" w:rsidRDefault="008A7303">
            <w:pPr>
              <w:widowControl/>
              <w:jc w:val="center"/>
              <w:rPr>
                <w:ins w:id="833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3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33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FC7A11">
        <w:trPr>
          <w:trHeight w:val="340"/>
          <w:trPrChange w:id="833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3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  <w:tcPrChange w:id="833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  <w:tcPrChange w:id="833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  <w:tcPrChange w:id="834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4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4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3875E1" w14:textId="77777777" w:rsidR="008A7303" w:rsidRPr="008F20B5" w:rsidRDefault="008A7303">
            <w:pPr>
              <w:widowControl/>
              <w:jc w:val="center"/>
              <w:rPr>
                <w:ins w:id="834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4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4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FC7A11">
        <w:trPr>
          <w:trHeight w:val="340"/>
          <w:trPrChange w:id="834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4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  <w:tcPrChange w:id="834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  <w:tcPrChange w:id="834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  <w:tcPrChange w:id="835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5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5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429E30" w14:textId="77777777" w:rsidR="008A7303" w:rsidRPr="008F20B5" w:rsidRDefault="008A7303">
            <w:pPr>
              <w:widowControl/>
              <w:jc w:val="center"/>
              <w:rPr>
                <w:ins w:id="835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5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5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A7303" w:rsidRPr="008F20B5" w14:paraId="0CE18670" w14:textId="77777777" w:rsidTr="00FC7A11">
        <w:trPr>
          <w:trHeight w:val="325"/>
          <w:trPrChange w:id="8356" w:author="家興 余" w:date="2021-03-19T19:13:00Z">
            <w:trPr>
              <w:trHeight w:val="325"/>
            </w:trPr>
          </w:trPrChange>
        </w:trPr>
        <w:tc>
          <w:tcPr>
            <w:tcW w:w="267" w:type="pct"/>
            <w:tcPrChange w:id="835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46C4C1" w14:textId="0DC8EA9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39</w:t>
            </w:r>
          </w:p>
        </w:tc>
        <w:tc>
          <w:tcPr>
            <w:tcW w:w="696" w:type="pct"/>
            <w:noWrap/>
            <w:tcPrChange w:id="835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F6EFEA" w14:textId="6FDB9D2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  <w:tcPrChange w:id="835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5EA8A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  <w:tcPrChange w:id="836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7884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6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70C232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6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E77A22" w14:textId="77777777" w:rsidR="008A7303" w:rsidRPr="008F20B5" w:rsidRDefault="008A7303">
            <w:pPr>
              <w:widowControl/>
              <w:jc w:val="center"/>
              <w:rPr>
                <w:ins w:id="836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6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6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D6CF75" w14:textId="1DBB639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A7303" w:rsidRPr="008F20B5" w14:paraId="705829ED" w14:textId="77777777" w:rsidTr="00FC7A11">
        <w:trPr>
          <w:trHeight w:val="340"/>
          <w:trPrChange w:id="836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6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  <w:tcPrChange w:id="836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  <w:tcPrChange w:id="836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  <w:tcPrChange w:id="837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7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  <w:tcPrChange w:id="837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D94E2" w14:textId="77777777" w:rsidR="008A7303" w:rsidRPr="008F20B5" w:rsidRDefault="008A7303">
            <w:pPr>
              <w:widowControl/>
              <w:jc w:val="center"/>
              <w:rPr>
                <w:ins w:id="837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7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7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FC7A11">
        <w:trPr>
          <w:trHeight w:val="340"/>
          <w:trPrChange w:id="837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7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  <w:tcPrChange w:id="837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  <w:tcPrChange w:id="837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  <w:tcPrChange w:id="838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38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38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C23DB" w14:textId="77777777" w:rsidR="008A7303" w:rsidRPr="008F20B5" w:rsidRDefault="008A7303">
            <w:pPr>
              <w:widowControl/>
              <w:jc w:val="center"/>
              <w:rPr>
                <w:ins w:id="838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8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38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FC7A11">
        <w:trPr>
          <w:trHeight w:val="340"/>
          <w:trPrChange w:id="838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8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  <w:tcPrChange w:id="838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13259F">
              <w:rPr>
                <w:rFonts w:ascii="標楷體" w:eastAsia="標楷體" w:hAnsi="標楷體"/>
                <w:color w:val="FF0000"/>
                <w:rPrChange w:id="8389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415</w:t>
            </w:r>
            <w:ins w:id="8390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391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ublic</w:t>
              </w:r>
            </w:ins>
            <w:r w:rsidRPr="0013259F">
              <w:rPr>
                <w:rFonts w:ascii="標楷體" w:eastAsia="標楷體" w:hAnsi="標楷體"/>
                <w:color w:val="FF0000"/>
                <w:rPrChange w:id="8392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Occurs</w:t>
            </w:r>
          </w:p>
        </w:tc>
        <w:tc>
          <w:tcPr>
            <w:tcW w:w="1870" w:type="pct"/>
            <w:noWrap/>
            <w:tcPrChange w:id="839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  <w:tcPrChange w:id="839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39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39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90C44C" w14:textId="77777777" w:rsidR="008A7303" w:rsidRPr="008F20B5" w:rsidRDefault="008A7303">
            <w:pPr>
              <w:widowControl/>
              <w:jc w:val="center"/>
              <w:rPr>
                <w:ins w:id="839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9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9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FC7A11">
        <w:trPr>
          <w:trHeight w:val="340"/>
          <w:trPrChange w:id="840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0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  <w:tcPrChange w:id="840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63E1C3" w14:textId="0BB1132A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del w:id="8403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04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405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06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407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14A157" w14:textId="77777777" w:rsidR="008A7303" w:rsidRPr="008F20B5" w:rsidRDefault="008A7303">
            <w:pPr>
              <w:widowControl/>
              <w:jc w:val="center"/>
              <w:rPr>
                <w:ins w:id="840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09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10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FC7A11">
        <w:trPr>
          <w:trHeight w:val="340"/>
          <w:trPrChange w:id="8411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12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  <w:tcPrChange w:id="8413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C81F4" w14:textId="00715C3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del w:id="8414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1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41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1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41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E126B4" w14:textId="77777777" w:rsidR="008A7303" w:rsidRPr="008F20B5" w:rsidRDefault="008A7303">
            <w:pPr>
              <w:widowControl/>
              <w:jc w:val="center"/>
              <w:rPr>
                <w:ins w:id="841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2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2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FC7A11">
        <w:trPr>
          <w:trHeight w:val="340"/>
          <w:trPrChange w:id="842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2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  <w:tcPrChange w:id="842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9097F" w14:textId="6C2E01CD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  <w:del w:id="8425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2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42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AE2948" w14:textId="78726D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428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429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43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43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C4436AA" w14:textId="77777777" w:rsidR="008A7303" w:rsidRPr="008F20B5" w:rsidDel="004444BD" w:rsidRDefault="008A7303">
            <w:pPr>
              <w:widowControl/>
              <w:jc w:val="center"/>
              <w:rPr>
                <w:ins w:id="843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3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3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EC57AF" w14:textId="609697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435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FC7A11">
        <w:trPr>
          <w:trHeight w:val="340"/>
          <w:trPrChange w:id="843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3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  <w:tcPrChange w:id="843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D81C2" w14:textId="3B55617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del w:id="8439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4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統編</w:t>
            </w:r>
          </w:p>
        </w:tc>
        <w:tc>
          <w:tcPr>
            <w:tcW w:w="268" w:type="pct"/>
            <w:noWrap/>
            <w:tcPrChange w:id="844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4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44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8D5FCC" w14:textId="77777777" w:rsidR="008A7303" w:rsidRPr="008F20B5" w:rsidRDefault="008A7303">
            <w:pPr>
              <w:widowControl/>
              <w:jc w:val="center"/>
              <w:rPr>
                <w:ins w:id="844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4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4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FC7A11">
        <w:trPr>
          <w:trHeight w:val="340"/>
          <w:trPrChange w:id="844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4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  <w:tcPrChange w:id="844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3A7F0F5" w14:textId="4C64F96F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del w:id="8450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5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  <w:tcPrChange w:id="845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5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45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2F189A" w14:textId="77777777" w:rsidR="008A7303" w:rsidRPr="008F20B5" w:rsidRDefault="008A7303">
            <w:pPr>
              <w:widowControl/>
              <w:jc w:val="center"/>
              <w:rPr>
                <w:ins w:id="845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5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5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2A7B87A" w14:textId="77777777" w:rsidTr="00FC7A11">
        <w:trPr>
          <w:trHeight w:val="340"/>
          <w:ins w:id="8458" w:author="ST1" w:date="2020-12-01T10:36:00Z"/>
          <w:trPrChange w:id="845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6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94F8D6" w14:textId="77777777" w:rsidR="008A7303" w:rsidRPr="008F20B5" w:rsidRDefault="008A7303" w:rsidP="00576321">
            <w:pPr>
              <w:widowControl/>
              <w:jc w:val="center"/>
              <w:rPr>
                <w:ins w:id="8461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  <w:tcPrChange w:id="846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AEBD4" w14:textId="5F8B3C7E" w:rsidR="008A7303" w:rsidRPr="0037264B" w:rsidRDefault="008A7303">
            <w:pPr>
              <w:widowControl/>
              <w:rPr>
                <w:ins w:id="8463" w:author="ST1" w:date="2020-12-01T10:36:00Z"/>
                <w:rFonts w:ascii="標楷體" w:eastAsia="標楷體" w:hAnsi="標楷體"/>
                <w:color w:val="FF0000"/>
                <w:rPrChange w:id="8464" w:author="ST1" w:date="2020-12-01T10:39:00Z">
                  <w:rPr>
                    <w:ins w:id="8465" w:author="ST1" w:date="2020-12-01T10:3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8466" w:author="ST1" w:date="2020-12-01T10:36:00Z">
                <w:pPr>
                  <w:widowControl/>
                  <w:ind w:leftChars="100" w:left="240"/>
                </w:pPr>
              </w:pPrChange>
            </w:pPr>
            <w:ins w:id="8467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68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L2415</w:t>
              </w:r>
            </w:ins>
            <w:ins w:id="8469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470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arking</w:t>
              </w:r>
            </w:ins>
            <w:ins w:id="8471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72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Occurs</w:t>
              </w:r>
            </w:ins>
          </w:p>
        </w:tc>
        <w:tc>
          <w:tcPr>
            <w:tcW w:w="1870" w:type="pct"/>
            <w:noWrap/>
            <w:tcPrChange w:id="847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BD605CC" w14:textId="77777777" w:rsidR="008A7303" w:rsidRPr="004A1C2C" w:rsidRDefault="008A7303" w:rsidP="00576321">
            <w:pPr>
              <w:widowControl/>
              <w:rPr>
                <w:ins w:id="8474" w:author="ST1" w:date="2020-12-01T10:3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68" w:type="pct"/>
            <w:noWrap/>
            <w:tcPrChange w:id="8475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93E85" w14:textId="77777777" w:rsidR="008A7303" w:rsidRPr="008F20B5" w:rsidRDefault="008A7303" w:rsidP="00576321">
            <w:pPr>
              <w:widowControl/>
              <w:jc w:val="center"/>
              <w:rPr>
                <w:ins w:id="8476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47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D0653C" w14:textId="77777777" w:rsidR="008A7303" w:rsidRPr="008F20B5" w:rsidRDefault="008A7303" w:rsidP="00576321">
            <w:pPr>
              <w:widowControl/>
              <w:jc w:val="center"/>
              <w:rPr>
                <w:ins w:id="8478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47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AB62617" w14:textId="77777777" w:rsidR="008A7303" w:rsidRPr="008F20B5" w:rsidRDefault="008A7303">
            <w:pPr>
              <w:widowControl/>
              <w:jc w:val="center"/>
              <w:rPr>
                <w:ins w:id="848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8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8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C87E72" w14:textId="3ACFA33D" w:rsidR="008A7303" w:rsidRPr="008F20B5" w:rsidRDefault="008A7303" w:rsidP="00576321">
            <w:pPr>
              <w:widowControl/>
              <w:rPr>
                <w:ins w:id="8483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B2CB15E" w14:textId="77777777" w:rsidTr="00FC7A11">
        <w:trPr>
          <w:trHeight w:val="340"/>
          <w:trPrChange w:id="848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8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  <w:tcPrChange w:id="848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23205C5" w14:textId="248CF326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  <w:del w:id="8487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8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48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9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49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48D9A1" w14:textId="77777777" w:rsidR="008A7303" w:rsidRPr="008F20B5" w:rsidRDefault="008A7303">
            <w:pPr>
              <w:widowControl/>
              <w:jc w:val="center"/>
              <w:rPr>
                <w:ins w:id="849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9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9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FC7A11">
        <w:trPr>
          <w:trHeight w:val="340"/>
          <w:trPrChange w:id="8495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96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  <w:tcPrChange w:id="8497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DE852A6" w14:textId="7D1B03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  <w:del w:id="8498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9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50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50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50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612944" w14:textId="77777777" w:rsidR="008A7303" w:rsidRPr="008F20B5" w:rsidRDefault="008A7303">
            <w:pPr>
              <w:widowControl/>
              <w:jc w:val="center"/>
              <w:rPr>
                <w:ins w:id="850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0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0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FC7A11">
        <w:trPr>
          <w:trHeight w:val="340"/>
          <w:trPrChange w:id="850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50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  <w:tcPrChange w:id="850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E7E266" w14:textId="0B586D2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  <w:del w:id="8509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51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51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BD78A3" w14:textId="43E7294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512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513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51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51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8CD682" w14:textId="77777777" w:rsidR="008A7303" w:rsidRPr="008F20B5" w:rsidDel="004444BD" w:rsidRDefault="008A7303">
            <w:pPr>
              <w:widowControl/>
              <w:jc w:val="center"/>
              <w:rPr>
                <w:ins w:id="851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1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1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B02294" w14:textId="157903A0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519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FC7A11">
        <w:trPr>
          <w:trHeight w:val="340"/>
          <w:trPrChange w:id="852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52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  <w:tcPrChange w:id="852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704318" w14:textId="1D7B6C1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  <w:del w:id="8523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524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525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BD44DEE" w14:textId="0D64D78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526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527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52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  <w:tcPrChange w:id="852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2377A9" w14:textId="77777777" w:rsidR="008A7303" w:rsidRPr="008F20B5" w:rsidDel="004444BD" w:rsidRDefault="008A7303">
            <w:pPr>
              <w:widowControl/>
              <w:jc w:val="center"/>
              <w:rPr>
                <w:ins w:id="853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3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3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154DF" w14:textId="5C0E1AB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533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6D309E" w:rsidDel="00FC7A11" w14:paraId="71F2A299" w14:textId="592C0E9C" w:rsidTr="00FC7A11">
        <w:trPr>
          <w:gridAfter w:val="1"/>
          <w:wAfter w:w="599" w:type="dxa"/>
          <w:trHeight w:val="340"/>
          <w:del w:id="8534" w:author="家興 余" w:date="2021-03-19T19:16:00Z"/>
        </w:trPr>
        <w:tc>
          <w:tcPr>
            <w:tcW w:w="267" w:type="pct"/>
          </w:tcPr>
          <w:p w14:paraId="3CC97645" w14:textId="24C9E72E" w:rsidR="008A7303" w:rsidRPr="006D309E" w:rsidDel="00FC7A11" w:rsidRDefault="008A7303" w:rsidP="009B76AC">
            <w:pPr>
              <w:widowControl/>
              <w:jc w:val="center"/>
              <w:rPr>
                <w:del w:id="853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36" w:author="ST1" w:date="2020-12-02T08:27:00Z">
                  <w:rPr>
                    <w:del w:id="8537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38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39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2</w:delText>
              </w:r>
            </w:del>
          </w:p>
        </w:tc>
        <w:tc>
          <w:tcPr>
            <w:tcW w:w="696" w:type="pct"/>
            <w:noWrap/>
          </w:tcPr>
          <w:p w14:paraId="17CAF7D5" w14:textId="27885AF2" w:rsidR="008A7303" w:rsidRPr="006D309E" w:rsidDel="00FC7A11" w:rsidRDefault="008A7303" w:rsidP="004A1C2C">
            <w:pPr>
              <w:widowControl/>
              <w:ind w:leftChars="100" w:left="240"/>
              <w:rPr>
                <w:del w:id="8540" w:author="家興 余" w:date="2021-03-19T19:16:00Z"/>
                <w:rFonts w:ascii="標楷體" w:eastAsia="標楷體" w:hAnsi="標楷體"/>
                <w:strike/>
                <w:color w:val="0070C0"/>
                <w:rPrChange w:id="8541" w:author="ST1" w:date="2020-12-02T08:27:00Z">
                  <w:rPr>
                    <w:del w:id="8542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43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44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Id_</w:delText>
              </w:r>
            </w:del>
          </w:p>
        </w:tc>
        <w:tc>
          <w:tcPr>
            <w:tcW w:w="1870" w:type="pct"/>
            <w:noWrap/>
          </w:tcPr>
          <w:p w14:paraId="609253C9" w14:textId="1BA5AC47" w:rsidR="008A7303" w:rsidRPr="006D309E" w:rsidDel="00FC7A11" w:rsidRDefault="008A7303" w:rsidP="009B76AC">
            <w:pPr>
              <w:widowControl/>
              <w:rPr>
                <w:del w:id="854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46" w:author="ST1" w:date="2020-12-02T08:27:00Z">
                  <w:rPr>
                    <w:del w:id="8547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48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49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統編</w:delText>
              </w:r>
            </w:del>
          </w:p>
        </w:tc>
        <w:tc>
          <w:tcPr>
            <w:tcW w:w="268" w:type="pct"/>
            <w:noWrap/>
          </w:tcPr>
          <w:p w14:paraId="68A522B4" w14:textId="44DBF519" w:rsidR="008A7303" w:rsidRPr="006D309E" w:rsidDel="00FC7A11" w:rsidRDefault="008A7303" w:rsidP="009B76AC">
            <w:pPr>
              <w:widowControl/>
              <w:jc w:val="center"/>
              <w:rPr>
                <w:del w:id="855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51" w:author="ST1" w:date="2020-12-02T08:27:00Z">
                  <w:rPr>
                    <w:del w:id="855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53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54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23147AE" w14:textId="258CCDB8" w:rsidR="008A7303" w:rsidRPr="006D309E" w:rsidDel="00FC7A11" w:rsidRDefault="008A7303" w:rsidP="009B76AC">
            <w:pPr>
              <w:widowControl/>
              <w:jc w:val="center"/>
              <w:rPr>
                <w:del w:id="855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56" w:author="ST1" w:date="2020-12-02T08:27:00Z">
                  <w:rPr>
                    <w:del w:id="8557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58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59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797B474" w14:textId="25BCDB0B" w:rsidR="008A7303" w:rsidRPr="006D309E" w:rsidDel="00FC7A11" w:rsidRDefault="008A7303" w:rsidP="009B76AC">
            <w:pPr>
              <w:widowControl/>
              <w:rPr>
                <w:del w:id="856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61" w:author="ST1" w:date="2020-12-02T08:27:00Z">
                  <w:rPr>
                    <w:del w:id="856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26847DDC" w14:textId="54BE39FE" w:rsidTr="00FC7A11">
        <w:trPr>
          <w:gridAfter w:val="1"/>
          <w:wAfter w:w="599" w:type="dxa"/>
          <w:trHeight w:val="340"/>
          <w:del w:id="8563" w:author="家興 余" w:date="2021-03-19T19:16:00Z"/>
        </w:trPr>
        <w:tc>
          <w:tcPr>
            <w:tcW w:w="267" w:type="pct"/>
          </w:tcPr>
          <w:p w14:paraId="30E1B066" w14:textId="5536F339" w:rsidR="008A7303" w:rsidRPr="006D309E" w:rsidDel="00FC7A11" w:rsidRDefault="008A7303" w:rsidP="009B76AC">
            <w:pPr>
              <w:widowControl/>
              <w:jc w:val="center"/>
              <w:rPr>
                <w:del w:id="856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65" w:author="ST1" w:date="2020-12-02T08:27:00Z">
                  <w:rPr>
                    <w:del w:id="856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6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6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3</w:delText>
              </w:r>
            </w:del>
          </w:p>
        </w:tc>
        <w:tc>
          <w:tcPr>
            <w:tcW w:w="696" w:type="pct"/>
            <w:noWrap/>
          </w:tcPr>
          <w:p w14:paraId="5D39021C" w14:textId="6921FF4D" w:rsidR="008A7303" w:rsidRPr="006D309E" w:rsidDel="00FC7A11" w:rsidRDefault="008A7303" w:rsidP="004A1C2C">
            <w:pPr>
              <w:widowControl/>
              <w:ind w:leftChars="100" w:left="240"/>
              <w:rPr>
                <w:del w:id="8569" w:author="家興 余" w:date="2021-03-19T19:16:00Z"/>
                <w:rFonts w:ascii="標楷體" w:eastAsia="標楷體" w:hAnsi="標楷體"/>
                <w:strike/>
                <w:color w:val="0070C0"/>
                <w:rPrChange w:id="8570" w:author="ST1" w:date="2020-12-02T08:27:00Z">
                  <w:rPr>
                    <w:del w:id="8571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72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73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Name_</w:delText>
              </w:r>
            </w:del>
          </w:p>
        </w:tc>
        <w:tc>
          <w:tcPr>
            <w:tcW w:w="1870" w:type="pct"/>
            <w:noWrap/>
          </w:tcPr>
          <w:p w14:paraId="6F12C9D4" w14:textId="791E1AAD" w:rsidR="008A7303" w:rsidRPr="006D309E" w:rsidDel="00FC7A11" w:rsidRDefault="008A7303" w:rsidP="009B76AC">
            <w:pPr>
              <w:widowControl/>
              <w:rPr>
                <w:del w:id="857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75" w:author="ST1" w:date="2020-12-02T08:27:00Z">
                  <w:rPr>
                    <w:del w:id="8576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77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78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姓名</w:delText>
              </w:r>
            </w:del>
          </w:p>
        </w:tc>
        <w:tc>
          <w:tcPr>
            <w:tcW w:w="268" w:type="pct"/>
            <w:noWrap/>
          </w:tcPr>
          <w:p w14:paraId="3ED5CC2B" w14:textId="7893F7B0" w:rsidR="008A7303" w:rsidRPr="006D309E" w:rsidDel="00FC7A11" w:rsidRDefault="008A7303" w:rsidP="009B76AC">
            <w:pPr>
              <w:widowControl/>
              <w:jc w:val="center"/>
              <w:rPr>
                <w:del w:id="8579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80" w:author="ST1" w:date="2020-12-02T08:27:00Z">
                  <w:rPr>
                    <w:del w:id="8581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82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83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B0654BB" w14:textId="0386E17C" w:rsidR="008A7303" w:rsidRPr="006D309E" w:rsidDel="00FC7A11" w:rsidRDefault="008A7303" w:rsidP="009B76AC">
            <w:pPr>
              <w:widowControl/>
              <w:jc w:val="center"/>
              <w:rPr>
                <w:del w:id="858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85" w:author="ST1" w:date="2020-12-02T08:27:00Z">
                  <w:rPr>
                    <w:del w:id="858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8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8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0</w:delText>
              </w:r>
            </w:del>
          </w:p>
        </w:tc>
        <w:tc>
          <w:tcPr>
            <w:tcW w:w="1340" w:type="pct"/>
            <w:gridSpan w:val="2"/>
            <w:noWrap/>
          </w:tcPr>
          <w:p w14:paraId="2CED4BDF" w14:textId="68851687" w:rsidR="008A7303" w:rsidRPr="006D309E" w:rsidDel="00FC7A11" w:rsidRDefault="008A7303" w:rsidP="009B76AC">
            <w:pPr>
              <w:widowControl/>
              <w:rPr>
                <w:del w:id="8589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90" w:author="ST1" w:date="2020-12-02T08:27:00Z">
                  <w:rPr>
                    <w:del w:id="8591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4C1A0CBF" w14:textId="45CFED60" w:rsidTr="00FC7A11">
        <w:trPr>
          <w:gridAfter w:val="1"/>
          <w:wAfter w:w="599" w:type="dxa"/>
          <w:trHeight w:val="340"/>
          <w:del w:id="8592" w:author="家興 余" w:date="2021-03-19T19:16:00Z"/>
        </w:trPr>
        <w:tc>
          <w:tcPr>
            <w:tcW w:w="267" w:type="pct"/>
          </w:tcPr>
          <w:p w14:paraId="78D4529C" w14:textId="0F342540" w:rsidR="008A7303" w:rsidRPr="006D309E" w:rsidDel="00FC7A11" w:rsidRDefault="008A7303" w:rsidP="009B76AC">
            <w:pPr>
              <w:widowControl/>
              <w:jc w:val="center"/>
              <w:rPr>
                <w:del w:id="859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94" w:author="ST1" w:date="2020-12-02T08:27:00Z">
                  <w:rPr>
                    <w:del w:id="8595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96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97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4</w:delText>
              </w:r>
            </w:del>
          </w:p>
        </w:tc>
        <w:tc>
          <w:tcPr>
            <w:tcW w:w="696" w:type="pct"/>
            <w:noWrap/>
          </w:tcPr>
          <w:p w14:paraId="04721B5E" w14:textId="4A51CDD2" w:rsidR="008A7303" w:rsidRPr="006D309E" w:rsidDel="00FC7A11" w:rsidRDefault="008A7303" w:rsidP="004A1C2C">
            <w:pPr>
              <w:widowControl/>
              <w:ind w:leftChars="100" w:left="240"/>
              <w:rPr>
                <w:del w:id="8598" w:author="家興 余" w:date="2021-03-19T19:16:00Z"/>
                <w:rFonts w:ascii="標楷體" w:eastAsia="標楷體" w:hAnsi="標楷體"/>
                <w:strike/>
                <w:color w:val="0070C0"/>
                <w:rPrChange w:id="8599" w:author="ST1" w:date="2020-12-02T08:27:00Z">
                  <w:rPr>
                    <w:del w:id="8600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01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02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RelCode_</w:delText>
              </w:r>
            </w:del>
          </w:p>
        </w:tc>
        <w:tc>
          <w:tcPr>
            <w:tcW w:w="1870" w:type="pct"/>
            <w:noWrap/>
          </w:tcPr>
          <w:p w14:paraId="28909FD2" w14:textId="417450F1" w:rsidR="008A7303" w:rsidRPr="006D309E" w:rsidDel="00FC7A11" w:rsidRDefault="008A7303" w:rsidP="009B76AC">
            <w:pPr>
              <w:widowControl/>
              <w:rPr>
                <w:del w:id="860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04" w:author="ST1" w:date="2020-12-02T08:27:00Z">
                  <w:rPr>
                    <w:del w:id="8605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06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07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與授信戶關係</w:delText>
              </w:r>
            </w:del>
          </w:p>
        </w:tc>
        <w:tc>
          <w:tcPr>
            <w:tcW w:w="268" w:type="pct"/>
            <w:noWrap/>
          </w:tcPr>
          <w:p w14:paraId="4F4FF762" w14:textId="3581E706" w:rsidR="008A7303" w:rsidRPr="006D309E" w:rsidDel="00FC7A11" w:rsidRDefault="008A7303" w:rsidP="009B76AC">
            <w:pPr>
              <w:widowControl/>
              <w:jc w:val="center"/>
              <w:rPr>
                <w:del w:id="860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09" w:author="ST1" w:date="2020-12-02T08:27:00Z">
                  <w:rPr>
                    <w:del w:id="861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1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49D23801" w14:textId="3D690CBD" w:rsidR="008A7303" w:rsidRPr="006D309E" w:rsidDel="00FC7A11" w:rsidRDefault="008A7303" w:rsidP="009B76AC">
            <w:pPr>
              <w:widowControl/>
              <w:jc w:val="center"/>
              <w:rPr>
                <w:del w:id="861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14" w:author="ST1" w:date="2020-12-02T08:27:00Z">
                  <w:rPr>
                    <w:del w:id="8615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16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7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340" w:type="pct"/>
            <w:gridSpan w:val="2"/>
            <w:noWrap/>
          </w:tcPr>
          <w:p w14:paraId="20BB4A31" w14:textId="7E4F5DD7" w:rsidR="008A7303" w:rsidRPr="006D309E" w:rsidDel="00FC7A11" w:rsidRDefault="008A7303" w:rsidP="009B76AC">
            <w:pPr>
              <w:widowControl/>
              <w:rPr>
                <w:del w:id="861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19" w:author="ST1" w:date="2020-12-02T08:27:00Z">
                  <w:rPr>
                    <w:del w:id="862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2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2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:本人;2:配偶;3:子女;4:父母,5:其他</w:delText>
              </w:r>
            </w:del>
          </w:p>
        </w:tc>
      </w:tr>
      <w:tr w:rsidR="008A7303" w:rsidRPr="006D309E" w:rsidDel="00FC7A11" w14:paraId="0E49674B" w14:textId="4F96DC1E" w:rsidTr="00FC7A11">
        <w:trPr>
          <w:gridAfter w:val="1"/>
          <w:wAfter w:w="599" w:type="dxa"/>
          <w:trHeight w:val="340"/>
          <w:del w:id="8623" w:author="家興 余" w:date="2021-03-19T19:16:00Z"/>
        </w:trPr>
        <w:tc>
          <w:tcPr>
            <w:tcW w:w="267" w:type="pct"/>
          </w:tcPr>
          <w:p w14:paraId="6E61BF8C" w14:textId="26E6BFDB" w:rsidR="008A7303" w:rsidRPr="006D309E" w:rsidDel="00FC7A11" w:rsidRDefault="008A7303" w:rsidP="009B76AC">
            <w:pPr>
              <w:widowControl/>
              <w:jc w:val="center"/>
              <w:rPr>
                <w:del w:id="862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25" w:author="ST1" w:date="2020-12-02T08:27:00Z">
                  <w:rPr>
                    <w:del w:id="862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2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2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5</w:delText>
              </w:r>
            </w:del>
          </w:p>
        </w:tc>
        <w:tc>
          <w:tcPr>
            <w:tcW w:w="696" w:type="pct"/>
            <w:noWrap/>
          </w:tcPr>
          <w:p w14:paraId="36FE55F8" w14:textId="2938B13F" w:rsidR="008A7303" w:rsidRPr="006D309E" w:rsidDel="00FC7A11" w:rsidRDefault="008A7303" w:rsidP="004A1C2C">
            <w:pPr>
              <w:widowControl/>
              <w:ind w:leftChars="100" w:left="240"/>
              <w:rPr>
                <w:del w:id="8629" w:author="家興 余" w:date="2021-03-19T19:16:00Z"/>
                <w:rFonts w:ascii="標楷體" w:eastAsia="標楷體" w:hAnsi="標楷體"/>
                <w:strike/>
                <w:color w:val="0070C0"/>
                <w:rPrChange w:id="8630" w:author="ST1" w:date="2020-12-02T08:27:00Z">
                  <w:rPr>
                    <w:del w:id="8631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32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33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Part_</w:delText>
              </w:r>
            </w:del>
          </w:p>
        </w:tc>
        <w:tc>
          <w:tcPr>
            <w:tcW w:w="1870" w:type="pct"/>
            <w:noWrap/>
          </w:tcPr>
          <w:p w14:paraId="5634EB87" w14:textId="25E3D242" w:rsidR="008A7303" w:rsidRPr="006D309E" w:rsidDel="00FC7A11" w:rsidRDefault="008A7303" w:rsidP="009B76AC">
            <w:pPr>
              <w:widowControl/>
              <w:rPr>
                <w:del w:id="863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35" w:author="ST1" w:date="2020-12-02T08:27:00Z">
                  <w:rPr>
                    <w:del w:id="8636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37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38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39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40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子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41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473C6B1E" w14:textId="726F4E35" w:rsidR="008A7303" w:rsidRPr="006D309E" w:rsidDel="00FC7A11" w:rsidRDefault="008A7303" w:rsidP="009B76AC">
            <w:pPr>
              <w:widowControl/>
              <w:jc w:val="center"/>
              <w:rPr>
                <w:del w:id="864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43" w:author="ST1" w:date="2020-12-02T08:27:00Z">
                  <w:rPr>
                    <w:del w:id="864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45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46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73E625E7" w14:textId="438E9B4A" w:rsidR="008A7303" w:rsidRPr="006D309E" w:rsidDel="00FC7A11" w:rsidRDefault="008A7303" w:rsidP="009B76AC">
            <w:pPr>
              <w:widowControl/>
              <w:jc w:val="center"/>
              <w:rPr>
                <w:del w:id="864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48" w:author="ST1" w:date="2020-12-02T08:27:00Z">
                  <w:rPr>
                    <w:del w:id="864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50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51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F48FE1C" w14:textId="7AEF7635" w:rsidR="008A7303" w:rsidRPr="006D309E" w:rsidDel="00FC7A11" w:rsidRDefault="008A7303" w:rsidP="009B76AC">
            <w:pPr>
              <w:widowControl/>
              <w:rPr>
                <w:del w:id="865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53" w:author="ST1" w:date="2020-12-02T08:27:00Z">
                  <w:rPr>
                    <w:del w:id="865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55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56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:rsidDel="00FC7A11" w14:paraId="3818A7FC" w14:textId="2A18C141" w:rsidTr="00FC7A11">
        <w:trPr>
          <w:gridAfter w:val="1"/>
          <w:wAfter w:w="599" w:type="dxa"/>
          <w:trHeight w:val="340"/>
          <w:del w:id="8657" w:author="家興 余" w:date="2021-03-19T19:16:00Z"/>
        </w:trPr>
        <w:tc>
          <w:tcPr>
            <w:tcW w:w="267" w:type="pct"/>
          </w:tcPr>
          <w:p w14:paraId="429ECF92" w14:textId="082DB843" w:rsidR="008A7303" w:rsidRPr="006D309E" w:rsidDel="00FC7A11" w:rsidRDefault="008A7303" w:rsidP="009B76AC">
            <w:pPr>
              <w:widowControl/>
              <w:jc w:val="center"/>
              <w:rPr>
                <w:del w:id="865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59" w:author="ST1" w:date="2020-12-02T08:27:00Z">
                  <w:rPr>
                    <w:del w:id="866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6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6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6</w:delText>
              </w:r>
            </w:del>
          </w:p>
        </w:tc>
        <w:tc>
          <w:tcPr>
            <w:tcW w:w="696" w:type="pct"/>
            <w:noWrap/>
          </w:tcPr>
          <w:p w14:paraId="618DDD51" w14:textId="4939ED94" w:rsidR="008A7303" w:rsidRPr="006D309E" w:rsidDel="00FC7A11" w:rsidRDefault="008A7303" w:rsidP="004A1C2C">
            <w:pPr>
              <w:widowControl/>
              <w:ind w:leftChars="100" w:left="240"/>
              <w:rPr>
                <w:del w:id="8663" w:author="家興 余" w:date="2021-03-19T19:16:00Z"/>
                <w:rFonts w:ascii="標楷體" w:eastAsia="標楷體" w:hAnsi="標楷體"/>
                <w:strike/>
                <w:color w:val="0070C0"/>
                <w:rPrChange w:id="8664" w:author="ST1" w:date="2020-12-02T08:27:00Z">
                  <w:rPr>
                    <w:del w:id="8665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66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67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Total_</w:delText>
              </w:r>
            </w:del>
          </w:p>
        </w:tc>
        <w:tc>
          <w:tcPr>
            <w:tcW w:w="1870" w:type="pct"/>
            <w:noWrap/>
          </w:tcPr>
          <w:p w14:paraId="1A705EFE" w14:textId="50D01526" w:rsidR="008A7303" w:rsidRPr="006D309E" w:rsidDel="00FC7A11" w:rsidRDefault="008A7303" w:rsidP="009B76AC">
            <w:pPr>
              <w:widowControl/>
              <w:rPr>
                <w:del w:id="866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69" w:author="ST1" w:date="2020-12-02T08:27:00Z">
                  <w:rPr>
                    <w:del w:id="8670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71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72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73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74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母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75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63F905B2" w14:textId="70541CE0" w:rsidR="008A7303" w:rsidRPr="006D309E" w:rsidDel="00FC7A11" w:rsidRDefault="008A7303" w:rsidP="009B76AC">
            <w:pPr>
              <w:widowControl/>
              <w:jc w:val="center"/>
              <w:rPr>
                <w:del w:id="867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77" w:author="ST1" w:date="2020-12-02T08:27:00Z">
                  <w:rPr>
                    <w:del w:id="867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7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8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635C6C2E" w14:textId="13B403A8" w:rsidR="008A7303" w:rsidRPr="006D309E" w:rsidDel="00FC7A11" w:rsidRDefault="008A7303" w:rsidP="009B76AC">
            <w:pPr>
              <w:widowControl/>
              <w:jc w:val="center"/>
              <w:rPr>
                <w:del w:id="868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82" w:author="ST1" w:date="2020-12-02T08:27:00Z">
                  <w:rPr>
                    <w:del w:id="868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84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85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6BAF1DD7" w14:textId="32C426FF" w:rsidR="008A7303" w:rsidRPr="006D309E" w:rsidDel="00FC7A11" w:rsidRDefault="008A7303" w:rsidP="009B76AC">
            <w:pPr>
              <w:widowControl/>
              <w:rPr>
                <w:del w:id="868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87" w:author="ST1" w:date="2020-12-02T08:27:00Z">
                  <w:rPr>
                    <w:del w:id="868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8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9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14:paraId="08E90661" w14:textId="77777777" w:rsidTr="00FC7A11">
        <w:trPr>
          <w:trHeight w:val="340"/>
          <w:ins w:id="8691" w:author="ST1" w:date="2020-12-02T08:32:00Z"/>
          <w:trPrChange w:id="869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69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877D83" w14:textId="77777777" w:rsidR="008A7303" w:rsidRPr="006D309E" w:rsidRDefault="008A7303" w:rsidP="009B76AC">
            <w:pPr>
              <w:widowControl/>
              <w:jc w:val="center"/>
              <w:rPr>
                <w:ins w:id="8694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696" w:type="pct"/>
            <w:noWrap/>
            <w:tcPrChange w:id="869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E70A45" w14:textId="72777938" w:rsidR="008A7303" w:rsidRPr="006D309E" w:rsidRDefault="008A7303">
            <w:pPr>
              <w:widowControl/>
              <w:rPr>
                <w:ins w:id="8696" w:author="ST1" w:date="2020-12-02T08:32:00Z"/>
                <w:rFonts w:ascii="標楷體" w:eastAsia="標楷體" w:hAnsi="標楷體"/>
                <w:strike/>
                <w:color w:val="0070C0"/>
              </w:rPr>
              <w:pPrChange w:id="8697" w:author="ST1" w:date="2020-12-02T08:32:00Z">
                <w:pPr>
                  <w:widowControl/>
                  <w:ind w:leftChars="100" w:left="240"/>
                </w:pPr>
              </w:pPrChange>
            </w:pPr>
            <w:ins w:id="8698" w:author="ST1" w:date="2020-12-02T08:32:00Z">
              <w:r w:rsidRPr="000028F1">
                <w:rPr>
                  <w:rFonts w:ascii="標楷體" w:eastAsia="標楷體" w:hAnsi="標楷體"/>
                  <w:color w:val="FF0000"/>
                </w:rPr>
                <w:t>L2415</w:t>
              </w:r>
              <w:r w:rsidRPr="00751AB6">
                <w:rPr>
                  <w:rFonts w:ascii="標楷體" w:eastAsia="標楷體" w:hAnsi="標楷體"/>
                  <w:color w:val="FF0000"/>
                  <w:rPrChange w:id="8699" w:author="ST1" w:date="2020-12-02T08:32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Reason</w:t>
              </w:r>
              <w:r w:rsidRPr="000028F1">
                <w:rPr>
                  <w:rFonts w:ascii="標楷體" w:eastAsia="標楷體" w:hAnsi="標楷體"/>
                  <w:color w:val="FF0000"/>
                </w:rPr>
                <w:t>Occurs</w:t>
              </w:r>
            </w:ins>
          </w:p>
        </w:tc>
        <w:tc>
          <w:tcPr>
            <w:tcW w:w="1870" w:type="pct"/>
            <w:noWrap/>
            <w:tcPrChange w:id="870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81C052" w14:textId="77777777" w:rsidR="008A7303" w:rsidRPr="006D309E" w:rsidRDefault="008A7303" w:rsidP="009B76AC">
            <w:pPr>
              <w:widowControl/>
              <w:rPr>
                <w:ins w:id="8701" w:author="ST1" w:date="2020-12-02T08:32:00Z"/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68" w:type="pct"/>
            <w:noWrap/>
            <w:tcPrChange w:id="870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BC0007" w14:textId="77777777" w:rsidR="008A7303" w:rsidRPr="006D309E" w:rsidRDefault="008A7303" w:rsidP="009B76AC">
            <w:pPr>
              <w:widowControl/>
              <w:jc w:val="center"/>
              <w:rPr>
                <w:ins w:id="8703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68" w:type="pct"/>
            <w:noWrap/>
            <w:tcPrChange w:id="870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59D84B" w14:textId="77777777" w:rsidR="008A7303" w:rsidRPr="006D309E" w:rsidRDefault="008A7303" w:rsidP="009B76AC">
            <w:pPr>
              <w:widowControl/>
              <w:jc w:val="center"/>
              <w:rPr>
                <w:ins w:id="8705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91" w:type="pct"/>
            <w:tcPrChange w:id="870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65CC50" w14:textId="77777777" w:rsidR="008A7303" w:rsidRPr="006D309E" w:rsidRDefault="008A7303">
            <w:pPr>
              <w:widowControl/>
              <w:jc w:val="center"/>
              <w:rPr>
                <w:ins w:id="8707" w:author="家興 余" w:date="2021-01-22T09:57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870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0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CBA795" w14:textId="6C4EDC49" w:rsidR="008A7303" w:rsidRPr="006D309E" w:rsidRDefault="008A7303" w:rsidP="009B76AC">
            <w:pPr>
              <w:widowControl/>
              <w:rPr>
                <w:ins w:id="8710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8A7303" w:rsidRPr="008F20B5" w14:paraId="543EF7C5" w14:textId="77777777" w:rsidTr="00FC7A11">
        <w:trPr>
          <w:trHeight w:val="340"/>
          <w:trPrChange w:id="8711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12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31E642" w14:textId="347BE6A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</w:p>
        </w:tc>
        <w:tc>
          <w:tcPr>
            <w:tcW w:w="696" w:type="pct"/>
            <w:noWrap/>
            <w:tcPrChange w:id="8713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5B6452" w14:textId="6600D2E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8714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1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  <w:tcPrChange w:id="871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1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71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8DD913" w14:textId="77777777" w:rsidR="008A7303" w:rsidRPr="008F20B5" w:rsidRDefault="008A7303">
            <w:pPr>
              <w:widowControl/>
              <w:jc w:val="center"/>
              <w:rPr>
                <w:ins w:id="871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2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2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FC7A11">
        <w:trPr>
          <w:trHeight w:val="340"/>
          <w:trPrChange w:id="872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2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319E6C" w14:textId="3CAF8CA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</w:p>
        </w:tc>
        <w:tc>
          <w:tcPr>
            <w:tcW w:w="696" w:type="pct"/>
            <w:noWrap/>
            <w:tcPrChange w:id="872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76F99" w14:textId="7090B80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  <w:del w:id="8725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2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  <w:tcPrChange w:id="872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2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  <w:tcPrChange w:id="872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53B2EC" w14:textId="77777777" w:rsidR="008A7303" w:rsidRPr="008F20B5" w:rsidRDefault="008A7303">
            <w:pPr>
              <w:widowControl/>
              <w:jc w:val="center"/>
              <w:rPr>
                <w:ins w:id="873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3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3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FC7A11">
        <w:trPr>
          <w:trHeight w:val="340"/>
          <w:trPrChange w:id="873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3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5EE870" w14:textId="2C8B12B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</w:p>
        </w:tc>
        <w:tc>
          <w:tcPr>
            <w:tcW w:w="696" w:type="pct"/>
            <w:noWrap/>
            <w:tcPrChange w:id="873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08038D" w14:textId="3E278D1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8736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3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  <w:tcPrChange w:id="873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3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  <w:tcPrChange w:id="874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E78847D" w14:textId="77777777" w:rsidR="008A7303" w:rsidRPr="008F20B5" w:rsidRDefault="008A7303">
            <w:pPr>
              <w:widowControl/>
              <w:jc w:val="center"/>
              <w:rPr>
                <w:ins w:id="874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4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4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FC7A11">
        <w:trPr>
          <w:trHeight w:val="340"/>
          <w:trPrChange w:id="874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4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7FC3E" w14:textId="1588F30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696" w:type="pct"/>
            <w:noWrap/>
            <w:tcPrChange w:id="874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349A2E" w14:textId="48FC1E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8747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4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  <w:tcPrChange w:id="874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tcPrChange w:id="875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75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2F170D" w14:textId="77777777" w:rsidR="008A7303" w:rsidRPr="008F20B5" w:rsidRDefault="008A7303">
            <w:pPr>
              <w:widowControl/>
              <w:jc w:val="center"/>
              <w:rPr>
                <w:ins w:id="875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5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5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8755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8756" w:name="_L2440動產擔保品資料登錄"/>
      <w:bookmarkStart w:id="8757" w:name="_L2412動產擔保品資料登錄"/>
      <w:bookmarkEnd w:id="8756"/>
      <w:bookmarkEnd w:id="8757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8758" w:author="家興 余" w:date="2021-01-22T10:59:00Z">
          <w:tblPr>
            <w:tblW w:w="4779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8759">
          <w:tblGrid>
            <w:gridCol w:w="712"/>
            <w:gridCol w:w="2431"/>
            <w:gridCol w:w="2288"/>
            <w:gridCol w:w="711"/>
            <w:gridCol w:w="711"/>
            <w:gridCol w:w="2890"/>
            <w:gridCol w:w="2890"/>
          </w:tblGrid>
        </w:tblGridChange>
      </w:tblGrid>
      <w:tr w:rsidR="00330AAC" w:rsidRPr="008F20B5" w14:paraId="5AD3DFCA" w14:textId="77777777" w:rsidTr="0066205D">
        <w:trPr>
          <w:trHeight w:val="340"/>
          <w:trPrChange w:id="8760" w:author="家興 余" w:date="2021-01-22T10:59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8761" w:author="家興 余" w:date="2021-01-22T10:59:00Z">
              <w:tcPr>
                <w:tcW w:w="36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8762" w:author="家興 余" w:date="2021-01-22T10:59:00Z">
              <w:tcPr>
                <w:tcW w:w="124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8763" w:author="家興 余" w:date="2021-01-22T10:59:00Z">
              <w:tcPr>
                <w:tcW w:w="1174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8764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8765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8766" w:author="家興 余" w:date="2021-01-22T10:59:00Z">
              <w:tcPr>
                <w:tcW w:w="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F9FD60" w14:textId="53A72037" w:rsidR="00330AAC" w:rsidRPr="008F20B5" w:rsidRDefault="00330AAC">
            <w:pPr>
              <w:widowControl/>
              <w:jc w:val="center"/>
              <w:rPr>
                <w:ins w:id="876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68" w:author="家興 余" w:date="2021-01-21T10:22:00Z">
                <w:pPr>
                  <w:widowControl/>
                </w:pPr>
              </w:pPrChange>
            </w:pPr>
            <w:ins w:id="8769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8770" w:author="家興 余" w:date="2021-01-22T10:59:00Z">
              <w:tcPr>
                <w:tcW w:w="1483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6205D">
        <w:trPr>
          <w:trHeight w:val="340"/>
          <w:trPrChange w:id="877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7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D242C" w14:textId="0E6148D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  <w:tcPrChange w:id="877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877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877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77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877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2652CA" w14:textId="3616F1C7" w:rsidR="00330AAC" w:rsidRPr="008F20B5" w:rsidRDefault="00330AAC">
            <w:pPr>
              <w:widowControl/>
              <w:jc w:val="center"/>
              <w:rPr>
                <w:ins w:id="877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79" w:author="家興 余" w:date="2021-01-21T10:22:00Z">
                <w:pPr>
                  <w:widowControl/>
                </w:pPr>
              </w:pPrChange>
            </w:pPr>
            <w:ins w:id="8780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878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6205D">
        <w:trPr>
          <w:trHeight w:val="340"/>
          <w:trPrChange w:id="878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8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23000" w14:textId="670B85AE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8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tcPrChange w:id="878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tcPrChange w:id="878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8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78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F41620" w14:textId="1CE09719" w:rsidR="00330AAC" w:rsidRPr="008F20B5" w:rsidRDefault="00330AAC">
            <w:pPr>
              <w:widowControl/>
              <w:jc w:val="center"/>
              <w:rPr>
                <w:ins w:id="878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90" w:author="家興 余" w:date="2021-01-21T10:22:00Z">
                <w:pPr>
                  <w:widowControl/>
                </w:pPr>
              </w:pPrChange>
            </w:pPr>
            <w:ins w:id="8791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9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6205D">
        <w:trPr>
          <w:trHeight w:val="340"/>
          <w:trPrChange w:id="879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9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D650B3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9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tcPrChange w:id="879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tcPrChange w:id="879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9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879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9A935C" w14:textId="4E3BF988" w:rsidR="00330AAC" w:rsidRPr="008F20B5" w:rsidRDefault="00330AAC">
            <w:pPr>
              <w:widowControl/>
              <w:jc w:val="center"/>
              <w:rPr>
                <w:ins w:id="880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01" w:author="家興 余" w:date="2021-01-21T10:22:00Z">
                <w:pPr>
                  <w:widowControl/>
                </w:pPr>
              </w:pPrChange>
            </w:pPr>
            <w:ins w:id="8802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0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6205D">
        <w:trPr>
          <w:trHeight w:val="340"/>
          <w:trPrChange w:id="880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0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5FD8E5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0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tcPrChange w:id="880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tcPrChange w:id="88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0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81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1277A3" w14:textId="7A8F8A62" w:rsidR="00330AAC" w:rsidRPr="008F20B5" w:rsidRDefault="00330AAC">
            <w:pPr>
              <w:widowControl/>
              <w:jc w:val="center"/>
              <w:rPr>
                <w:ins w:id="881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12" w:author="家興 余" w:date="2021-01-21T10:22:00Z">
                <w:pPr>
                  <w:widowControl/>
                </w:pPr>
              </w:pPrChange>
            </w:pPr>
            <w:ins w:id="8813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1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9B2DC16" w14:textId="77777777" w:rsidTr="0066205D">
        <w:trPr>
          <w:trHeight w:val="340"/>
          <w:trPrChange w:id="881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1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AE1A7C" w14:textId="6463A17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1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tcPrChange w:id="881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8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2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82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39AA65" w14:textId="26EBC446" w:rsidR="00330AAC" w:rsidRPr="008F20B5" w:rsidRDefault="00330AAC">
            <w:pPr>
              <w:widowControl/>
              <w:jc w:val="center"/>
              <w:rPr>
                <w:ins w:id="882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23" w:author="家興 余" w:date="2021-01-21T10:22:00Z">
                <w:pPr>
                  <w:widowControl/>
                </w:pPr>
              </w:pPrChange>
            </w:pPr>
            <w:ins w:id="8824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2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6205D">
        <w:trPr>
          <w:trHeight w:val="340"/>
          <w:trPrChange w:id="882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2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4E05F" w14:textId="5D36688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2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tcPrChange w:id="882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83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83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298ADF" w14:textId="227AA025" w:rsidR="00330AAC" w:rsidRPr="008F20B5" w:rsidRDefault="00330AAC">
            <w:pPr>
              <w:widowControl/>
              <w:jc w:val="center"/>
              <w:rPr>
                <w:ins w:id="883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34" w:author="家興 余" w:date="2021-01-21T10:22:00Z">
                <w:pPr>
                  <w:widowControl/>
                </w:pPr>
              </w:pPrChange>
            </w:pPr>
            <w:ins w:id="8835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3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6205D">
        <w:trPr>
          <w:trHeight w:val="340"/>
          <w:trPrChange w:id="883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3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DD149" w14:textId="0B5537D9" w:rsidR="00330AAC" w:rsidRPr="004A1C2C" w:rsidRDefault="00330AA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/>
              </w:rPr>
              <w:pPrChange w:id="8839" w:author="ST1" w:date="2020-12-07T00:10:00Z">
                <w:pPr>
                  <w:pStyle w:val="af9"/>
                  <w:numPr>
                    <w:numId w:val="38"/>
                  </w:numPr>
                  <w:ind w:leftChars="0" w:hanging="480"/>
                </w:pPr>
              </w:pPrChange>
            </w:pPr>
          </w:p>
        </w:tc>
        <w:tc>
          <w:tcPr>
            <w:tcW w:w="650" w:type="pct"/>
            <w:hideMark/>
            <w:tcPrChange w:id="884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  <w:tcPrChange w:id="884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  <w:tcPrChange w:id="884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8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84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37611" w14:textId="5773622E" w:rsidR="00330AAC" w:rsidRPr="008F20B5" w:rsidRDefault="00330AAC">
            <w:pPr>
              <w:widowControl/>
              <w:jc w:val="center"/>
              <w:rPr>
                <w:ins w:id="884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46" w:author="家興 余" w:date="2021-01-21T10:22:00Z">
                <w:pPr>
                  <w:widowControl/>
                </w:pPr>
              </w:pPrChange>
            </w:pPr>
            <w:ins w:id="8847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4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849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6205D">
        <w:trPr>
          <w:trHeight w:val="325"/>
          <w:trPrChange w:id="8850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885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81BF71" w14:textId="29CC7EF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85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  <w:tcPrChange w:id="885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  <w:tcPrChange w:id="885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85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885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B6BEA22" w14:textId="59F5C232" w:rsidR="00330AAC" w:rsidRPr="00664348" w:rsidRDefault="00330AAC">
            <w:pPr>
              <w:widowControl/>
              <w:spacing w:line="240" w:lineRule="exact"/>
              <w:jc w:val="center"/>
              <w:rPr>
                <w:ins w:id="8857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858" w:author="家興 余" w:date="2021-01-21T10:22:00Z">
                <w:pPr>
                  <w:widowControl/>
                  <w:spacing w:line="240" w:lineRule="exact"/>
                </w:pPr>
              </w:pPrChange>
            </w:pPr>
            <w:ins w:id="8859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86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51E2E8" w14:textId="6265188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0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機器設備</w:t>
            </w:r>
          </w:p>
          <w:p w14:paraId="7B7ABA3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車輛</w:t>
            </w:r>
          </w:p>
          <w:p w14:paraId="2E46CB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船舶</w:t>
            </w:r>
          </w:p>
          <w:p w14:paraId="6CF295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3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漁船</w:t>
            </w:r>
          </w:p>
          <w:p w14:paraId="315691A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航空器</w:t>
            </w:r>
          </w:p>
          <w:p w14:paraId="611D7B4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工具</w:t>
            </w:r>
          </w:p>
          <w:p w14:paraId="430EDF3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6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原料</w:t>
            </w:r>
          </w:p>
          <w:p w14:paraId="2C96BA1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半製品</w:t>
            </w:r>
          </w:p>
          <w:p w14:paraId="2D6EE9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商品</w:t>
            </w:r>
          </w:p>
          <w:p w14:paraId="12EE09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0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農林漁牧產品</w:t>
            </w:r>
          </w:p>
          <w:p w14:paraId="50E7E0C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A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0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畜牧</w:t>
            </w:r>
          </w:p>
          <w:p w14:paraId="2894E453" w14:textId="5172044F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X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0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動產</w:t>
            </w:r>
          </w:p>
        </w:tc>
      </w:tr>
      <w:tr w:rsidR="00330AAC" w:rsidRPr="008F20B5" w14:paraId="2D21FAD8" w14:textId="77777777" w:rsidTr="0066205D">
        <w:trPr>
          <w:trHeight w:val="340"/>
          <w:trPrChange w:id="890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91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7EB2D" w14:textId="3BCECFF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91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  <w:tcPrChange w:id="891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  <w:tcPrChange w:id="891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91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91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5B0FA13" w14:textId="36539B2A" w:rsidR="00330AAC" w:rsidRPr="00664348" w:rsidRDefault="00330AAC">
            <w:pPr>
              <w:widowControl/>
              <w:spacing w:line="240" w:lineRule="exact"/>
              <w:jc w:val="center"/>
              <w:rPr>
                <w:ins w:id="8916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917" w:author="家興 余" w:date="2021-01-21T10:22:00Z">
                <w:pPr>
                  <w:widowControl/>
                  <w:spacing w:line="240" w:lineRule="exact"/>
                </w:pPr>
              </w:pPrChange>
            </w:pPr>
            <w:ins w:id="8918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91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F845825" w14:textId="5601FF6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43367A5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1C00B2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61D54FD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4F6546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7B5129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3BF6F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122E23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0F08C2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5E1D6EF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36292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7AD6BFC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1B88D92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6BFF006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7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30C091A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66A123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8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4EED823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8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08A9366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9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5E98A6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9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9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ins w:id="8996" w:author="ST1" w:date="2020-12-23T21:1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9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3D6D8206" w14:textId="7702729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000" w:author="ST1" w:date="2020-12-07T00:11:00Z">
                <w:pPr>
                  <w:widowControl/>
                </w:pPr>
              </w:pPrChange>
            </w:pPr>
            <w:ins w:id="9001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</w:t>
              </w:r>
            </w:ins>
            <w:ins w:id="9002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  <w:ins w:id="9003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330AAC" w:rsidRPr="008F20B5" w14:paraId="42D51D96" w14:textId="77777777" w:rsidTr="0066205D">
        <w:trPr>
          <w:trHeight w:val="340"/>
          <w:trPrChange w:id="900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0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E21A58" w14:textId="1EB185D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0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  <w:tcPrChange w:id="900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</w:p>
        </w:tc>
        <w:tc>
          <w:tcPr>
            <w:tcW w:w="250" w:type="pct"/>
            <w:noWrap/>
            <w:tcPrChange w:id="90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0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1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1746FA" w14:textId="2591D892" w:rsidR="00330AAC" w:rsidRPr="008F20B5" w:rsidRDefault="00330AAC">
            <w:pPr>
              <w:widowControl/>
              <w:jc w:val="center"/>
              <w:rPr>
                <w:ins w:id="901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12" w:author="家興 余" w:date="2021-01-21T10:22:00Z">
                <w:pPr>
                  <w:widowControl/>
                </w:pPr>
              </w:pPrChange>
            </w:pPr>
            <w:ins w:id="9013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1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6205D">
        <w:trPr>
          <w:trHeight w:val="340"/>
          <w:trPrChange w:id="901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1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5115D3" w14:textId="1B68A4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1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  <w:tcPrChange w:id="901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  <w:tcPrChange w:id="90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2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902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2B83656" w14:textId="301FB0F4" w:rsidR="00330AAC" w:rsidRPr="008F20B5" w:rsidRDefault="00330AAC">
            <w:pPr>
              <w:widowControl/>
              <w:jc w:val="center"/>
              <w:rPr>
                <w:ins w:id="902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23" w:author="家興 余" w:date="2021-01-21T10:22:00Z">
                <w:pPr>
                  <w:widowControl/>
                </w:pPr>
              </w:pPrChange>
            </w:pPr>
            <w:ins w:id="9024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2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B7F99B" w14:textId="77777777" w:rsidTr="0066205D">
        <w:trPr>
          <w:trHeight w:val="340"/>
          <w:trPrChange w:id="902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2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D37E7" w14:textId="51573F1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2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  <w:tcPrChange w:id="902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日期</w:t>
            </w:r>
          </w:p>
        </w:tc>
        <w:tc>
          <w:tcPr>
            <w:tcW w:w="250" w:type="pct"/>
            <w:noWrap/>
            <w:tcPrChange w:id="903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0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03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23A6E3" w14:textId="29794D6F" w:rsidR="00330AAC" w:rsidRPr="008F20B5" w:rsidRDefault="00330AAC">
            <w:pPr>
              <w:widowControl/>
              <w:jc w:val="center"/>
              <w:rPr>
                <w:ins w:id="903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34" w:author="家興 余" w:date="2021-01-21T10:22:00Z">
                <w:pPr>
                  <w:widowControl/>
                </w:pPr>
              </w:pPrChange>
            </w:pPr>
            <w:ins w:id="9035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3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6205D">
        <w:trPr>
          <w:trHeight w:val="340"/>
          <w:trPrChange w:id="903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3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34515A" w14:textId="1B1CABF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3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  <w:tcPrChange w:id="904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總值</w:t>
            </w:r>
          </w:p>
        </w:tc>
        <w:tc>
          <w:tcPr>
            <w:tcW w:w="250" w:type="pct"/>
            <w:noWrap/>
            <w:tcPrChange w:id="904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D69220" w14:textId="61995D7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042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043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tcPrChange w:id="904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04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477FC" w14:textId="1F390C6F" w:rsidR="00330AAC" w:rsidRPr="008F20B5" w:rsidDel="004444BD" w:rsidRDefault="00330AAC">
            <w:pPr>
              <w:widowControl/>
              <w:jc w:val="center"/>
              <w:rPr>
                <w:ins w:id="904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47" w:author="家興 余" w:date="2021-01-21T10:22:00Z">
                <w:pPr>
                  <w:widowControl/>
                </w:pPr>
              </w:pPrChange>
            </w:pPr>
            <w:ins w:id="9048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4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BBB743" w14:textId="45C654E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05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6205D">
        <w:trPr>
          <w:trHeight w:val="340"/>
          <w:trPrChange w:id="905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5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29528" w14:textId="16DC05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05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  <w:tcPrChange w:id="905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  <w:tcPrChange w:id="905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05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05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CB40EB" w14:textId="350247C0" w:rsidR="00330AAC" w:rsidRPr="008F20B5" w:rsidRDefault="00330AAC">
            <w:pPr>
              <w:widowControl/>
              <w:jc w:val="center"/>
              <w:rPr>
                <w:ins w:id="905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5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6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6205D">
        <w:trPr>
          <w:trHeight w:val="340"/>
          <w:trPrChange w:id="906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6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442965" w14:textId="74A4FF9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6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  <w:tcPrChange w:id="906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  <w:tcPrChange w:id="906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6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6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859FBF" w14:textId="77777777" w:rsidR="00330AAC" w:rsidRPr="008F20B5" w:rsidDel="00A01B26" w:rsidRDefault="00330AAC">
            <w:pPr>
              <w:widowControl/>
              <w:jc w:val="center"/>
              <w:rPr>
                <w:ins w:id="906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6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7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6205D">
        <w:trPr>
          <w:trHeight w:val="340"/>
          <w:trPrChange w:id="907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7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8C0DA89" w14:textId="78ED5CF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7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  <w:tcPrChange w:id="907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  <w:tcPrChange w:id="907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7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7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6F0E7C" w14:textId="77777777" w:rsidR="00330AAC" w:rsidRPr="008F20B5" w:rsidDel="00A01B26" w:rsidRDefault="00330AAC">
            <w:pPr>
              <w:widowControl/>
              <w:jc w:val="center"/>
              <w:rPr>
                <w:ins w:id="907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7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8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6205D">
        <w:trPr>
          <w:trHeight w:val="340"/>
          <w:trPrChange w:id="908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8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A8EE2" w14:textId="4514D40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8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  <w:tcPrChange w:id="908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  <w:tcPrChange w:id="908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8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8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285924" w14:textId="77777777" w:rsidR="00330AAC" w:rsidRPr="008F20B5" w:rsidDel="00A01B26" w:rsidRDefault="00330AAC">
            <w:pPr>
              <w:widowControl/>
              <w:jc w:val="center"/>
              <w:rPr>
                <w:ins w:id="908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8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9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6205D">
        <w:trPr>
          <w:trHeight w:val="340"/>
          <w:trPrChange w:id="909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9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DE314F" w14:textId="4B1748C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9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  <w:tcPrChange w:id="909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  <w:tcPrChange w:id="909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9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9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3CD483" w14:textId="77777777" w:rsidR="00330AAC" w:rsidRPr="008F20B5" w:rsidDel="00A01B26" w:rsidRDefault="00330AAC">
            <w:pPr>
              <w:widowControl/>
              <w:jc w:val="center"/>
              <w:rPr>
                <w:ins w:id="909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9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0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6205D">
        <w:trPr>
          <w:trHeight w:val="340"/>
          <w:trPrChange w:id="910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0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DE8131" w14:textId="5750605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0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  <w:tcPrChange w:id="910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  <w:tcPrChange w:id="910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10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10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105E02" w14:textId="77777777" w:rsidR="00330AAC" w:rsidRPr="008F20B5" w:rsidDel="00A01B26" w:rsidRDefault="00330AAC">
            <w:pPr>
              <w:widowControl/>
              <w:jc w:val="center"/>
              <w:rPr>
                <w:ins w:id="910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0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1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6205D">
        <w:trPr>
          <w:trHeight w:val="340"/>
          <w:trPrChange w:id="911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1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9B7BA1" w14:textId="1D10B91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1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  <w:tcPrChange w:id="911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  <w:tcPrChange w:id="911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1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  <w:tcPrChange w:id="911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C9C605" w14:textId="77777777" w:rsidR="00330AAC" w:rsidRPr="008F20B5" w:rsidRDefault="00330AAC">
            <w:pPr>
              <w:widowControl/>
              <w:jc w:val="center"/>
              <w:rPr>
                <w:ins w:id="911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1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2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6205D">
        <w:trPr>
          <w:trHeight w:val="340"/>
          <w:trPrChange w:id="912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2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74337C" w14:textId="4A6E6F8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2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  <w:tcPrChange w:id="912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  <w:tcPrChange w:id="912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2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12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D3C243" w14:textId="77777777" w:rsidR="00330AAC" w:rsidRPr="008F20B5" w:rsidRDefault="00330AAC">
            <w:pPr>
              <w:widowControl/>
              <w:jc w:val="center"/>
              <w:rPr>
                <w:ins w:id="912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2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3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6205D">
        <w:trPr>
          <w:trHeight w:val="340"/>
          <w:trPrChange w:id="913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3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8B3D9" w14:textId="7BFAFDA5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3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  <w:tcPrChange w:id="913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  <w:tcPrChange w:id="913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3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3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44AFB9" w14:textId="77777777" w:rsidR="00330AAC" w:rsidRPr="008F20B5" w:rsidRDefault="00330AAC">
            <w:pPr>
              <w:widowControl/>
              <w:jc w:val="center"/>
              <w:rPr>
                <w:ins w:id="913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3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4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6205D">
        <w:trPr>
          <w:trHeight w:val="340"/>
          <w:trPrChange w:id="914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4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CFD2F7" w14:textId="51BB18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4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  <w:tcPrChange w:id="914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  <w:tcPrChange w:id="914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4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4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64A1FF" w14:textId="77777777" w:rsidR="00330AAC" w:rsidRPr="008F20B5" w:rsidRDefault="00330AAC">
            <w:pPr>
              <w:widowControl/>
              <w:jc w:val="center"/>
              <w:rPr>
                <w:ins w:id="914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4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5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6205D">
        <w:trPr>
          <w:trHeight w:val="340"/>
          <w:trPrChange w:id="915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5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BF118E" w14:textId="419D2A6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5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  <w:tcPrChange w:id="915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  <w:tcPrChange w:id="915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15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15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21B2BE2" w14:textId="77777777" w:rsidR="00330AAC" w:rsidRPr="008F20B5" w:rsidRDefault="00330AAC">
            <w:pPr>
              <w:widowControl/>
              <w:jc w:val="center"/>
              <w:rPr>
                <w:ins w:id="915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5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6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6205D">
        <w:trPr>
          <w:trHeight w:val="340"/>
          <w:trPrChange w:id="916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6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E03699" w14:textId="41D978A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6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  <w:tcPrChange w:id="916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  <w:tcPrChange w:id="916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6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16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55C27E" w14:textId="77777777" w:rsidR="00330AAC" w:rsidRPr="008F20B5" w:rsidRDefault="00330AAC">
            <w:pPr>
              <w:widowControl/>
              <w:jc w:val="center"/>
              <w:rPr>
                <w:ins w:id="916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6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7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6205D">
        <w:trPr>
          <w:trHeight w:val="340"/>
          <w:trPrChange w:id="917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7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692C1" w14:textId="3AC44F4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7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  <w:tcPrChange w:id="917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</w:p>
        </w:tc>
        <w:tc>
          <w:tcPr>
            <w:tcW w:w="250" w:type="pct"/>
            <w:noWrap/>
            <w:hideMark/>
            <w:tcPrChange w:id="917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7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17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DAA1702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178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9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18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D11C87" w14:textId="2313121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清溝車)</w:t>
            </w:r>
          </w:p>
          <w:p w14:paraId="1FCD894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救險車)</w:t>
            </w:r>
          </w:p>
          <w:p w14:paraId="59FAE3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引車</w:t>
            </w:r>
          </w:p>
          <w:p w14:paraId="5BE0D50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2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6205D">
        <w:trPr>
          <w:trHeight w:val="340"/>
          <w:trPrChange w:id="922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22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D9762F7" w14:textId="0469CCE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22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  <w:tcPrChange w:id="923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  <w:tcPrChange w:id="92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23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23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88A6F8D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234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35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23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6B6C49" w14:textId="71417DF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3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  <w:t>---</w:t>
            </w:r>
          </w:p>
          <w:p w14:paraId="2525E7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4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平板式</w:t>
            </w:r>
          </w:p>
          <w:p w14:paraId="3A22FEE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平板式</w:t>
            </w:r>
          </w:p>
          <w:p w14:paraId="6B9964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鋼架式</w:t>
            </w:r>
          </w:p>
          <w:p w14:paraId="76B4E70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低床平板式</w:t>
            </w:r>
          </w:p>
          <w:p w14:paraId="15108A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柵式</w:t>
            </w:r>
          </w:p>
          <w:p w14:paraId="3696AF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框式</w:t>
            </w:r>
          </w:p>
          <w:p w14:paraId="4DCB06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壓罐槽體式</w:t>
            </w:r>
          </w:p>
          <w:p w14:paraId="00D280D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密封式</w:t>
            </w:r>
          </w:p>
          <w:p w14:paraId="26A548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壓罐槽式</w:t>
            </w:r>
          </w:p>
          <w:p w14:paraId="2DDEA13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0DAE66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平板式</w:t>
            </w:r>
          </w:p>
          <w:p w14:paraId="78C6AAF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框式</w:t>
            </w:r>
          </w:p>
          <w:p w14:paraId="7899B34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密封式</w:t>
            </w:r>
          </w:p>
          <w:p w14:paraId="3B7F7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槽體式</w:t>
            </w:r>
          </w:p>
          <w:p w14:paraId="238C29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323826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2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144F9F3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2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2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鋼架式</w:t>
            </w:r>
          </w:p>
          <w:p w14:paraId="4D9CA28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2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3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0D1303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3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3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廂式</w:t>
            </w:r>
          </w:p>
          <w:p w14:paraId="2D72BC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3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4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式</w:t>
            </w:r>
          </w:p>
          <w:p w14:paraId="25B17E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4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lastRenderedPageBreak/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4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框式</w:t>
            </w:r>
          </w:p>
          <w:p w14:paraId="253E788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4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5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攪拌式</w:t>
            </w:r>
          </w:p>
          <w:p w14:paraId="68A243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5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5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式</w:t>
            </w:r>
          </w:p>
          <w:p w14:paraId="403B71FD" w14:textId="20064EF6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5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6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槽體式</w:t>
            </w:r>
          </w:p>
        </w:tc>
      </w:tr>
      <w:tr w:rsidR="00330AAC" w:rsidRPr="008F20B5" w14:paraId="64BEC0D7" w14:textId="77777777" w:rsidTr="0066205D">
        <w:trPr>
          <w:trHeight w:val="340"/>
          <w:trPrChange w:id="936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36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5AC1CE" w14:textId="580EC78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6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  <w:tcPrChange w:id="936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  <w:tcPrChange w:id="936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6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36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E7C184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368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9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37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B10F445" w14:textId="71E67A1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基隆監理站</w:t>
            </w:r>
          </w:p>
          <w:p w14:paraId="7477AAD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板橋監理站</w:t>
            </w:r>
          </w:p>
          <w:p w14:paraId="2DE3028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</w:t>
            </w:r>
          </w:p>
          <w:p w14:paraId="78E3F27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蘆洲監理站</w:t>
            </w:r>
          </w:p>
          <w:p w14:paraId="5BD8C24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宜蘭監理站</w:t>
            </w:r>
          </w:p>
          <w:p w14:paraId="25A0EBF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臺中市監理站</w:t>
            </w:r>
          </w:p>
          <w:p w14:paraId="5378AF7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豐原監理站</w:t>
            </w:r>
          </w:p>
          <w:p w14:paraId="57F16A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</w:t>
            </w:r>
          </w:p>
          <w:p w14:paraId="63809F3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彰化監理站</w:t>
            </w:r>
          </w:p>
          <w:p w14:paraId="5869FD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南投監理站</w:t>
            </w:r>
          </w:p>
          <w:p w14:paraId="751C671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埔里監理分站</w:t>
            </w:r>
          </w:p>
          <w:p w14:paraId="5DAB68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監理分站</w:t>
            </w:r>
          </w:p>
          <w:p w14:paraId="38997E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臺南監理站</w:t>
            </w:r>
          </w:p>
          <w:p w14:paraId="227CBD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監理分站</w:t>
            </w:r>
          </w:p>
          <w:p w14:paraId="5BFA344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臺東監理站</w:t>
            </w:r>
          </w:p>
          <w:p w14:paraId="28B53C9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花蓮監理站</w:t>
            </w:r>
          </w:p>
          <w:p w14:paraId="4DCA4B7C" w14:textId="7F53079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4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40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玉里監理分站</w:t>
            </w:r>
          </w:p>
        </w:tc>
      </w:tr>
      <w:tr w:rsidR="00330AAC" w:rsidRPr="008F20B5" w14:paraId="703B6392" w14:textId="77777777" w:rsidTr="0066205D">
        <w:trPr>
          <w:trHeight w:val="340"/>
          <w:trPrChange w:id="940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0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F8EE6C" w14:textId="4831FAA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0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  <w:tcPrChange w:id="940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  <w:tcPrChange w:id="94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40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6AC2E7" w14:textId="4B5FAF48" w:rsidR="00330AAC" w:rsidRPr="008F20B5" w:rsidRDefault="00BB6111">
            <w:pPr>
              <w:widowControl/>
              <w:jc w:val="center"/>
              <w:rPr>
                <w:ins w:id="941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11" w:author="家興 余" w:date="2021-01-21T10:22:00Z">
                <w:pPr>
                  <w:widowControl/>
                </w:pPr>
              </w:pPrChange>
            </w:pPr>
            <w:ins w:id="9412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1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6205D">
        <w:trPr>
          <w:trHeight w:val="340"/>
          <w:trPrChange w:id="941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1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67C30A" w14:textId="4735C88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1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  <w:tcPrChange w:id="941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  <w:tcPrChange w:id="94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  <w:tcPrChange w:id="942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94CE60" w14:textId="714EBFDB" w:rsidR="00330AAC" w:rsidRPr="008F20B5" w:rsidRDefault="00BB6111">
            <w:pPr>
              <w:widowControl/>
              <w:jc w:val="center"/>
              <w:rPr>
                <w:ins w:id="942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22" w:author="家興 余" w:date="2021-01-21T10:22:00Z">
                <w:pPr>
                  <w:widowControl/>
                </w:pPr>
              </w:pPrChange>
            </w:pPr>
            <w:ins w:id="9423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2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6205D">
        <w:trPr>
          <w:trHeight w:val="325"/>
          <w:trPrChange w:id="9425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42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4C17" w14:textId="2534EF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2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  <w:tcPrChange w:id="942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  <w:tcPrChange w:id="942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3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3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767B691" w14:textId="332AFBDB" w:rsidR="00330AAC" w:rsidRPr="008F20B5" w:rsidRDefault="00BB6111">
            <w:pPr>
              <w:widowControl/>
              <w:jc w:val="center"/>
              <w:rPr>
                <w:ins w:id="943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33" w:author="家興 余" w:date="2021-01-21T10:22:00Z">
                <w:pPr>
                  <w:widowControl/>
                </w:pPr>
              </w:pPrChange>
            </w:pPr>
            <w:ins w:id="9434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3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6205D">
        <w:trPr>
          <w:trHeight w:val="340"/>
          <w:trPrChange w:id="943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3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465CF7" w14:textId="7C1FD01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3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  <w:tcPrChange w:id="943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  <w:tcPrChange w:id="944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4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944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E22CC0" w14:textId="635D6B1A" w:rsidR="00330AAC" w:rsidRPr="008F20B5" w:rsidRDefault="00BB6111">
            <w:pPr>
              <w:widowControl/>
              <w:jc w:val="center"/>
              <w:rPr>
                <w:ins w:id="944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44" w:author="家興 余" w:date="2021-01-21T10:22:00Z">
                <w:pPr>
                  <w:widowControl/>
                </w:pPr>
              </w:pPrChange>
            </w:pPr>
            <w:ins w:id="9445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4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6205D">
        <w:trPr>
          <w:trHeight w:val="340"/>
          <w:trPrChange w:id="944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4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3F8D79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4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  <w:tcPrChange w:id="945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  <w:tcPrChange w:id="945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45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45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C737B2" w14:textId="77777777" w:rsidR="00330AAC" w:rsidRPr="008F20B5" w:rsidDel="004444BD" w:rsidRDefault="00330AAC">
            <w:pPr>
              <w:widowControl/>
              <w:jc w:val="center"/>
              <w:rPr>
                <w:ins w:id="945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55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45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582F762" w14:textId="3FDBA1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45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6205D">
        <w:trPr>
          <w:trHeight w:val="340"/>
          <w:trPrChange w:id="945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5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46DA6" w14:textId="7FF693EF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6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  <w:tcPrChange w:id="946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  <w:tcPrChange w:id="946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6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6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220CF5" w14:textId="77121D99" w:rsidR="00330AAC" w:rsidRPr="008F20B5" w:rsidRDefault="00BB6111">
            <w:pPr>
              <w:widowControl/>
              <w:jc w:val="center"/>
              <w:rPr>
                <w:ins w:id="946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66" w:author="家興 余" w:date="2021-01-21T10:22:00Z">
                <w:pPr>
                  <w:widowControl/>
                </w:pPr>
              </w:pPrChange>
            </w:pPr>
            <w:ins w:id="9467" w:author="家興 余" w:date="2021-01-21T10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6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6205D">
        <w:trPr>
          <w:trHeight w:val="340"/>
          <w:trPrChange w:id="946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7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024734" w14:textId="1F40FB80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7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  <w:tcPrChange w:id="947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  <w:tcPrChange w:id="947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47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7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EBC0C3" w14:textId="6A307578" w:rsidR="00330AAC" w:rsidRPr="004A1C2C" w:rsidRDefault="007773AF">
            <w:pPr>
              <w:widowControl/>
              <w:jc w:val="center"/>
              <w:rPr>
                <w:ins w:id="9476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77" w:author="家興 余" w:date="2021-01-21T10:22:00Z">
                <w:pPr>
                  <w:widowControl/>
                </w:pPr>
              </w:pPrChange>
            </w:pPr>
            <w:ins w:id="9478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947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80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6205D">
        <w:trPr>
          <w:trHeight w:val="340"/>
          <w:trPrChange w:id="948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8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ED4B1E" w14:textId="1AFD19BF" w:rsidR="00330AAC" w:rsidRPr="004A1C2C" w:rsidRDefault="00330AAC" w:rsidP="004A1C2C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  <w:tcPrChange w:id="948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  <w:tcPrChange w:id="948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  <w:tcPrChange w:id="948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8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8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6829B7" w14:textId="51D6397F" w:rsidR="00330AAC" w:rsidRPr="004A1C2C" w:rsidRDefault="007773AF">
            <w:pPr>
              <w:widowControl/>
              <w:jc w:val="center"/>
              <w:rPr>
                <w:ins w:id="9488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89" w:author="家興 余" w:date="2021-01-21T10:22:00Z">
                <w:pPr>
                  <w:widowControl/>
                </w:pPr>
              </w:pPrChange>
            </w:pPr>
            <w:ins w:id="9490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49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92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6205D">
        <w:trPr>
          <w:trHeight w:val="340"/>
          <w:trPrChange w:id="949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9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D796C6" w14:textId="7AD1695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9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  <w:tcPrChange w:id="949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  <w:tcPrChange w:id="949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9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9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A5D11B" w14:textId="7010FA55" w:rsidR="00330AAC" w:rsidRPr="004A1C2C" w:rsidRDefault="007773AF">
            <w:pPr>
              <w:widowControl/>
              <w:jc w:val="center"/>
              <w:rPr>
                <w:ins w:id="9500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501" w:author="家興 余" w:date="2021-01-21T10:22:00Z">
                <w:pPr>
                  <w:widowControl/>
                </w:pPr>
              </w:pPrChange>
            </w:pPr>
            <w:ins w:id="9502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50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504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6205D">
        <w:trPr>
          <w:trHeight w:val="325"/>
          <w:trPrChange w:id="9505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50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61C883" w14:textId="4A50885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0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  <w:tcPrChange w:id="950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  <w:tcPrChange w:id="950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1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1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4B3C6B" w14:textId="3F8D97CF" w:rsidR="00330AAC" w:rsidRPr="008F20B5" w:rsidRDefault="00330AAC">
            <w:pPr>
              <w:widowControl/>
              <w:jc w:val="center"/>
              <w:rPr>
                <w:ins w:id="951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13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1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6205D">
        <w:trPr>
          <w:trHeight w:val="325"/>
          <w:trPrChange w:id="9515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51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84CCC5" w14:textId="0B5B6EA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1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  <w:tcPrChange w:id="951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  <w:tcPrChange w:id="95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2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2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32496A4" w14:textId="110EA7AE" w:rsidR="00330AAC" w:rsidRPr="008F20B5" w:rsidRDefault="007773AF">
            <w:pPr>
              <w:widowControl/>
              <w:jc w:val="center"/>
              <w:rPr>
                <w:ins w:id="952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23" w:author="家興 余" w:date="2021-01-21T10:22:00Z">
                <w:pPr>
                  <w:widowControl/>
                </w:pPr>
              </w:pPrChange>
            </w:pPr>
            <w:ins w:id="9524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52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BFCC5" w14:textId="58F256C1" w:rsidR="007773AF" w:rsidRDefault="007773AF">
            <w:pPr>
              <w:widowControl/>
              <w:rPr>
                <w:ins w:id="9526" w:author="家興 余" w:date="2021-01-21T10:41:00Z"/>
                <w:rFonts w:ascii="標楷體" w:eastAsia="標楷體" w:hAnsi="標楷體" w:cs="新細明體"/>
                <w:color w:val="000000"/>
                <w:kern w:val="0"/>
              </w:rPr>
            </w:pPr>
            <w:ins w:id="9527" w:author="家興 余" w:date="2021-01-21T10:4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  <w:ins w:id="9528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Y時必須輸入</w:t>
              </w:r>
            </w:ins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6205D">
        <w:trPr>
          <w:trHeight w:val="340"/>
          <w:trPrChange w:id="952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3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1DBD6" w14:textId="69126B33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3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  <w:tcPrChange w:id="953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  <w:tcPrChange w:id="953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8C8F3F" w14:textId="41BFD7A9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534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53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hideMark/>
            <w:tcPrChange w:id="953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3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221CE" w14:textId="77777777" w:rsidR="00330AAC" w:rsidRPr="008F20B5" w:rsidDel="004444BD" w:rsidRDefault="00330AAC">
            <w:pPr>
              <w:widowControl/>
              <w:jc w:val="center"/>
              <w:rPr>
                <w:ins w:id="953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39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hideMark/>
            <w:tcPrChange w:id="954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69BA0E" w14:textId="0DB40BB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41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6205D">
        <w:trPr>
          <w:trHeight w:val="340"/>
          <w:trPrChange w:id="954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4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40AE5B" w14:textId="11FB5E5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4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  <w:tcPrChange w:id="954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  <w:tcPrChange w:id="954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4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54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87415" w14:textId="77777777" w:rsidR="00330AAC" w:rsidRPr="008F20B5" w:rsidRDefault="00330AAC">
            <w:pPr>
              <w:widowControl/>
              <w:jc w:val="center"/>
              <w:rPr>
                <w:ins w:id="954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50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5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6205D">
        <w:trPr>
          <w:trHeight w:val="340"/>
          <w:trPrChange w:id="955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5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DFAC8C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5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  <w:tcPrChange w:id="955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  <w:tcPrChange w:id="955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55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5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B41FBD" w14:textId="7243D251" w:rsidR="00330AAC" w:rsidRPr="008F20B5" w:rsidRDefault="007773AF">
            <w:pPr>
              <w:widowControl/>
              <w:jc w:val="center"/>
              <w:rPr>
                <w:ins w:id="955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60" w:author="家興 余" w:date="2021-01-21T10:22:00Z">
                <w:pPr>
                  <w:widowControl/>
                </w:pPr>
              </w:pPrChange>
            </w:pPr>
            <w:ins w:id="9561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6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6205D">
        <w:trPr>
          <w:trHeight w:val="340"/>
          <w:trPrChange w:id="956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6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FD593F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6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  <w:tcPrChange w:id="956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  <w:tcPrChange w:id="956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56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6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3CA40B" w14:textId="42E0F6B6" w:rsidR="00330AAC" w:rsidRPr="008F20B5" w:rsidRDefault="007773AF">
            <w:pPr>
              <w:widowControl/>
              <w:jc w:val="center"/>
              <w:rPr>
                <w:ins w:id="957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71" w:author="家興 余" w:date="2021-01-21T10:22:00Z">
                <w:pPr>
                  <w:widowControl/>
                </w:pPr>
              </w:pPrChange>
            </w:pPr>
            <w:ins w:id="9572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7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6205D">
        <w:trPr>
          <w:trHeight w:val="340"/>
          <w:trPrChange w:id="957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7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CA29E" w14:textId="637933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7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  <w:tcPrChange w:id="957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  <w:tcPrChange w:id="957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7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8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A8F0B3" w14:textId="0C95C651" w:rsidR="00330AAC" w:rsidRPr="008F20B5" w:rsidDel="004444BD" w:rsidRDefault="007773AF">
            <w:pPr>
              <w:widowControl/>
              <w:jc w:val="center"/>
              <w:rPr>
                <w:ins w:id="958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82" w:author="家興 余" w:date="2021-01-21T10:22:00Z">
                <w:pPr>
                  <w:widowControl/>
                </w:pPr>
              </w:pPrChange>
            </w:pPr>
            <w:ins w:id="9583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958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6C2F0D" w14:textId="2C6DFDA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8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6205D">
        <w:trPr>
          <w:trHeight w:val="340"/>
          <w:trPrChange w:id="958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8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B9259F" w14:textId="5D61350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8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  <w:tcPrChange w:id="958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  <w:tcPrChange w:id="959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9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59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F812C3" w14:textId="77777777" w:rsidR="00330AAC" w:rsidRPr="008F20B5" w:rsidRDefault="00330AAC">
            <w:pPr>
              <w:widowControl/>
              <w:jc w:val="center"/>
              <w:rPr>
                <w:ins w:id="959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94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59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6205D">
        <w:trPr>
          <w:trHeight w:val="340"/>
          <w:trPrChange w:id="959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9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6EE379" w14:textId="2292B8F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59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  <w:tcPrChange w:id="959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  <w:tcPrChange w:id="960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0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60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0C1DD0" w14:textId="77777777" w:rsidR="00330AAC" w:rsidRPr="008F20B5" w:rsidRDefault="00330AAC">
            <w:pPr>
              <w:widowControl/>
              <w:jc w:val="center"/>
              <w:rPr>
                <w:ins w:id="960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04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60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6205D">
        <w:trPr>
          <w:trHeight w:val="340"/>
          <w:trPrChange w:id="960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0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71E647" w14:textId="03D4C12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0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  <w:tcPrChange w:id="960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  <w:tcPrChange w:id="961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1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1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DFCA689" w14:textId="77777777" w:rsidR="00330AAC" w:rsidRPr="008F20B5" w:rsidRDefault="00330AAC">
            <w:pPr>
              <w:widowControl/>
              <w:jc w:val="center"/>
              <w:rPr>
                <w:ins w:id="961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14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1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6205D">
        <w:trPr>
          <w:trHeight w:val="340"/>
          <w:trPrChange w:id="961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1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8D5EE9" w14:textId="6765F70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1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  <w:tcPrChange w:id="961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  <w:tcPrChange w:id="962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2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2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14919E" w14:textId="77777777" w:rsidR="00330AAC" w:rsidRPr="008F20B5" w:rsidRDefault="00330AAC">
            <w:pPr>
              <w:widowControl/>
              <w:jc w:val="center"/>
              <w:rPr>
                <w:ins w:id="962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24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2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6205D">
        <w:trPr>
          <w:trHeight w:val="340"/>
          <w:trPrChange w:id="962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2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C04B29" w14:textId="07C8F5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2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  <w:tcPrChange w:id="962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  <w:tcPrChange w:id="963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3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F4DAC0" w14:textId="14FDBFBA" w:rsidR="00330AAC" w:rsidRPr="008F20B5" w:rsidRDefault="007773AF">
            <w:pPr>
              <w:widowControl/>
              <w:jc w:val="center"/>
              <w:rPr>
                <w:ins w:id="963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34" w:author="家興 余" w:date="2021-01-21T10:22:00Z">
                <w:pPr>
                  <w:widowControl/>
                </w:pPr>
              </w:pPrChange>
            </w:pPr>
            <w:ins w:id="9635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63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41B9B1" w14:textId="18CE281D" w:rsidR="007773AF" w:rsidRDefault="007773AF">
            <w:pPr>
              <w:widowControl/>
              <w:rPr>
                <w:ins w:id="9637" w:author="家興 余" w:date="2021-01-21T10:43:00Z"/>
                <w:rFonts w:ascii="標楷體" w:eastAsia="標楷體" w:hAnsi="標楷體" w:cs="新細明體"/>
                <w:color w:val="000000"/>
                <w:kern w:val="0"/>
              </w:rPr>
            </w:pPr>
            <w:ins w:id="9638" w:author="家興 余" w:date="2021-01-21T10:43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登記起日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有輸入時必須輸入</w:t>
              </w:r>
            </w:ins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6205D">
        <w:trPr>
          <w:trHeight w:val="340"/>
          <w:trPrChange w:id="963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4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4E186" w14:textId="73BF720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4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  <w:tcPrChange w:id="964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  <w:tcPrChange w:id="96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4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64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EA314" w14:textId="07530313" w:rsidR="00330AAC" w:rsidRPr="008F20B5" w:rsidRDefault="007773AF">
            <w:pPr>
              <w:widowControl/>
              <w:jc w:val="center"/>
              <w:rPr>
                <w:ins w:id="964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47" w:author="家興 余" w:date="2021-01-21T10:22:00Z">
                <w:pPr>
                  <w:widowControl/>
                </w:pPr>
              </w:pPrChange>
            </w:pPr>
            <w:ins w:id="9648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64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6205D">
        <w:trPr>
          <w:trHeight w:val="340"/>
          <w:trPrChange w:id="965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5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AF1A84" w14:textId="2A03F1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5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  <w:tcPrChange w:id="965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  <w:tcPrChange w:id="965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5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965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855455" w14:textId="77777777" w:rsidR="00330AAC" w:rsidRPr="008F20B5" w:rsidRDefault="00330AAC">
            <w:pPr>
              <w:widowControl/>
              <w:jc w:val="center"/>
              <w:rPr>
                <w:ins w:id="965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58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5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ins w:id="9660" w:author="ST1" w:date="2020-12-07T00:10:00Z"/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ins w:id="9661" w:author="ST1" w:date="2020-12-07T00:10:00Z"/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ins w:id="9662" w:author="ST1" w:date="2020-12-07T00:10:00Z"/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ins w:id="9663" w:author="ST1" w:date="2020-12-07T00:1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9664" w:author="ST1" w:date="2020-12-07T00:10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rPr>
          <w:ins w:id="9665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ins w:id="9666" w:author="ST1" w:date="2020-12-07T00:10:00Z"/>
                <w:rFonts w:ascii="標楷體" w:eastAsia="標楷體" w:hAnsi="標楷體"/>
                <w:bCs/>
                <w:color w:val="0070C0"/>
              </w:rPr>
            </w:pPr>
            <w:ins w:id="9667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ins w:id="9668" w:author="ST1" w:date="2020-12-07T00:10:00Z"/>
                <w:rFonts w:ascii="標楷體" w:eastAsia="標楷體" w:hAnsi="標楷體"/>
                <w:bCs/>
                <w:color w:val="0070C0"/>
              </w:rPr>
            </w:pPr>
            <w:ins w:id="9669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ins w:id="9670" w:author="ST1" w:date="2020-12-07T00:10:00Z"/>
                <w:rFonts w:ascii="標楷體" w:eastAsia="標楷體" w:hAnsi="標楷體"/>
                <w:bCs/>
                <w:color w:val="0070C0"/>
              </w:rPr>
            </w:pPr>
            <w:ins w:id="9671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ins w:id="9672" w:author="ST1" w:date="2020-12-07T00:10:00Z"/>
                <w:rFonts w:ascii="標楷體" w:eastAsia="標楷體" w:hAnsi="標楷體"/>
                <w:bCs/>
                <w:color w:val="0070C0"/>
              </w:rPr>
            </w:pPr>
            <w:ins w:id="9673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ins w:id="9674" w:author="ST1" w:date="2020-12-07T00:10:00Z"/>
                <w:rFonts w:ascii="標楷體" w:eastAsia="標楷體" w:hAnsi="標楷體"/>
                <w:bCs/>
                <w:color w:val="0070C0"/>
              </w:rPr>
            </w:pPr>
            <w:ins w:id="9675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ins w:id="9676" w:author="ST1" w:date="2020-12-07T00:10:00Z"/>
                <w:rFonts w:ascii="標楷體" w:eastAsia="標楷體" w:hAnsi="標楷體"/>
                <w:bCs/>
                <w:color w:val="0070C0"/>
              </w:rPr>
            </w:pPr>
            <w:ins w:id="9677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78" w:author="ST1" w:date="2020-12-07T00:10:00Z"/>
                <w:rFonts w:ascii="標楷體" w:eastAsia="標楷體" w:hAnsi="標楷體"/>
                <w:bCs/>
                <w:color w:val="0070C0"/>
              </w:rPr>
            </w:pPr>
            <w:ins w:id="9679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63865A66" w14:textId="77777777" w:rsidTr="00DA4FCA">
        <w:trPr>
          <w:ins w:id="9680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ins w:id="9681" w:author="ST1" w:date="2020-12-07T00:10:00Z"/>
                <w:rFonts w:ascii="標楷體" w:eastAsia="標楷體" w:hAnsi="標楷體"/>
                <w:color w:val="0070C0"/>
              </w:rPr>
            </w:pPr>
            <w:ins w:id="9682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ins w:id="9683" w:author="ST1" w:date="2020-12-07T00:10:00Z"/>
                <w:rFonts w:ascii="標楷體" w:eastAsia="標楷體" w:hAnsi="標楷體"/>
                <w:color w:val="0070C0"/>
              </w:rPr>
            </w:pPr>
            <w:ins w:id="9684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ins w:id="9685" w:author="ST1" w:date="2020-12-07T00:10:00Z"/>
                <w:rFonts w:ascii="標楷體" w:eastAsia="標楷體" w:hAnsi="標楷體"/>
                <w:color w:val="0070C0"/>
              </w:rPr>
            </w:pPr>
            <w:ins w:id="9686" w:author="ST1" w:date="2020-12-07T00:10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87" w:author="ST1" w:date="2020-12-07T00:10:00Z"/>
                <w:rFonts w:ascii="標楷體" w:eastAsia="標楷體" w:hAnsi="標楷體"/>
                <w:color w:val="0070C0"/>
              </w:rPr>
            </w:pPr>
            <w:ins w:id="9688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89" w:author="ST1" w:date="2020-12-07T00:10:00Z"/>
                <w:rFonts w:ascii="標楷體" w:eastAsia="標楷體" w:hAnsi="標楷體"/>
                <w:color w:val="0070C0"/>
              </w:rPr>
            </w:pPr>
            <w:ins w:id="9690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ins w:id="9691" w:author="ST1" w:date="2020-12-07T00:10:00Z"/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969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9693" w:name="_L2430股票擔保品資料登錄"/>
      <w:bookmarkStart w:id="9694" w:name="_L2413股票擔保品資料登錄"/>
      <w:bookmarkEnd w:id="9693"/>
      <w:bookmarkEnd w:id="9694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695" w:author="家興 余" w:date="2021-01-22T10:13:00Z">
          <w:tblPr>
            <w:tblW w:w="4697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3"/>
        <w:gridCol w:w="1486"/>
        <w:gridCol w:w="4003"/>
        <w:gridCol w:w="529"/>
        <w:gridCol w:w="533"/>
        <w:gridCol w:w="572"/>
        <w:gridCol w:w="2630"/>
        <w:tblGridChange w:id="9696">
          <w:tblGrid>
            <w:gridCol w:w="575"/>
            <w:gridCol w:w="2001"/>
            <w:gridCol w:w="2363"/>
            <w:gridCol w:w="561"/>
            <w:gridCol w:w="565"/>
            <w:gridCol w:w="3511"/>
            <w:gridCol w:w="3511"/>
          </w:tblGrid>
        </w:tblGridChange>
      </w:tblGrid>
      <w:tr w:rsidR="007309AD" w:rsidRPr="008F20B5" w14:paraId="2BACF004" w14:textId="77777777" w:rsidTr="004A2350">
        <w:trPr>
          <w:trHeight w:val="340"/>
          <w:trPrChange w:id="969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hideMark/>
            <w:tcPrChange w:id="9698" w:author="家興 余" w:date="2021-01-22T10:13:00Z">
              <w:tcPr>
                <w:tcW w:w="300" w:type="pct"/>
                <w:shd w:val="clear" w:color="auto" w:fill="auto"/>
                <w:hideMark/>
              </w:tcPr>
            </w:tcPrChange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9699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9700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  <w:tcPrChange w:id="9701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  <w:tcPrChange w:id="9702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9703" w:author="家興 余" w:date="2021-01-22T10:13:00Z">
              <w:tcPr>
                <w:tcW w:w="1" w:type="pct"/>
              </w:tcPr>
            </w:tcPrChange>
          </w:tcPr>
          <w:p w14:paraId="2AE34D69" w14:textId="5DDC0D6A" w:rsidR="007309AD" w:rsidRPr="008F20B5" w:rsidRDefault="007309AD">
            <w:pPr>
              <w:widowControl/>
              <w:jc w:val="center"/>
              <w:rPr>
                <w:ins w:id="970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05" w:author="家興 余" w:date="2021-01-21T11:28:00Z">
                <w:pPr>
                  <w:widowControl/>
                </w:pPr>
              </w:pPrChange>
            </w:pPr>
            <w:ins w:id="9706" w:author="家興 余" w:date="2021-01-21T11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9707" w:author="家興 余" w:date="2021-01-22T10:13:00Z">
              <w:tcPr>
                <w:tcW w:w="1834" w:type="pct"/>
                <w:shd w:val="clear" w:color="auto" w:fill="auto"/>
                <w:hideMark/>
              </w:tcPr>
            </w:tcPrChange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4A2350">
        <w:trPr>
          <w:trHeight w:val="340"/>
          <w:trPrChange w:id="970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0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80A1DF" w14:textId="3E26F62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710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9711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  <w:tcPrChange w:id="9712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  <w:tcPrChange w:id="9713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714" w:author="家興 余" w:date="2021-01-22T10:13:00Z">
              <w:tcPr>
                <w:tcW w:w="1" w:type="pct"/>
              </w:tcPr>
            </w:tcPrChange>
          </w:tcPr>
          <w:p w14:paraId="1E4BB607" w14:textId="0B128D69" w:rsidR="007309AD" w:rsidRPr="008F20B5" w:rsidRDefault="00E80C61">
            <w:pPr>
              <w:widowControl/>
              <w:jc w:val="center"/>
              <w:rPr>
                <w:ins w:id="971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16" w:author="家興 余" w:date="2021-01-21T11:28:00Z">
                <w:pPr>
                  <w:widowControl/>
                </w:pPr>
              </w:pPrChange>
            </w:pPr>
            <w:ins w:id="9717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71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4A2350">
        <w:trPr>
          <w:trHeight w:val="340"/>
          <w:trPrChange w:id="971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2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9D685F7" w14:textId="3FDAD9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721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9722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  <w:tcPrChange w:id="9723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724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9725" w:author="家興 余" w:date="2021-01-22T10:13:00Z">
              <w:tcPr>
                <w:tcW w:w="1" w:type="pct"/>
              </w:tcPr>
            </w:tcPrChange>
          </w:tcPr>
          <w:p w14:paraId="75811346" w14:textId="2ED1DC29" w:rsidR="007309AD" w:rsidRPr="008F20B5" w:rsidRDefault="00E80C61">
            <w:pPr>
              <w:widowControl/>
              <w:jc w:val="center"/>
              <w:rPr>
                <w:ins w:id="972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27" w:author="家興 余" w:date="2021-01-21T11:28:00Z">
                <w:pPr>
                  <w:widowControl/>
                </w:pPr>
              </w:pPrChange>
            </w:pPr>
            <w:ins w:id="9728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2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4A2350">
        <w:trPr>
          <w:trHeight w:val="325"/>
          <w:trPrChange w:id="9730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3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42C1A6D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3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  <w:tcPrChange w:id="973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  <w:tcPrChange w:id="9734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735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736" w:author="家興 余" w:date="2021-01-22T10:13:00Z">
              <w:tcPr>
                <w:tcW w:w="1" w:type="pct"/>
              </w:tcPr>
            </w:tcPrChange>
          </w:tcPr>
          <w:p w14:paraId="2916328D" w14:textId="07C1676E" w:rsidR="007309AD" w:rsidRPr="008F20B5" w:rsidRDefault="00E80C61">
            <w:pPr>
              <w:widowControl/>
              <w:jc w:val="center"/>
              <w:rPr>
                <w:ins w:id="973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38" w:author="家興 余" w:date="2021-01-21T11:28:00Z">
                <w:pPr>
                  <w:widowControl/>
                </w:pPr>
              </w:pPrChange>
            </w:pPr>
            <w:ins w:id="9739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4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4A2350">
        <w:trPr>
          <w:trHeight w:val="325"/>
          <w:trPrChange w:id="9741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4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2DB4C94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4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  <w:tcPrChange w:id="974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  <w:tcPrChange w:id="9745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746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747" w:author="家興 余" w:date="2021-01-22T10:13:00Z">
              <w:tcPr>
                <w:tcW w:w="1" w:type="pct"/>
              </w:tcPr>
            </w:tcPrChange>
          </w:tcPr>
          <w:p w14:paraId="6FE7A332" w14:textId="4CBBD80D" w:rsidR="007309AD" w:rsidRPr="008F20B5" w:rsidRDefault="00E80C61">
            <w:pPr>
              <w:widowControl/>
              <w:jc w:val="center"/>
              <w:rPr>
                <w:ins w:id="974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49" w:author="家興 余" w:date="2021-01-21T11:28:00Z">
                <w:pPr>
                  <w:widowControl/>
                </w:pPr>
              </w:pPrChange>
            </w:pPr>
            <w:ins w:id="975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5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4A2350">
        <w:trPr>
          <w:trHeight w:val="325"/>
          <w:trPrChange w:id="9752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5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ACB9503" w14:textId="732ADD4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754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755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  <w:tcPrChange w:id="975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  <w:tcPrChange w:id="975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758" w:author="家興 余" w:date="2021-01-22T10:13:00Z">
              <w:tcPr>
                <w:tcW w:w="1" w:type="pct"/>
              </w:tcPr>
            </w:tcPrChange>
          </w:tcPr>
          <w:p w14:paraId="781238EE" w14:textId="4A56F37C" w:rsidR="007309AD" w:rsidRPr="00664348" w:rsidRDefault="00E80C61">
            <w:pPr>
              <w:widowControl/>
              <w:spacing w:line="240" w:lineRule="exact"/>
              <w:jc w:val="center"/>
              <w:rPr>
                <w:ins w:id="9759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760" w:author="家興 余" w:date="2021-01-21T11:28:00Z">
                <w:pPr>
                  <w:widowControl/>
                  <w:spacing w:line="240" w:lineRule="exact"/>
                </w:pPr>
              </w:pPrChange>
            </w:pPr>
            <w:ins w:id="9761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76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D92BEF" w14:textId="246CAC1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3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64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65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67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票時</w:t>
            </w:r>
          </w:p>
          <w:p w14:paraId="387743BF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69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0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1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市公司股票</w:t>
            </w:r>
          </w:p>
          <w:p w14:paraId="526EBAA5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2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73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4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5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櫃公司股票</w:t>
            </w:r>
          </w:p>
          <w:p w14:paraId="7CFB37FC" w14:textId="1159F626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77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9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興櫃股票</w:t>
            </w:r>
          </w:p>
          <w:p w14:paraId="4344DB68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0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81" w:author="ST1" w:date="2020-12-07T00:17:00Z">
                <w:pPr>
                  <w:widowControl/>
                </w:pPr>
              </w:pPrChange>
            </w:pPr>
          </w:p>
          <w:p w14:paraId="26F862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2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83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84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5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86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有價證券時</w:t>
            </w:r>
          </w:p>
          <w:p w14:paraId="21E439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7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88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9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90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公開發行</w:t>
            </w:r>
          </w:p>
          <w:p w14:paraId="4B84778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91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92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93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94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權憑證</w:t>
            </w:r>
          </w:p>
          <w:p w14:paraId="5F5C8340" w14:textId="33EAA1A1" w:rsidR="007309AD" w:rsidRPr="008F20B5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9795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9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97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非公開發行</w:t>
            </w:r>
          </w:p>
        </w:tc>
      </w:tr>
      <w:tr w:rsidR="007309AD" w:rsidRPr="008F20B5" w14:paraId="695093F6" w14:textId="77777777" w:rsidTr="004A2350">
        <w:trPr>
          <w:trHeight w:val="340"/>
          <w:trPrChange w:id="979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9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8651161" w14:textId="63CB8A33" w:rsidR="007309AD" w:rsidRPr="004A1C2C" w:rsidRDefault="007309AD" w:rsidP="004A1C2C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0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  <w:tcPrChange w:id="980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0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0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804" w:author="家興 余" w:date="2021-01-22T10:13:00Z">
              <w:tcPr>
                <w:tcW w:w="1" w:type="pct"/>
              </w:tcPr>
            </w:tcPrChange>
          </w:tcPr>
          <w:p w14:paraId="33C7C756" w14:textId="680BE439" w:rsidR="007309AD" w:rsidRPr="008F20B5" w:rsidRDefault="00E80C61">
            <w:pPr>
              <w:widowControl/>
              <w:jc w:val="center"/>
              <w:rPr>
                <w:ins w:id="980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06" w:author="家興 余" w:date="2021-01-21T11:28:00Z">
                <w:pPr>
                  <w:widowControl/>
                </w:pPr>
              </w:pPrChange>
            </w:pPr>
            <w:ins w:id="9807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0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4A2350">
        <w:trPr>
          <w:trHeight w:val="340"/>
          <w:trPrChange w:id="980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1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66ACF11" w14:textId="1281BCE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1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  <w:tcPrChange w:id="981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1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1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815" w:author="家興 余" w:date="2021-01-22T10:13:00Z">
              <w:tcPr>
                <w:tcW w:w="1" w:type="pct"/>
              </w:tcPr>
            </w:tcPrChange>
          </w:tcPr>
          <w:p w14:paraId="60BD07A6" w14:textId="580252D2" w:rsidR="007309AD" w:rsidRPr="008F20B5" w:rsidRDefault="00E80C61">
            <w:pPr>
              <w:widowControl/>
              <w:jc w:val="center"/>
              <w:rPr>
                <w:ins w:id="981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17" w:author="家興 余" w:date="2021-01-21T11:28:00Z">
                <w:pPr>
                  <w:widowControl/>
                </w:pPr>
              </w:pPrChange>
            </w:pPr>
            <w:ins w:id="9818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1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82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4A2350">
        <w:trPr>
          <w:trHeight w:val="340"/>
          <w:trPrChange w:id="982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2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130AB41" w14:textId="1639368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2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tcPrChange w:id="982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2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2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827" w:author="家興 余" w:date="2021-01-22T10:13:00Z">
              <w:tcPr>
                <w:tcW w:w="1" w:type="pct"/>
              </w:tcPr>
            </w:tcPrChange>
          </w:tcPr>
          <w:p w14:paraId="4FDE0CBF" w14:textId="1DB19B64" w:rsidR="007309AD" w:rsidRPr="008F20B5" w:rsidRDefault="00E80C61">
            <w:pPr>
              <w:widowControl/>
              <w:jc w:val="center"/>
              <w:rPr>
                <w:ins w:id="982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29" w:author="家興 余" w:date="2021-01-21T11:28:00Z">
                <w:pPr>
                  <w:widowControl/>
                </w:pPr>
              </w:pPrChange>
            </w:pPr>
            <w:ins w:id="983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3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832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4A2350">
        <w:trPr>
          <w:trHeight w:val="340"/>
          <w:trPrChange w:id="983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3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849A7D" w14:textId="2BEE750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3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  <w:tcPrChange w:id="983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3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3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839" w:author="家興 余" w:date="2021-01-22T10:13:00Z">
              <w:tcPr>
                <w:tcW w:w="1" w:type="pct"/>
              </w:tcPr>
            </w:tcPrChange>
          </w:tcPr>
          <w:p w14:paraId="3AE251A3" w14:textId="3EF6F6FD" w:rsidR="007309AD" w:rsidRPr="00664348" w:rsidRDefault="00E80C61">
            <w:pPr>
              <w:widowControl/>
              <w:spacing w:line="240" w:lineRule="exact"/>
              <w:jc w:val="center"/>
              <w:rPr>
                <w:ins w:id="9840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841" w:author="家興 余" w:date="2021-01-21T11:28:00Z">
                <w:pPr>
                  <w:widowControl/>
                  <w:spacing w:line="240" w:lineRule="exact"/>
                </w:pPr>
              </w:pPrChange>
            </w:pPr>
            <w:ins w:id="9842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4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F9C384" w14:textId="149BDFB8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4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60CE785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6BEB963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47EDC7E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081B4E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1A9C6D1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E11B5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0868935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2EE984E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4F9BE43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8ECD1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435F1DFC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330E279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9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4111739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9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558B65D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0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0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5FCF56C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0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0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3040F0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0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1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4654612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1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1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2E203A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1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1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ins w:id="9920" w:author="ST1" w:date="2020-12-23T21:1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2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2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6AF56543" w14:textId="5B8FCBD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2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24" w:author="ST1" w:date="2020-12-07T00:16:00Z">
                <w:pPr>
                  <w:widowControl/>
                </w:pPr>
              </w:pPrChange>
            </w:pPr>
            <w:ins w:id="9925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</w:ins>
            <w:ins w:id="9926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  <w:ins w:id="9927" w:author="ST1" w:date="2020-12-23T21:1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9928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9929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7309AD" w:rsidRPr="008F20B5" w14:paraId="51F05761" w14:textId="77777777" w:rsidTr="004A2350">
        <w:trPr>
          <w:trHeight w:val="340"/>
          <w:trPrChange w:id="993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3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989F442" w14:textId="760C2A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3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  <w:tcPrChange w:id="993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3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3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  <w:tcPrChange w:id="9936" w:author="家興 余" w:date="2021-01-22T10:13:00Z">
              <w:tcPr>
                <w:tcW w:w="1" w:type="pct"/>
              </w:tcPr>
            </w:tcPrChange>
          </w:tcPr>
          <w:p w14:paraId="4057921F" w14:textId="5568DB09" w:rsidR="007309AD" w:rsidRPr="008F20B5" w:rsidRDefault="00E80C61">
            <w:pPr>
              <w:widowControl/>
              <w:jc w:val="center"/>
              <w:rPr>
                <w:ins w:id="993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38" w:author="家興 余" w:date="2021-01-21T11:28:00Z">
                <w:pPr>
                  <w:widowControl/>
                </w:pPr>
              </w:pPrChange>
            </w:pPr>
            <w:ins w:id="9939" w:author="家興 余" w:date="2021-01-21T11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94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4A2350">
        <w:trPr>
          <w:trHeight w:val="340"/>
          <w:trPrChange w:id="994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4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3EB9543" w14:textId="4BCE950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4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  <w:tcPrChange w:id="994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4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4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947" w:author="家興 余" w:date="2021-01-22T10:13:00Z">
              <w:tcPr>
                <w:tcW w:w="1" w:type="pct"/>
              </w:tcPr>
            </w:tcPrChange>
          </w:tcPr>
          <w:p w14:paraId="218F8A9B" w14:textId="77777777" w:rsidR="007309AD" w:rsidRPr="008F20B5" w:rsidRDefault="007309AD">
            <w:pPr>
              <w:widowControl/>
              <w:jc w:val="center"/>
              <w:rPr>
                <w:ins w:id="994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4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5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4A2350">
        <w:trPr>
          <w:trHeight w:val="340"/>
          <w:trPrChange w:id="995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5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C41FEB" w14:textId="4F38076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5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  <w:tcPrChange w:id="995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5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5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957" w:author="家興 余" w:date="2021-01-22T10:13:00Z">
              <w:tcPr>
                <w:tcW w:w="1" w:type="pct"/>
              </w:tcPr>
            </w:tcPrChange>
          </w:tcPr>
          <w:p w14:paraId="151DE224" w14:textId="77777777" w:rsidR="007309AD" w:rsidRPr="008F20B5" w:rsidRDefault="007309AD">
            <w:pPr>
              <w:widowControl/>
              <w:jc w:val="center"/>
              <w:rPr>
                <w:ins w:id="995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5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6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4A2350">
        <w:trPr>
          <w:trHeight w:val="340"/>
          <w:trPrChange w:id="996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6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4166933" w14:textId="5263B2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963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  <w:tcPrChange w:id="9964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  <w:tcPrChange w:id="9965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66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967" w:author="家興 余" w:date="2021-01-22T10:13:00Z">
              <w:tcPr>
                <w:tcW w:w="1" w:type="pct"/>
              </w:tcPr>
            </w:tcPrChange>
          </w:tcPr>
          <w:p w14:paraId="669A54F5" w14:textId="77777777" w:rsidR="007309AD" w:rsidRPr="008F20B5" w:rsidRDefault="007309AD">
            <w:pPr>
              <w:widowControl/>
              <w:jc w:val="center"/>
              <w:rPr>
                <w:ins w:id="996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6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7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4A2350">
        <w:trPr>
          <w:trHeight w:val="340"/>
          <w:trPrChange w:id="997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7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CABA0C" w14:textId="55CFF08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973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  <w:tcPrChange w:id="9974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  <w:tcPrChange w:id="9975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76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977" w:author="家興 余" w:date="2021-01-22T10:13:00Z">
              <w:tcPr>
                <w:tcW w:w="1" w:type="pct"/>
              </w:tcPr>
            </w:tcPrChange>
          </w:tcPr>
          <w:p w14:paraId="05CC50F8" w14:textId="77777777" w:rsidR="007309AD" w:rsidRPr="008F20B5" w:rsidRDefault="007309AD">
            <w:pPr>
              <w:widowControl/>
              <w:jc w:val="center"/>
              <w:rPr>
                <w:ins w:id="997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7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8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4A2350">
        <w:trPr>
          <w:trHeight w:val="325"/>
          <w:trPrChange w:id="9981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98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4C74E5A" w14:textId="5C3560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83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84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8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225D6E9" w14:textId="797627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86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98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998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989" w:author="家興 余" w:date="2021-01-22T10:13:00Z">
              <w:tcPr>
                <w:tcW w:w="1" w:type="pct"/>
              </w:tcPr>
            </w:tcPrChange>
          </w:tcPr>
          <w:p w14:paraId="76359AF8" w14:textId="77777777" w:rsidR="007309AD" w:rsidRPr="008F20B5" w:rsidDel="004444BD" w:rsidRDefault="007309AD">
            <w:pPr>
              <w:widowControl/>
              <w:jc w:val="center"/>
              <w:rPr>
                <w:ins w:id="999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9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9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C419557" w14:textId="0A4AE4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99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4A2350">
        <w:trPr>
          <w:trHeight w:val="340"/>
          <w:trPrChange w:id="999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9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E0A39DE" w14:textId="06D0067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96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97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9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D493F3" w14:textId="52277AF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99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0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0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002" w:author="家興 余" w:date="2021-01-22T10:13:00Z">
              <w:tcPr>
                <w:tcW w:w="1" w:type="pct"/>
              </w:tcPr>
            </w:tcPrChange>
          </w:tcPr>
          <w:p w14:paraId="3566F79A" w14:textId="77777777" w:rsidR="007309AD" w:rsidRPr="008F20B5" w:rsidDel="004444BD" w:rsidRDefault="007309AD">
            <w:pPr>
              <w:widowControl/>
              <w:jc w:val="center"/>
              <w:rPr>
                <w:ins w:id="1000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04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00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643E351" w14:textId="74C874B3" w:rsidR="00B47264" w:rsidRPr="00D92297" w:rsidRDefault="00B47264" w:rsidP="00B47264">
            <w:pPr>
              <w:widowControl/>
              <w:rPr>
                <w:ins w:id="10006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07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D75527D" w14:textId="01870F6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0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4A2350">
        <w:trPr>
          <w:trHeight w:val="340"/>
          <w:trPrChange w:id="1000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1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2496C70" w14:textId="7594190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1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  <w:tcPrChange w:id="1001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鑑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1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01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015" w:author="家興 余" w:date="2021-01-22T10:13:00Z">
              <w:tcPr>
                <w:tcW w:w="1" w:type="pct"/>
              </w:tcPr>
            </w:tcPrChange>
          </w:tcPr>
          <w:p w14:paraId="0590BB91" w14:textId="3AF773ED" w:rsidR="007309AD" w:rsidRPr="008F20B5" w:rsidRDefault="00E80C61">
            <w:pPr>
              <w:jc w:val="center"/>
              <w:rPr>
                <w:ins w:id="10016" w:author="家興 余" w:date="2021-01-21T11:28:00Z"/>
                <w:rFonts w:ascii="標楷體" w:eastAsia="標楷體" w:hAnsi="標楷體"/>
                <w:color w:val="000000"/>
              </w:rPr>
              <w:pPrChange w:id="10017" w:author="家興 余" w:date="2021-01-21T11:28:00Z">
                <w:pPr/>
              </w:pPrChange>
            </w:pPr>
            <w:ins w:id="10018" w:author="家興 余" w:date="2021-01-21T11:32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1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4A2350">
        <w:trPr>
          <w:trHeight w:val="340"/>
          <w:trPrChange w:id="1002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2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9B147B" w14:textId="79D0582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2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  <w:tcPrChange w:id="1002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2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F821254" w14:textId="7F44BC2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25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26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2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28" w:author="家興 余" w:date="2021-01-22T10:13:00Z">
              <w:tcPr>
                <w:tcW w:w="1" w:type="pct"/>
              </w:tcPr>
            </w:tcPrChange>
          </w:tcPr>
          <w:p w14:paraId="51E22419" w14:textId="0806A25A" w:rsidR="007309AD" w:rsidRPr="008F20B5" w:rsidDel="004444BD" w:rsidRDefault="00E80C61">
            <w:pPr>
              <w:widowControl/>
              <w:jc w:val="center"/>
              <w:rPr>
                <w:ins w:id="1002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30" w:author="家興 余" w:date="2021-01-21T11:28:00Z">
                <w:pPr>
                  <w:widowControl/>
                </w:pPr>
              </w:pPrChange>
            </w:pPr>
            <w:ins w:id="10031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3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116EEFD" w14:textId="00E30CDA" w:rsidR="00D745D4" w:rsidRPr="00D92297" w:rsidRDefault="00D745D4" w:rsidP="00D745D4">
            <w:pPr>
              <w:widowControl/>
              <w:rPr>
                <w:ins w:id="10033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0034" w:author="家興 余" w:date="2021-04-12T12:12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</w:ins>
            <w:ins w:id="10035" w:author="家興 余" w:date="2021-04-12T12:13:00Z">
              <w:r w:rsidR="00B47264">
                <w:rPr>
                  <w:rFonts w:ascii="標楷體" w:eastAsia="標楷體" w:hAnsi="標楷體" w:cs="新細明體"/>
                  <w:color w:val="000000"/>
                  <w:kern w:val="0"/>
                </w:rPr>
                <w:t>02</w:t>
              </w:r>
            </w:ins>
            <w:ins w:id="10036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1810BD5" w14:textId="1C7865B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3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4A2350">
        <w:trPr>
          <w:trHeight w:val="340"/>
          <w:trPrChange w:id="1003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3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91B5D9B" w14:textId="48D3CA4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4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  <w:tcPrChange w:id="1004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4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16CBD7" w14:textId="1A1C032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43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44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4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46" w:author="家興 余" w:date="2021-01-22T10:13:00Z">
              <w:tcPr>
                <w:tcW w:w="1" w:type="pct"/>
              </w:tcPr>
            </w:tcPrChange>
          </w:tcPr>
          <w:p w14:paraId="006E3C7B" w14:textId="2776D057" w:rsidR="007309AD" w:rsidRPr="008F20B5" w:rsidDel="004444BD" w:rsidRDefault="00E80C61">
            <w:pPr>
              <w:widowControl/>
              <w:jc w:val="center"/>
              <w:rPr>
                <w:ins w:id="1004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48" w:author="家興 余" w:date="2021-01-21T11:28:00Z">
                <w:pPr>
                  <w:widowControl/>
                </w:pPr>
              </w:pPrChange>
            </w:pPr>
            <w:ins w:id="10049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5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E6499A8" w14:textId="3B874293" w:rsidR="00B47264" w:rsidRPr="00D92297" w:rsidRDefault="00B47264" w:rsidP="00B47264">
            <w:pPr>
              <w:widowControl/>
              <w:rPr>
                <w:ins w:id="10051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52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234AC08B" w14:textId="6B8FA30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5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4A2350">
        <w:trPr>
          <w:trHeight w:val="340"/>
          <w:trPrChange w:id="1005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5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A72983D" w14:textId="00030F09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5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  <w:tcPrChange w:id="1005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5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3555E7" w14:textId="222C9C9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59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6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6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62" w:author="家興 余" w:date="2021-01-22T10:13:00Z">
              <w:tcPr>
                <w:tcW w:w="1" w:type="pct"/>
              </w:tcPr>
            </w:tcPrChange>
          </w:tcPr>
          <w:p w14:paraId="12446131" w14:textId="13A44071" w:rsidR="007309AD" w:rsidRPr="008F20B5" w:rsidDel="004444BD" w:rsidRDefault="00E80C61">
            <w:pPr>
              <w:widowControl/>
              <w:jc w:val="center"/>
              <w:rPr>
                <w:ins w:id="1006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64" w:author="家興 余" w:date="2021-01-21T11:28:00Z">
                <w:pPr>
                  <w:widowControl/>
                </w:pPr>
              </w:pPrChange>
            </w:pPr>
            <w:ins w:id="10065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6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B2ED9C" w14:textId="3C4705AD" w:rsidR="00B47264" w:rsidRPr="00D92297" w:rsidRDefault="00B47264" w:rsidP="00B47264">
            <w:pPr>
              <w:widowControl/>
              <w:rPr>
                <w:ins w:id="10067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68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3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795EBC" w14:textId="2012F4C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69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4A2350">
        <w:trPr>
          <w:trHeight w:val="340"/>
          <w:trPrChange w:id="1007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7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F574355" w14:textId="1064839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7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  <w:tcPrChange w:id="1007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7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08C2FF9" w14:textId="12871C6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75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76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7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78" w:author="家興 余" w:date="2021-01-22T10:13:00Z">
              <w:tcPr>
                <w:tcW w:w="1" w:type="pct"/>
              </w:tcPr>
            </w:tcPrChange>
          </w:tcPr>
          <w:p w14:paraId="1C5BB865" w14:textId="7AA81D66" w:rsidR="007309AD" w:rsidRPr="008F20B5" w:rsidDel="004444BD" w:rsidRDefault="00E80C61">
            <w:pPr>
              <w:widowControl/>
              <w:jc w:val="center"/>
              <w:rPr>
                <w:ins w:id="1007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80" w:author="家興 余" w:date="2021-01-21T11:28:00Z">
                <w:pPr>
                  <w:widowControl/>
                </w:pPr>
              </w:pPrChange>
            </w:pPr>
            <w:ins w:id="10081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8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264E4D" w14:textId="23CC6491" w:rsidR="00B47264" w:rsidRPr="00D92297" w:rsidRDefault="00B47264" w:rsidP="00B47264">
            <w:pPr>
              <w:widowControl/>
              <w:rPr>
                <w:ins w:id="10083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84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5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EFA2AE" w14:textId="645141F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8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4A2350">
        <w:trPr>
          <w:trHeight w:val="340"/>
          <w:trPrChange w:id="1008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8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5102732" w14:textId="7B182D7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8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  <w:tcPrChange w:id="1008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9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5F1334" w14:textId="12906F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91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92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9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94" w:author="家興 余" w:date="2021-01-22T10:13:00Z">
              <w:tcPr>
                <w:tcW w:w="1" w:type="pct"/>
              </w:tcPr>
            </w:tcPrChange>
          </w:tcPr>
          <w:p w14:paraId="5C0E33EB" w14:textId="099A4417" w:rsidR="007309AD" w:rsidRPr="008F20B5" w:rsidDel="004444BD" w:rsidRDefault="00E80C61">
            <w:pPr>
              <w:widowControl/>
              <w:jc w:val="center"/>
              <w:rPr>
                <w:ins w:id="1009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96" w:author="家興 余" w:date="2021-01-21T11:28:00Z">
                <w:pPr>
                  <w:widowControl/>
                </w:pPr>
              </w:pPrChange>
            </w:pPr>
            <w:ins w:id="10097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9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A6689A" w14:textId="7BC53578" w:rsidR="00B47264" w:rsidRDefault="00B47264" w:rsidP="002B3102">
            <w:pPr>
              <w:widowControl/>
              <w:rPr>
                <w:ins w:id="10099" w:author="家興 余" w:date="2021-04-12T12:15:00Z"/>
                <w:rFonts w:ascii="標楷體" w:eastAsia="標楷體" w:hAnsi="標楷體"/>
              </w:rPr>
            </w:pPr>
            <w:ins w:id="10100" w:author="家興 余" w:date="2021-04-12T12:14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自動帶入</w:t>
              </w:r>
              <w:r w:rsidRPr="004A1C2C">
                <w:rPr>
                  <w:rFonts w:ascii="標楷體" w:eastAsia="標楷體" w:hAnsi="標楷體" w:hint="eastAsia"/>
                </w:rPr>
                <w:t>非上市（櫃）每股淨值</w:t>
              </w:r>
            </w:ins>
          </w:p>
          <w:p w14:paraId="50960199" w14:textId="77777777" w:rsidR="00B47264" w:rsidRDefault="00B47264" w:rsidP="00B47264">
            <w:pPr>
              <w:widowControl/>
              <w:rPr>
                <w:ins w:id="10101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102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時自動帶入</w:t>
              </w:r>
              <w:r w:rsidRPr="004A1C2C">
                <w:rPr>
                  <w:rFonts w:ascii="標楷體" w:eastAsia="標楷體" w:hAnsi="標楷體" w:hint="eastAsia"/>
                </w:rPr>
                <w:t>每股面額</w:t>
              </w:r>
            </w:ins>
          </w:p>
          <w:p w14:paraId="7BBFD641" w14:textId="77777777" w:rsidR="00B47264" w:rsidRDefault="00B47264" w:rsidP="00B47264">
            <w:pPr>
              <w:widowControl/>
              <w:rPr>
                <w:ins w:id="10103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104" w:author="家興 余" w:date="2021-04-12T12:15:00Z">
              <w:r w:rsidRPr="004A1C2C">
                <w:rPr>
                  <w:rFonts w:ascii="標楷體" w:eastAsia="標楷體" w:hAnsi="標楷體" w:hint="eastAsia"/>
                </w:rPr>
                <w:lastRenderedPageBreak/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時自動帶入</w:t>
              </w:r>
              <w:r w:rsidRPr="004A1C2C">
                <w:rPr>
                  <w:rFonts w:ascii="標楷體" w:eastAsia="標楷體" w:hAnsi="標楷體" w:hint="eastAsia"/>
                </w:rPr>
                <w:t>前日收盤價</w:t>
              </w:r>
            </w:ins>
          </w:p>
          <w:p w14:paraId="3DD8C245" w14:textId="77777777" w:rsidR="00B47264" w:rsidRDefault="00B47264" w:rsidP="00B47264">
            <w:pPr>
              <w:widowControl/>
              <w:rPr>
                <w:ins w:id="10105" w:author="家興 余" w:date="2021-04-12T12:15:00Z"/>
                <w:rFonts w:ascii="標楷體" w:eastAsia="標楷體" w:hAnsi="標楷體"/>
              </w:rPr>
            </w:pPr>
            <w:ins w:id="10106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時自動帶入</w:t>
              </w:r>
              <w:r w:rsidRPr="004A1C2C">
                <w:rPr>
                  <w:rFonts w:ascii="標楷體" w:eastAsia="標楷體" w:hAnsi="標楷體" w:hint="eastAsia"/>
                </w:rPr>
                <w:t>一個月平均價</w:t>
              </w:r>
            </w:ins>
          </w:p>
          <w:p w14:paraId="57A130CE" w14:textId="306D5F52" w:rsidR="00B47264" w:rsidRPr="00B47264" w:rsidRDefault="00B47264" w:rsidP="002B3102">
            <w:pPr>
              <w:widowControl/>
              <w:rPr>
                <w:ins w:id="10107" w:author="家興 余" w:date="2021-04-12T12:14:00Z"/>
                <w:rFonts w:ascii="標楷體" w:eastAsia="標楷體" w:hAnsi="標楷體" w:cs="新細明體"/>
                <w:color w:val="000000"/>
                <w:kern w:val="0"/>
              </w:rPr>
            </w:pPr>
            <w:ins w:id="10108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時自動帶入</w:t>
              </w:r>
            </w:ins>
            <w:ins w:id="10109" w:author="家興 余" w:date="2021-04-12T12:16:00Z">
              <w:r w:rsidRPr="004A1C2C">
                <w:rPr>
                  <w:rFonts w:ascii="標楷體" w:eastAsia="標楷體" w:hAnsi="標楷體" w:hint="eastAsia"/>
                </w:rPr>
                <w:t>三個月平均價</w:t>
              </w:r>
            </w:ins>
          </w:p>
          <w:p w14:paraId="6AFC7AB4" w14:textId="0A1B7D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110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4A2350">
        <w:trPr>
          <w:trHeight w:val="340"/>
          <w:trPrChange w:id="1011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1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A85D86" w14:textId="6995031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11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  <w:tcPrChange w:id="1011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11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11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117" w:author="家興 余" w:date="2021-01-22T10:13:00Z">
              <w:tcPr>
                <w:tcW w:w="1" w:type="pct"/>
              </w:tcPr>
            </w:tcPrChange>
          </w:tcPr>
          <w:p w14:paraId="6D8AC509" w14:textId="5288EC76" w:rsidR="007309AD" w:rsidRPr="008F20B5" w:rsidRDefault="00E80C61">
            <w:pPr>
              <w:widowControl/>
              <w:jc w:val="center"/>
              <w:rPr>
                <w:ins w:id="1011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119" w:author="家興 余" w:date="2021-01-21T11:28:00Z">
                <w:pPr>
                  <w:widowControl/>
                </w:pPr>
              </w:pPrChange>
            </w:pPr>
            <w:ins w:id="10120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12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4A2350">
        <w:trPr>
          <w:trHeight w:val="340"/>
          <w:trPrChange w:id="1012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2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A69424" w14:textId="14A444E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124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  <w:tcPrChange w:id="10125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  <w:tcPrChange w:id="10126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127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10128" w:author="家興 余" w:date="2021-01-22T10:13:00Z">
              <w:tcPr>
                <w:tcW w:w="1" w:type="pct"/>
              </w:tcPr>
            </w:tcPrChange>
          </w:tcPr>
          <w:p w14:paraId="01894EC7" w14:textId="78FF397F" w:rsidR="007309AD" w:rsidRPr="008F20B5" w:rsidRDefault="00E80C61">
            <w:pPr>
              <w:widowControl/>
              <w:jc w:val="center"/>
              <w:rPr>
                <w:ins w:id="1012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130" w:author="家興 余" w:date="2021-01-21T11:28:00Z">
                <w:pPr>
                  <w:widowControl/>
                </w:pPr>
              </w:pPrChange>
            </w:pPr>
            <w:ins w:id="10131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13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D04424B" w14:textId="77777777" w:rsidTr="004A2350">
        <w:trPr>
          <w:trHeight w:val="340"/>
          <w:trPrChange w:id="1013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3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97981B" w14:textId="7CF4FB15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135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  <w:tcPrChange w:id="10136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  <w:tcPrChange w:id="10137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138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39" w:author="家興 余" w:date="2021-01-22T10:13:00Z">
              <w:tcPr>
                <w:tcW w:w="1" w:type="pct"/>
              </w:tcPr>
            </w:tcPrChange>
          </w:tcPr>
          <w:p w14:paraId="1073D296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40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41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4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9FE6BF6" w14:textId="0B9FE72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4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長</w:t>
            </w:r>
          </w:p>
          <w:p w14:paraId="0080770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董事長</w:t>
            </w:r>
          </w:p>
          <w:p w14:paraId="5B6376B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5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務董事</w:t>
            </w:r>
          </w:p>
          <w:p w14:paraId="11CE8AF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5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</w:t>
            </w:r>
          </w:p>
          <w:p w14:paraId="3BB649C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監察人</w:t>
            </w:r>
          </w:p>
          <w:p w14:paraId="5B3815A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總經理</w:t>
            </w:r>
          </w:p>
          <w:p w14:paraId="11A4804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總經理</w:t>
            </w:r>
          </w:p>
          <w:p w14:paraId="6ED9723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26FE923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協理</w:t>
            </w:r>
          </w:p>
          <w:p w14:paraId="0F3B84A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8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大股東（持股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％以上）</w:t>
            </w:r>
          </w:p>
          <w:p w14:paraId="52421AA0" w14:textId="795B964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8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</w:t>
            </w:r>
          </w:p>
        </w:tc>
      </w:tr>
      <w:tr w:rsidR="007309AD" w:rsidRPr="008F20B5" w14:paraId="29610A70" w14:textId="77777777" w:rsidTr="004A2350">
        <w:trPr>
          <w:trHeight w:val="325"/>
          <w:trPrChange w:id="10188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18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7700CBD" w14:textId="5D513D4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190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191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19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19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94" w:author="家興 余" w:date="2021-01-22T10:13:00Z">
              <w:tcPr>
                <w:tcW w:w="1" w:type="pct"/>
              </w:tcPr>
            </w:tcPrChange>
          </w:tcPr>
          <w:p w14:paraId="4A66496B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95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96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9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FE94F2C" w14:textId="4662766F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9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</w:t>
            </w:r>
          </w:p>
          <w:p w14:paraId="048F15D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0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</w:t>
            </w:r>
          </w:p>
          <w:p w14:paraId="00459E32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0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配偶</w:t>
            </w:r>
          </w:p>
          <w:p w14:paraId="09D283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1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子女</w:t>
            </w:r>
          </w:p>
          <w:p w14:paraId="6C08232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1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利用他人名義持有</w:t>
            </w:r>
          </w:p>
          <w:p w14:paraId="0F3A108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2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配偶</w:t>
            </w:r>
          </w:p>
          <w:p w14:paraId="4199464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2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2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子女</w:t>
            </w:r>
          </w:p>
          <w:p w14:paraId="302A5B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2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2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4870C5CC" w14:textId="640AD62E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3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3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3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3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為金融機構協理</w:t>
            </w:r>
          </w:p>
        </w:tc>
      </w:tr>
      <w:tr w:rsidR="007309AD" w:rsidRPr="008F20B5" w14:paraId="587F4050" w14:textId="77777777" w:rsidTr="004A2350">
        <w:trPr>
          <w:trHeight w:val="340"/>
          <w:trPrChange w:id="1023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3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DA30AD" w14:textId="10A9A9B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236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237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關係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3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3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240" w:author="家興 余" w:date="2021-01-22T10:13:00Z">
              <w:tcPr>
                <w:tcW w:w="1" w:type="pct"/>
              </w:tcPr>
            </w:tcPrChange>
          </w:tcPr>
          <w:p w14:paraId="219D775B" w14:textId="77777777" w:rsidR="007309AD" w:rsidRPr="008F20B5" w:rsidRDefault="007309AD">
            <w:pPr>
              <w:widowControl/>
              <w:jc w:val="center"/>
              <w:rPr>
                <w:ins w:id="1024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4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4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4A2350">
        <w:trPr>
          <w:trHeight w:val="340"/>
          <w:trPrChange w:id="1024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4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D32883" w14:textId="57E167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4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tcPrChange w:id="1024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4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4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50" w:author="家興 余" w:date="2021-01-22T10:13:00Z">
              <w:tcPr>
                <w:tcW w:w="1" w:type="pct"/>
              </w:tcPr>
            </w:tcPrChange>
          </w:tcPr>
          <w:p w14:paraId="4B58A1EA" w14:textId="7338091D" w:rsidR="007309AD" w:rsidRPr="008F20B5" w:rsidRDefault="00E80C61">
            <w:pPr>
              <w:widowControl/>
              <w:jc w:val="center"/>
              <w:rPr>
                <w:ins w:id="1025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52" w:author="家興 余" w:date="2021-01-21T11:28:00Z">
                <w:pPr>
                  <w:widowControl/>
                </w:pPr>
              </w:pPrChange>
            </w:pPr>
            <w:ins w:id="10253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5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4A2350">
        <w:trPr>
          <w:trHeight w:val="340"/>
          <w:trPrChange w:id="1025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5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082647C" w14:textId="7D4555F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5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  <w:tcPrChange w:id="1025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5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6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61" w:author="家興 余" w:date="2021-01-22T10:13:00Z">
              <w:tcPr>
                <w:tcW w:w="1" w:type="pct"/>
              </w:tcPr>
            </w:tcPrChange>
          </w:tcPr>
          <w:p w14:paraId="5015125F" w14:textId="77777777" w:rsidR="007309AD" w:rsidRPr="008F20B5" w:rsidRDefault="007309AD">
            <w:pPr>
              <w:widowControl/>
              <w:jc w:val="center"/>
              <w:rPr>
                <w:ins w:id="1026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63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6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4A2350">
        <w:trPr>
          <w:trHeight w:val="340"/>
          <w:trPrChange w:id="1026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6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55B767" w14:textId="680069E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6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  <w:tcPrChange w:id="1026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6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7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71" w:author="家興 余" w:date="2021-01-22T10:13:00Z">
              <w:tcPr>
                <w:tcW w:w="1" w:type="pct"/>
              </w:tcPr>
            </w:tcPrChange>
          </w:tcPr>
          <w:p w14:paraId="58747290" w14:textId="77777777" w:rsidR="007309AD" w:rsidRPr="008F20B5" w:rsidRDefault="007309AD">
            <w:pPr>
              <w:widowControl/>
              <w:jc w:val="center"/>
              <w:rPr>
                <w:ins w:id="1027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73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7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4A2350">
        <w:trPr>
          <w:trHeight w:val="340"/>
          <w:trPrChange w:id="1027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7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A401F74" w14:textId="72ECB11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7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  <w:tcPrChange w:id="1027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7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8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81" w:author="家興 余" w:date="2021-01-22T10:13:00Z">
              <w:tcPr>
                <w:tcW w:w="1" w:type="pct"/>
              </w:tcPr>
            </w:tcPrChange>
          </w:tcPr>
          <w:p w14:paraId="0BE208F5" w14:textId="77777777" w:rsidR="007309AD" w:rsidRPr="008F20B5" w:rsidRDefault="007309AD">
            <w:pPr>
              <w:widowControl/>
              <w:jc w:val="center"/>
              <w:rPr>
                <w:ins w:id="1028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83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8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4A2350">
        <w:trPr>
          <w:trHeight w:val="340"/>
          <w:trPrChange w:id="1028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8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5104878" w14:textId="7D52B33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8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  <w:tcPrChange w:id="1028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8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9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291" w:author="家興 余" w:date="2021-01-22T10:13:00Z">
              <w:tcPr>
                <w:tcW w:w="1" w:type="pct"/>
              </w:tcPr>
            </w:tcPrChange>
          </w:tcPr>
          <w:p w14:paraId="7D96B135" w14:textId="77777777" w:rsidR="007309AD" w:rsidRPr="008F20B5" w:rsidRDefault="007309AD">
            <w:pPr>
              <w:widowControl/>
              <w:jc w:val="center"/>
              <w:rPr>
                <w:ins w:id="1029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93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9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4A2350">
        <w:trPr>
          <w:trHeight w:val="340"/>
          <w:trPrChange w:id="1029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9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F374F2C" w14:textId="68B1581C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9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  <w:tcPrChange w:id="1029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9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0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01" w:author="家興 余" w:date="2021-01-22T10:13:00Z">
              <w:tcPr>
                <w:tcW w:w="1" w:type="pct"/>
              </w:tcPr>
            </w:tcPrChange>
          </w:tcPr>
          <w:p w14:paraId="76AC3533" w14:textId="7A6243AD" w:rsidR="007309AD" w:rsidRPr="008F20B5" w:rsidRDefault="00E80C61">
            <w:pPr>
              <w:widowControl/>
              <w:jc w:val="center"/>
              <w:rPr>
                <w:ins w:id="1030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03" w:author="家興 余" w:date="2021-01-21T11:28:00Z">
                <w:pPr>
                  <w:widowControl/>
                </w:pPr>
              </w:pPrChange>
            </w:pPr>
            <w:ins w:id="10304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0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4A2350">
        <w:trPr>
          <w:trHeight w:val="340"/>
          <w:trPrChange w:id="1030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0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E757630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0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tcPrChange w:id="1030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  <w:tcPrChange w:id="10310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1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12" w:author="家興 余" w:date="2021-01-22T10:13:00Z">
              <w:tcPr>
                <w:tcW w:w="1" w:type="pct"/>
              </w:tcPr>
            </w:tcPrChange>
          </w:tcPr>
          <w:p w14:paraId="5AE184ED" w14:textId="2ED2D167" w:rsidR="007309AD" w:rsidRPr="008F20B5" w:rsidRDefault="00E80C61">
            <w:pPr>
              <w:widowControl/>
              <w:jc w:val="center"/>
              <w:rPr>
                <w:ins w:id="1031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14" w:author="家興 余" w:date="2021-01-21T11:28:00Z">
                <w:pPr>
                  <w:widowControl/>
                </w:pPr>
              </w:pPrChange>
            </w:pPr>
            <w:ins w:id="10315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1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4A2350">
        <w:trPr>
          <w:trHeight w:val="340"/>
          <w:trPrChange w:id="1031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1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CFF9946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1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tcPrChange w:id="1032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  <w:tcPrChange w:id="10321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2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23" w:author="家興 余" w:date="2021-01-22T10:13:00Z">
              <w:tcPr>
                <w:tcW w:w="1" w:type="pct"/>
              </w:tcPr>
            </w:tcPrChange>
          </w:tcPr>
          <w:p w14:paraId="020933DA" w14:textId="4ECE94A1" w:rsidR="007309AD" w:rsidRPr="008F20B5" w:rsidRDefault="00E80C61">
            <w:pPr>
              <w:widowControl/>
              <w:jc w:val="center"/>
              <w:rPr>
                <w:ins w:id="1032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25" w:author="家興 余" w:date="2021-01-21T11:28:00Z">
                <w:pPr>
                  <w:widowControl/>
                </w:pPr>
              </w:pPrChange>
            </w:pPr>
            <w:ins w:id="10326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2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4A2350">
        <w:trPr>
          <w:trHeight w:val="340"/>
          <w:trPrChange w:id="1032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2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BA3C071" w14:textId="0C89760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3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  <w:tcPrChange w:id="1033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3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3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34" w:author="家興 余" w:date="2021-01-22T10:13:00Z">
              <w:tcPr>
                <w:tcW w:w="1" w:type="pct"/>
              </w:tcPr>
            </w:tcPrChange>
          </w:tcPr>
          <w:p w14:paraId="25F1BA9F" w14:textId="1A86EB65" w:rsidR="007309AD" w:rsidRPr="008F20B5" w:rsidRDefault="00E80C61">
            <w:pPr>
              <w:widowControl/>
              <w:jc w:val="center"/>
              <w:rPr>
                <w:ins w:id="1033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36" w:author="家興 余" w:date="2021-01-21T11:28:00Z">
                <w:pPr>
                  <w:widowControl/>
                </w:pPr>
              </w:pPrChange>
            </w:pPr>
            <w:ins w:id="10337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3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4A2350">
        <w:trPr>
          <w:trHeight w:val="340"/>
          <w:trPrChange w:id="1033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4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0AA9A09" w14:textId="1080EF8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341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  <w:tcPrChange w:id="10342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設質股數餘額</w:t>
            </w:r>
          </w:p>
        </w:tc>
        <w:tc>
          <w:tcPr>
            <w:tcW w:w="231" w:type="pct"/>
            <w:shd w:val="clear" w:color="auto" w:fill="auto"/>
            <w:vAlign w:val="center"/>
            <w:tcPrChange w:id="10343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8ACAB5E" w14:textId="55F2F04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44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45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vAlign w:val="center"/>
            <w:tcPrChange w:id="10346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347" w:author="家興 余" w:date="2021-01-22T10:13:00Z">
              <w:tcPr>
                <w:tcW w:w="1" w:type="pct"/>
              </w:tcPr>
            </w:tcPrChange>
          </w:tcPr>
          <w:p w14:paraId="6B0644E1" w14:textId="303ACF55" w:rsidR="007309AD" w:rsidRPr="008F20B5" w:rsidDel="004444BD" w:rsidRDefault="00E80C61">
            <w:pPr>
              <w:widowControl/>
              <w:jc w:val="center"/>
              <w:rPr>
                <w:ins w:id="1034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49" w:author="家興 余" w:date="2021-01-21T11:28:00Z">
                <w:pPr>
                  <w:widowControl/>
                </w:pPr>
              </w:pPrChange>
            </w:pPr>
            <w:ins w:id="10350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5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4A33FB" w14:textId="45911C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352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4A2350">
        <w:trPr>
          <w:trHeight w:val="340"/>
          <w:trPrChange w:id="1035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5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31EF9C" w14:textId="3D7144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355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  <w:tcPrChange w:id="10356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日期</w:t>
            </w:r>
          </w:p>
        </w:tc>
        <w:tc>
          <w:tcPr>
            <w:tcW w:w="231" w:type="pct"/>
            <w:shd w:val="clear" w:color="auto" w:fill="auto"/>
            <w:vAlign w:val="center"/>
            <w:tcPrChange w:id="10357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  <w:tcPrChange w:id="10358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59" w:author="家興 余" w:date="2021-01-22T10:13:00Z">
              <w:tcPr>
                <w:tcW w:w="1" w:type="pct"/>
              </w:tcPr>
            </w:tcPrChange>
          </w:tcPr>
          <w:p w14:paraId="4EB7CB31" w14:textId="1F3F42EE" w:rsidR="007309AD" w:rsidRPr="008F20B5" w:rsidRDefault="00E80C61">
            <w:pPr>
              <w:widowControl/>
              <w:jc w:val="center"/>
              <w:rPr>
                <w:ins w:id="1036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61" w:author="家興 余" w:date="2021-01-21T11:28:00Z">
                <w:pPr>
                  <w:widowControl/>
                </w:pPr>
              </w:pPrChange>
            </w:pPr>
            <w:ins w:id="10362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6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4A2350">
        <w:trPr>
          <w:trHeight w:val="325"/>
          <w:trPrChange w:id="10364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36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1C7B5D" w14:textId="3D64F472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66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67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6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489C8E" w14:textId="4E26A1CC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69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70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37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3AAACC2" w14:textId="6F5D5DA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72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373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374" w:author="家興 余" w:date="2021-01-22T10:13:00Z">
              <w:tcPr>
                <w:tcW w:w="1" w:type="pct"/>
              </w:tcPr>
            </w:tcPrChange>
          </w:tcPr>
          <w:p w14:paraId="68558E10" w14:textId="3622A09A" w:rsidR="007309AD" w:rsidRPr="008F20B5" w:rsidRDefault="00E80C61">
            <w:pPr>
              <w:widowControl/>
              <w:jc w:val="center"/>
              <w:rPr>
                <w:ins w:id="1037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76" w:author="家興 余" w:date="2021-01-21T11:28:00Z">
                <w:pPr>
                  <w:widowControl/>
                </w:pPr>
              </w:pPrChange>
            </w:pPr>
            <w:ins w:id="10377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7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B258A9" w14:textId="7BFB0757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79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380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0EFA4F62" w14:textId="77777777" w:rsidTr="004A2350">
        <w:trPr>
          <w:trHeight w:val="340"/>
          <w:trPrChange w:id="1038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8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51469E" w14:textId="6502917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83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84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8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8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87" w:author="家興 余" w:date="2021-01-22T10:13:00Z">
              <w:tcPr>
                <w:tcW w:w="1" w:type="pct"/>
              </w:tcPr>
            </w:tcPrChange>
          </w:tcPr>
          <w:p w14:paraId="3C95DC1D" w14:textId="606793B0" w:rsidR="007309AD" w:rsidRPr="008F20B5" w:rsidRDefault="00E80C61">
            <w:pPr>
              <w:widowControl/>
              <w:rPr>
                <w:ins w:id="1038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</w:pPr>
            <w:ins w:id="10389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9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4A2350">
        <w:trPr>
          <w:trHeight w:val="340"/>
          <w:trPrChange w:id="1039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9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C42B6F" w14:textId="2E92F96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9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  <w:tcPrChange w:id="1039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9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9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0397" w:author="家興 余" w:date="2021-01-22T10:13:00Z">
              <w:tcPr>
                <w:tcW w:w="1" w:type="pct"/>
              </w:tcPr>
            </w:tcPrChange>
          </w:tcPr>
          <w:p w14:paraId="5532ADB0" w14:textId="77777777" w:rsidR="007309AD" w:rsidRPr="008F20B5" w:rsidRDefault="007309AD">
            <w:pPr>
              <w:widowControl/>
              <w:jc w:val="center"/>
              <w:rPr>
                <w:ins w:id="1039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9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0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4A2350">
        <w:trPr>
          <w:trHeight w:val="340"/>
          <w:trPrChange w:id="1040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0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A49AC47" w14:textId="57763A88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0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tcPrChange w:id="1040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0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0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07" w:author="家興 余" w:date="2021-01-22T10:13:00Z">
              <w:tcPr>
                <w:tcW w:w="1" w:type="pct"/>
              </w:tcPr>
            </w:tcPrChange>
          </w:tcPr>
          <w:p w14:paraId="2BBC7578" w14:textId="77777777" w:rsidR="007309AD" w:rsidRPr="008F20B5" w:rsidRDefault="007309AD">
            <w:pPr>
              <w:widowControl/>
              <w:jc w:val="center"/>
              <w:rPr>
                <w:ins w:id="1040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0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1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4A2350">
        <w:trPr>
          <w:trHeight w:val="340"/>
          <w:trPrChange w:id="1041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1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CCB4E44" w14:textId="6DB05F0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1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tcPrChange w:id="1041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1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1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17" w:author="家興 余" w:date="2021-01-22T10:13:00Z">
              <w:tcPr>
                <w:tcW w:w="1" w:type="pct"/>
              </w:tcPr>
            </w:tcPrChange>
          </w:tcPr>
          <w:p w14:paraId="48C9E5BA" w14:textId="77777777" w:rsidR="007309AD" w:rsidRPr="008F20B5" w:rsidRDefault="007309AD">
            <w:pPr>
              <w:widowControl/>
              <w:jc w:val="center"/>
              <w:rPr>
                <w:ins w:id="1041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1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2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4A2350">
        <w:trPr>
          <w:trHeight w:val="340"/>
          <w:trPrChange w:id="1042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2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32F5351" w14:textId="22397CE9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2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tcPrChange w:id="1042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2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F7F592" w14:textId="346D5AF7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26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427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42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A94A39A" w14:textId="6DE8AAE2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29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430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431" w:author="家興 余" w:date="2021-01-22T10:13:00Z">
              <w:tcPr>
                <w:tcW w:w="1" w:type="pct"/>
              </w:tcPr>
            </w:tcPrChange>
          </w:tcPr>
          <w:p w14:paraId="13BA1268" w14:textId="77777777" w:rsidR="007309AD" w:rsidRPr="008F20B5" w:rsidRDefault="007309AD">
            <w:pPr>
              <w:widowControl/>
              <w:jc w:val="center"/>
              <w:rPr>
                <w:ins w:id="1043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33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3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552251" w14:textId="047EE8E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35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436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6A87DF81" w14:textId="77777777" w:rsidTr="004A2350">
        <w:trPr>
          <w:trHeight w:val="340"/>
          <w:trPrChange w:id="1043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3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7BA2D4D" w14:textId="1279BE8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3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tcPrChange w:id="1044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4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4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443" w:author="家興 余" w:date="2021-01-22T10:13:00Z">
              <w:tcPr>
                <w:tcW w:w="1" w:type="pct"/>
              </w:tcPr>
            </w:tcPrChange>
          </w:tcPr>
          <w:p w14:paraId="725E9398" w14:textId="77777777" w:rsidR="007309AD" w:rsidRPr="008F20B5" w:rsidRDefault="007309AD">
            <w:pPr>
              <w:widowControl/>
              <w:jc w:val="center"/>
              <w:rPr>
                <w:ins w:id="1044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45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4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4A2350">
        <w:trPr>
          <w:trHeight w:val="340"/>
          <w:trPrChange w:id="1044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4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9964721" w14:textId="638E15C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4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tcPrChange w:id="1045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5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5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53" w:author="家興 余" w:date="2021-01-22T10:13:00Z">
              <w:tcPr>
                <w:tcW w:w="1" w:type="pct"/>
              </w:tcPr>
            </w:tcPrChange>
          </w:tcPr>
          <w:p w14:paraId="0F60DA29" w14:textId="502B9D14" w:rsidR="007309AD" w:rsidRPr="008F20B5" w:rsidRDefault="00E80C61">
            <w:pPr>
              <w:widowControl/>
              <w:jc w:val="center"/>
              <w:rPr>
                <w:ins w:id="1045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55" w:author="家興 余" w:date="2021-01-21T11:28:00Z">
                <w:pPr>
                  <w:widowControl/>
                </w:pPr>
              </w:pPrChange>
            </w:pPr>
            <w:ins w:id="10456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45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C7B55DA" w14:textId="77777777" w:rsidR="00E80C61" w:rsidRDefault="00E80C61" w:rsidP="002B3102">
            <w:pPr>
              <w:widowControl/>
              <w:rPr>
                <w:ins w:id="10458" w:author="家興 余" w:date="2021-01-21T11:35:00Z"/>
                <w:rFonts w:ascii="標楷體" w:eastAsia="標楷體" w:hAnsi="標楷體" w:cs="新細明體"/>
                <w:color w:val="000000"/>
                <w:kern w:val="0"/>
              </w:rPr>
            </w:pPr>
            <w:ins w:id="10459" w:author="家興 余" w:date="2021-01-21T11:3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1</w:t>
              </w:r>
            </w:ins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ins w:id="10460" w:author="ST1" w:date="2020-12-07T00:16:00Z"/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ins w:id="10461" w:author="ST1" w:date="2020-12-07T00:16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0462" w:author="ST1" w:date="2020-12-07T00:16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rPr>
          <w:ins w:id="10463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ins w:id="10464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5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ins w:id="10466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7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ins w:id="10468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9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ins w:id="10470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1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ins w:id="10472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3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ins w:id="10474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5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76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7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76737300" w14:textId="77777777" w:rsidTr="00DA4FCA">
        <w:trPr>
          <w:ins w:id="10478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ins w:id="10479" w:author="ST1" w:date="2020-12-07T00:16:00Z"/>
                <w:rFonts w:ascii="標楷體" w:eastAsia="標楷體" w:hAnsi="標楷體"/>
                <w:color w:val="0070C0"/>
              </w:rPr>
            </w:pPr>
            <w:ins w:id="10480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ins w:id="10481" w:author="ST1" w:date="2020-12-07T00:16:00Z"/>
                <w:rFonts w:ascii="標楷體" w:eastAsia="標楷體" w:hAnsi="標楷體"/>
                <w:color w:val="0070C0"/>
              </w:rPr>
            </w:pPr>
            <w:ins w:id="10482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ins w:id="10483" w:author="ST1" w:date="2020-12-07T00:16:00Z"/>
                <w:rFonts w:ascii="標楷體" w:eastAsia="標楷體" w:hAnsi="標楷體"/>
                <w:color w:val="0070C0"/>
              </w:rPr>
            </w:pPr>
            <w:ins w:id="10484" w:author="ST1" w:date="2020-12-07T00:16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85" w:author="ST1" w:date="2020-12-07T00:16:00Z"/>
                <w:rFonts w:ascii="標楷體" w:eastAsia="標楷體" w:hAnsi="標楷體"/>
                <w:color w:val="0070C0"/>
              </w:rPr>
            </w:pPr>
            <w:ins w:id="10486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87" w:author="ST1" w:date="2020-12-07T00:16:00Z"/>
                <w:rFonts w:ascii="標楷體" w:eastAsia="標楷體" w:hAnsi="標楷體"/>
                <w:color w:val="0070C0"/>
              </w:rPr>
            </w:pPr>
            <w:ins w:id="10488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ins w:id="10489" w:author="ST1" w:date="2020-12-07T00:16:00Z"/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ins w:id="10490" w:author="ST1" w:date="2020-12-07T00:16:00Z"/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ins w:id="10491" w:author="家興 余" w:date="2021-01-22T10:35:00Z"/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25827DE" w14:textId="217C7240" w:rsidR="00D64561" w:rsidRPr="00D64561" w:rsidDel="00D64561" w:rsidRDefault="00D64561">
      <w:pPr>
        <w:rPr>
          <w:del w:id="10492" w:author="家興 余" w:date="2021-01-22T10:45:00Z"/>
          <w:rFonts w:ascii="標楷體" w:eastAsia="標楷體" w:hAnsi="標楷體"/>
        </w:rPr>
        <w:pPrChange w:id="10493" w:author="家興 余" w:date="2021-01-22T10:35:00Z">
          <w:pPr>
            <w:widowControl/>
          </w:pPr>
        </w:pPrChange>
      </w:pP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0494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0495" w:name="_L2420其他擔保品資料登錄"/>
      <w:bookmarkStart w:id="10496" w:name="_L2414其他擔保品資料登錄"/>
      <w:bookmarkEnd w:id="10495"/>
      <w:bookmarkEnd w:id="10496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0497" w:author="家興 余" w:date="2021-01-22T11:02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9"/>
        <w:gridCol w:w="1427"/>
        <w:gridCol w:w="3838"/>
        <w:gridCol w:w="548"/>
        <w:gridCol w:w="548"/>
        <w:gridCol w:w="548"/>
        <w:gridCol w:w="2838"/>
        <w:tblGridChange w:id="10498">
          <w:tblGrid>
            <w:gridCol w:w="258"/>
            <w:gridCol w:w="258"/>
            <w:gridCol w:w="340"/>
            <w:gridCol w:w="257"/>
            <w:gridCol w:w="1277"/>
            <w:gridCol w:w="257"/>
            <w:gridCol w:w="3"/>
            <w:gridCol w:w="256"/>
            <w:gridCol w:w="4"/>
            <w:gridCol w:w="255"/>
            <w:gridCol w:w="889"/>
            <w:gridCol w:w="6242"/>
          </w:tblGrid>
        </w:tblGridChange>
      </w:tblGrid>
      <w:tr w:rsidR="00D64561" w:rsidRPr="008F20B5" w:rsidDel="00D64561" w14:paraId="303D5041" w14:textId="77777777" w:rsidTr="0066205D">
        <w:trPr>
          <w:gridAfter w:val="2"/>
          <w:wAfter w:w="3056" w:type="dxa"/>
          <w:trHeight w:val="340"/>
          <w:del w:id="10499" w:author="家興 余" w:date="2021-01-22T10:31:00Z"/>
          <w:trPrChange w:id="1050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hideMark/>
            <w:tcPrChange w:id="10501" w:author="家興 余" w:date="2021-01-22T11:02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7DC4FA2" w14:textId="6F285773" w:rsidR="00D64561" w:rsidRPr="008F20B5" w:rsidDel="00D64561" w:rsidRDefault="00D64561" w:rsidP="0013799E">
            <w:pPr>
              <w:widowControl/>
              <w:jc w:val="center"/>
              <w:rPr>
                <w:del w:id="1050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693" w:type="pct"/>
            <w:hideMark/>
            <w:tcPrChange w:id="10504" w:author="家興 余" w:date="2021-01-22T11:02:00Z">
              <w:tcPr>
                <w:tcW w:w="29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9E7C036" w14:textId="36F9F109" w:rsidR="00D64561" w:rsidRPr="008F20B5" w:rsidDel="00D64561" w:rsidRDefault="00D64561" w:rsidP="0013799E">
            <w:pPr>
              <w:widowControl/>
              <w:jc w:val="center"/>
              <w:rPr>
                <w:del w:id="1050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864" w:type="pct"/>
            <w:hideMark/>
            <w:tcPrChange w:id="10507" w:author="家興 余" w:date="2021-01-22T11:02:00Z">
              <w:tcPr>
                <w:tcW w:w="74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C5A098" w14:textId="09B7B234" w:rsidR="00D64561" w:rsidRPr="008F20B5" w:rsidDel="00D64561" w:rsidRDefault="00D64561" w:rsidP="0013799E">
            <w:pPr>
              <w:widowControl/>
              <w:jc w:val="center"/>
              <w:rPr>
                <w:del w:id="1050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66" w:type="pct"/>
            <w:hideMark/>
            <w:tcPrChange w:id="10510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AEE446" w14:textId="096415A5" w:rsidR="00D64561" w:rsidRPr="008F20B5" w:rsidDel="00D64561" w:rsidRDefault="00D64561" w:rsidP="0013799E">
            <w:pPr>
              <w:widowControl/>
              <w:jc w:val="center"/>
              <w:rPr>
                <w:del w:id="1051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66" w:type="pct"/>
            <w:hideMark/>
            <w:tcPrChange w:id="10513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2783169" w14:textId="72F35C4F" w:rsidR="00D64561" w:rsidRPr="008F20B5" w:rsidDel="00D64561" w:rsidRDefault="00D64561" w:rsidP="0013799E">
            <w:pPr>
              <w:widowControl/>
              <w:jc w:val="center"/>
              <w:rPr>
                <w:del w:id="1051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</w:tr>
      <w:tr w:rsidR="00D64561" w:rsidRPr="008F20B5" w:rsidDel="00D64561" w14:paraId="3B3C934C" w14:textId="77777777" w:rsidTr="0066205D">
        <w:trPr>
          <w:gridAfter w:val="2"/>
          <w:wAfter w:w="3056" w:type="dxa"/>
          <w:trHeight w:val="340"/>
          <w:del w:id="10516" w:author="家興 余" w:date="2021-01-22T10:31:00Z"/>
          <w:trPrChange w:id="1051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1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A4AC94" w14:textId="34281CF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2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7D614B" w14:textId="2BD7CB4C" w:rsidR="00D64561" w:rsidRPr="008F20B5" w:rsidDel="00D64561" w:rsidRDefault="00D64561" w:rsidP="0013799E">
            <w:pPr>
              <w:widowControl/>
              <w:rPr>
                <w:del w:id="1052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864" w:type="pct"/>
            <w:hideMark/>
            <w:tcPrChange w:id="1052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0A1E36" w14:textId="3E0B532B" w:rsidR="00D64561" w:rsidRPr="008F20B5" w:rsidDel="00D64561" w:rsidRDefault="00D64561" w:rsidP="0013799E">
            <w:pPr>
              <w:widowControl/>
              <w:rPr>
                <w:del w:id="1052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66" w:type="pct"/>
            <w:hideMark/>
            <w:tcPrChange w:id="1052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35DEA6" w14:textId="4E796A05" w:rsidR="00D64561" w:rsidRPr="008F20B5" w:rsidDel="00D64561" w:rsidRDefault="00D64561" w:rsidP="0013799E">
            <w:pPr>
              <w:widowControl/>
              <w:jc w:val="center"/>
              <w:rPr>
                <w:del w:id="1052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2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DAB743A" w14:textId="4D98E8B7" w:rsidR="00D64561" w:rsidRPr="008F20B5" w:rsidDel="00D64561" w:rsidRDefault="00D64561" w:rsidP="0013799E">
            <w:pPr>
              <w:widowControl/>
              <w:jc w:val="center"/>
              <w:rPr>
                <w:del w:id="1053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</w:tr>
      <w:tr w:rsidR="00D64561" w:rsidRPr="008F20B5" w:rsidDel="00D64561" w14:paraId="1DEBA19B" w14:textId="77777777" w:rsidTr="0066205D">
        <w:trPr>
          <w:gridAfter w:val="2"/>
          <w:wAfter w:w="3056" w:type="dxa"/>
          <w:trHeight w:val="340"/>
          <w:del w:id="10532" w:author="家興 余" w:date="2021-01-22T10:31:00Z"/>
          <w:trPrChange w:id="1053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3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4C6E57" w14:textId="08601A9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53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31E548" w14:textId="36FB8B7D" w:rsidR="00D64561" w:rsidRPr="008F20B5" w:rsidDel="00D64561" w:rsidRDefault="00D64561" w:rsidP="0013799E">
            <w:pPr>
              <w:widowControl/>
              <w:rPr>
                <w:del w:id="1053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4" w:type="pct"/>
            <w:tcPrChange w:id="1053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5E7A8" w14:textId="3A627D38" w:rsidR="00D64561" w:rsidRPr="008F20B5" w:rsidDel="00D64561" w:rsidRDefault="00D64561" w:rsidP="0013799E">
            <w:pPr>
              <w:widowControl/>
              <w:rPr>
                <w:del w:id="1054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66" w:type="pct"/>
            <w:tcPrChange w:id="1054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04CC1B" w14:textId="66DF274D" w:rsidR="00D64561" w:rsidRPr="008F20B5" w:rsidDel="00D64561" w:rsidRDefault="00D64561" w:rsidP="0013799E">
            <w:pPr>
              <w:widowControl/>
              <w:jc w:val="center"/>
              <w:rPr>
                <w:del w:id="1054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4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70ADE" w14:textId="30E585C9" w:rsidR="00D64561" w:rsidRPr="008F20B5" w:rsidDel="00D64561" w:rsidRDefault="00D64561" w:rsidP="0013799E">
            <w:pPr>
              <w:widowControl/>
              <w:jc w:val="center"/>
              <w:rPr>
                <w:del w:id="1054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3A3665C" w14:textId="77777777" w:rsidTr="0066205D">
        <w:trPr>
          <w:gridAfter w:val="2"/>
          <w:wAfter w:w="3056" w:type="dxa"/>
          <w:trHeight w:val="340"/>
          <w:del w:id="10548" w:author="家興 余" w:date="2021-01-22T10:31:00Z"/>
          <w:trPrChange w:id="1054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5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D93EA1" w14:textId="7C12BE32" w:rsidR="00D64561" w:rsidRPr="004A1C2C" w:rsidDel="00D64561" w:rsidRDefault="00D64561" w:rsidP="004A1C2C">
            <w:pPr>
              <w:pStyle w:val="af9"/>
              <w:numPr>
                <w:ilvl w:val="0"/>
                <w:numId w:val="40"/>
              </w:numPr>
              <w:ind w:leftChars="0"/>
              <w:rPr>
                <w:del w:id="10551" w:author="家興 余" w:date="2021-01-22T10:31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055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44971C" w14:textId="011DE660" w:rsidR="00D64561" w:rsidRPr="008F20B5" w:rsidDel="00D64561" w:rsidRDefault="00D64561" w:rsidP="0013799E">
            <w:pPr>
              <w:widowControl/>
              <w:rPr>
                <w:del w:id="1055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Id</w:delText>
              </w:r>
            </w:del>
          </w:p>
        </w:tc>
        <w:tc>
          <w:tcPr>
            <w:tcW w:w="1864" w:type="pct"/>
            <w:tcPrChange w:id="1055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065C0DF" w14:textId="08DE46F4" w:rsidR="00D64561" w:rsidRPr="008F20B5" w:rsidDel="00D64561" w:rsidRDefault="00D64561" w:rsidP="0013799E">
            <w:pPr>
              <w:widowControl/>
              <w:rPr>
                <w:del w:id="1055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統一編號</w:delText>
              </w:r>
            </w:del>
          </w:p>
        </w:tc>
        <w:tc>
          <w:tcPr>
            <w:tcW w:w="266" w:type="pct"/>
            <w:tcPrChange w:id="1055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A51197" w14:textId="1938D86E" w:rsidR="00D64561" w:rsidRPr="008F20B5" w:rsidDel="00D64561" w:rsidRDefault="00D64561">
            <w:pPr>
              <w:widowControl/>
              <w:jc w:val="center"/>
              <w:rPr>
                <w:del w:id="1055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6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9A09AE1" w14:textId="3A68DBB8" w:rsidR="00D64561" w:rsidRPr="008F20B5" w:rsidDel="00D64561" w:rsidRDefault="00D64561" w:rsidP="0013799E">
            <w:pPr>
              <w:widowControl/>
              <w:jc w:val="center"/>
              <w:rPr>
                <w:del w:id="1056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5E9ADA52" w14:textId="77777777" w:rsidTr="0066205D">
        <w:trPr>
          <w:gridAfter w:val="2"/>
          <w:wAfter w:w="3056" w:type="dxa"/>
          <w:trHeight w:val="340"/>
          <w:del w:id="10564" w:author="家興 余" w:date="2021-01-22T10:31:00Z"/>
          <w:trPrChange w:id="1056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6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0FFF67" w14:textId="03045F9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56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5F8EC" w14:textId="11AFFAD7" w:rsidR="00D64561" w:rsidRPr="008F20B5" w:rsidDel="00D64561" w:rsidRDefault="00D64561" w:rsidP="0013799E">
            <w:pPr>
              <w:widowControl/>
              <w:rPr>
                <w:del w:id="1056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No</w:delText>
              </w:r>
            </w:del>
          </w:p>
        </w:tc>
        <w:tc>
          <w:tcPr>
            <w:tcW w:w="1864" w:type="pct"/>
            <w:tcPrChange w:id="1057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EB3BCA" w14:textId="789B3FBD" w:rsidR="00D64561" w:rsidRPr="008F20B5" w:rsidDel="00D64561" w:rsidRDefault="00D64561" w:rsidP="0013799E">
            <w:pPr>
              <w:widowControl/>
              <w:rPr>
                <w:del w:id="1057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號</w:delText>
              </w:r>
            </w:del>
          </w:p>
        </w:tc>
        <w:tc>
          <w:tcPr>
            <w:tcW w:w="266" w:type="pct"/>
            <w:tcPrChange w:id="1057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61AE37" w14:textId="6C1D4D18" w:rsidR="00D64561" w:rsidRPr="008F20B5" w:rsidDel="00D64561" w:rsidRDefault="00D64561">
            <w:pPr>
              <w:widowControl/>
              <w:jc w:val="center"/>
              <w:rPr>
                <w:del w:id="1057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7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F655B4E" w14:textId="5EC45AED" w:rsidR="00D64561" w:rsidRPr="008F20B5" w:rsidDel="00D64561" w:rsidRDefault="00D64561" w:rsidP="0013799E">
            <w:pPr>
              <w:widowControl/>
              <w:jc w:val="center"/>
              <w:rPr>
                <w:del w:id="1057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75B66237" w14:textId="77777777" w:rsidTr="0066205D">
        <w:trPr>
          <w:gridAfter w:val="2"/>
          <w:wAfter w:w="3056" w:type="dxa"/>
          <w:trHeight w:val="340"/>
          <w:del w:id="10580" w:author="家興 余" w:date="2021-01-22T10:31:00Z"/>
          <w:trPrChange w:id="1058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8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9A8AF3" w14:textId="424756B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8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8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D1716F" w14:textId="6FB3D4FF" w:rsidR="00D64561" w:rsidRPr="008F20B5" w:rsidDel="00D64561" w:rsidRDefault="00D64561" w:rsidP="0013799E">
            <w:pPr>
              <w:widowControl/>
              <w:rPr>
                <w:del w:id="1058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1</w:delText>
              </w:r>
            </w:del>
          </w:p>
        </w:tc>
        <w:tc>
          <w:tcPr>
            <w:tcW w:w="1864" w:type="pct"/>
            <w:hideMark/>
            <w:tcPrChange w:id="1058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F96B0B" w14:textId="3421212F" w:rsidR="00D64561" w:rsidRPr="008F20B5" w:rsidDel="00D64561" w:rsidRDefault="00D64561" w:rsidP="0013799E">
            <w:pPr>
              <w:widowControl/>
              <w:rPr>
                <w:del w:id="1058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66" w:type="pct"/>
            <w:hideMark/>
            <w:tcPrChange w:id="1059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8C55EC" w14:textId="6609720B" w:rsidR="00D64561" w:rsidRPr="008F20B5" w:rsidDel="00D64561" w:rsidRDefault="00D64561">
            <w:pPr>
              <w:widowControl/>
              <w:jc w:val="center"/>
              <w:rPr>
                <w:del w:id="1059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9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C8F8CD" w14:textId="3C43F861" w:rsidR="00D64561" w:rsidRPr="008F20B5" w:rsidDel="00D64561" w:rsidRDefault="00D64561" w:rsidP="0013799E">
            <w:pPr>
              <w:widowControl/>
              <w:jc w:val="center"/>
              <w:rPr>
                <w:del w:id="1059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0E2BD6E" w14:textId="77777777" w:rsidTr="0066205D">
        <w:trPr>
          <w:gridAfter w:val="2"/>
          <w:wAfter w:w="3056" w:type="dxa"/>
          <w:trHeight w:val="340"/>
          <w:del w:id="10596" w:author="家興 余" w:date="2021-01-22T10:31:00Z"/>
          <w:trPrChange w:id="1059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9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17783E" w14:textId="5E4C286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0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6CA309" w14:textId="64589D1E" w:rsidR="00D64561" w:rsidRPr="008F20B5" w:rsidDel="00D64561" w:rsidRDefault="00D64561" w:rsidP="0013799E">
            <w:pPr>
              <w:widowControl/>
              <w:rPr>
                <w:del w:id="1060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2</w:delText>
              </w:r>
            </w:del>
          </w:p>
        </w:tc>
        <w:tc>
          <w:tcPr>
            <w:tcW w:w="1864" w:type="pct"/>
            <w:noWrap/>
            <w:hideMark/>
            <w:tcPrChange w:id="1060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B7792C" w14:textId="036CA700" w:rsidR="00D64561" w:rsidRPr="008F20B5" w:rsidDel="00D64561" w:rsidRDefault="00D64561" w:rsidP="0013799E">
            <w:pPr>
              <w:widowControl/>
              <w:rPr>
                <w:del w:id="1060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266" w:type="pct"/>
            <w:noWrap/>
            <w:hideMark/>
            <w:tcPrChange w:id="1060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B04BD9" w14:textId="5121E8EA" w:rsidR="00D64561" w:rsidRPr="008F20B5" w:rsidDel="00D64561" w:rsidRDefault="00D64561" w:rsidP="0013799E">
            <w:pPr>
              <w:widowControl/>
              <w:jc w:val="center"/>
              <w:rPr>
                <w:del w:id="106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0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5AACE2" w14:textId="6E88A5DC" w:rsidR="00D64561" w:rsidRPr="008F20B5" w:rsidDel="00D64561" w:rsidRDefault="00D64561" w:rsidP="0013799E">
            <w:pPr>
              <w:widowControl/>
              <w:jc w:val="center"/>
              <w:rPr>
                <w:del w:id="1061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458A2311" w14:textId="77777777" w:rsidTr="0066205D">
        <w:trPr>
          <w:gridAfter w:val="2"/>
          <w:wAfter w:w="3056" w:type="dxa"/>
          <w:trHeight w:val="340"/>
          <w:del w:id="10612" w:author="家興 余" w:date="2021-01-22T10:31:00Z"/>
          <w:trPrChange w:id="1061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1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6A8FEF" w14:textId="550E6D1A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1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61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A207EF1" w14:textId="316756C2" w:rsidR="00D64561" w:rsidRPr="008F20B5" w:rsidDel="00D64561" w:rsidRDefault="00D64561" w:rsidP="00DA2017">
            <w:pPr>
              <w:widowControl/>
              <w:rPr>
                <w:del w:id="1061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No</w:delText>
              </w:r>
            </w:del>
          </w:p>
        </w:tc>
        <w:tc>
          <w:tcPr>
            <w:tcW w:w="1864" w:type="pct"/>
            <w:hideMark/>
            <w:tcPrChange w:id="1061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B2C974" w14:textId="6E6CD495" w:rsidR="00D64561" w:rsidRPr="008F20B5" w:rsidDel="00D64561" w:rsidRDefault="00D64561" w:rsidP="00DA2017">
            <w:pPr>
              <w:widowControl/>
              <w:rPr>
                <w:del w:id="1062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編號</w:delText>
              </w:r>
            </w:del>
          </w:p>
        </w:tc>
        <w:tc>
          <w:tcPr>
            <w:tcW w:w="266" w:type="pct"/>
            <w:hideMark/>
            <w:tcPrChange w:id="1062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E7422D" w14:textId="6A60E906" w:rsidR="00D64561" w:rsidRPr="008F20B5" w:rsidDel="00D64561" w:rsidRDefault="00D64561" w:rsidP="00DA2017">
            <w:pPr>
              <w:widowControl/>
              <w:jc w:val="center"/>
              <w:rPr>
                <w:del w:id="1062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62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E2ACC9" w14:textId="66EF7137" w:rsidR="00D64561" w:rsidRPr="008F20B5" w:rsidDel="00D64561" w:rsidRDefault="00D64561" w:rsidP="00DA2017">
            <w:pPr>
              <w:widowControl/>
              <w:jc w:val="center"/>
              <w:rPr>
                <w:del w:id="1062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5F7011A0" w14:textId="77777777" w:rsidTr="0066205D">
        <w:trPr>
          <w:gridAfter w:val="2"/>
          <w:wAfter w:w="3056" w:type="dxa"/>
          <w:trHeight w:val="340"/>
          <w:del w:id="10628" w:author="家興 余" w:date="2021-01-22T10:31:00Z"/>
          <w:trPrChange w:id="1062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3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5FB00" w14:textId="02B15D86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3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3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CAEC24" w14:textId="43D8F140" w:rsidR="00D64561" w:rsidRPr="008F20B5" w:rsidDel="00D64561" w:rsidRDefault="00D64561" w:rsidP="00DA2017">
            <w:pPr>
              <w:widowControl/>
              <w:rPr>
                <w:del w:id="1063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ityCode</w:delText>
              </w:r>
            </w:del>
          </w:p>
        </w:tc>
        <w:tc>
          <w:tcPr>
            <w:tcW w:w="1864" w:type="pct"/>
            <w:noWrap/>
            <w:hideMark/>
            <w:tcPrChange w:id="1063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D2034F" w14:textId="069E3A41" w:rsidR="00D64561" w:rsidRPr="008F20B5" w:rsidDel="00D64561" w:rsidRDefault="00D64561" w:rsidP="00DA2017">
            <w:pPr>
              <w:widowControl/>
              <w:rPr>
                <w:del w:id="1063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地區別</w:delText>
              </w:r>
            </w:del>
          </w:p>
        </w:tc>
        <w:tc>
          <w:tcPr>
            <w:tcW w:w="266" w:type="pct"/>
            <w:noWrap/>
            <w:hideMark/>
            <w:tcPrChange w:id="1063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D5CC8E" w14:textId="0F5E62CA" w:rsidR="00D64561" w:rsidRPr="008F20B5" w:rsidDel="00D64561" w:rsidRDefault="00D64561" w:rsidP="00DA2017">
            <w:pPr>
              <w:widowControl/>
              <w:jc w:val="center"/>
              <w:rPr>
                <w:del w:id="1063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4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7156224" w14:textId="3A92B6A0" w:rsidR="00D64561" w:rsidRPr="008F20B5" w:rsidDel="00D64561" w:rsidRDefault="00D64561" w:rsidP="00DA2017">
            <w:pPr>
              <w:widowControl/>
              <w:jc w:val="center"/>
              <w:rPr>
                <w:del w:id="1064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696107C8" w14:textId="77777777" w:rsidTr="0066205D">
        <w:trPr>
          <w:gridAfter w:val="2"/>
          <w:wAfter w:w="3056" w:type="dxa"/>
          <w:trHeight w:val="340"/>
          <w:del w:id="10644" w:author="家興 余" w:date="2021-01-22T10:31:00Z"/>
          <w:trPrChange w:id="1064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4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F51CE8" w14:textId="7631EDA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4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4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62A46F" w14:textId="46A4F2B2" w:rsidR="00D64561" w:rsidRPr="008F20B5" w:rsidDel="00D64561" w:rsidRDefault="00D64561" w:rsidP="00DA2017">
            <w:pPr>
              <w:widowControl/>
              <w:rPr>
                <w:del w:id="1064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TypeCode</w:delText>
              </w:r>
            </w:del>
          </w:p>
        </w:tc>
        <w:tc>
          <w:tcPr>
            <w:tcW w:w="1864" w:type="pct"/>
            <w:noWrap/>
            <w:hideMark/>
            <w:tcPrChange w:id="1065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AF9FC" w14:textId="22C553F3" w:rsidR="00D64561" w:rsidRPr="008F20B5" w:rsidDel="00D64561" w:rsidRDefault="00D64561" w:rsidP="00DA2017">
            <w:pPr>
              <w:widowControl/>
              <w:rPr>
                <w:del w:id="1065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類別</w:delText>
              </w:r>
            </w:del>
          </w:p>
        </w:tc>
        <w:tc>
          <w:tcPr>
            <w:tcW w:w="266" w:type="pct"/>
            <w:noWrap/>
            <w:hideMark/>
            <w:tcPrChange w:id="1065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651335" w14:textId="33587A2D" w:rsidR="00D64561" w:rsidRPr="008F20B5" w:rsidDel="00D64561" w:rsidRDefault="00D64561" w:rsidP="00DA2017">
            <w:pPr>
              <w:widowControl/>
              <w:jc w:val="center"/>
              <w:rPr>
                <w:del w:id="106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5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ED038" w14:textId="01211290" w:rsidR="00D64561" w:rsidRPr="008F20B5" w:rsidDel="00D64561" w:rsidRDefault="00D64561" w:rsidP="00DA2017">
            <w:pPr>
              <w:widowControl/>
              <w:jc w:val="center"/>
              <w:rPr>
                <w:del w:id="1065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4A7469A2" w14:textId="77777777" w:rsidTr="0066205D">
        <w:trPr>
          <w:gridAfter w:val="2"/>
          <w:wAfter w:w="3056" w:type="dxa"/>
          <w:trHeight w:val="340"/>
          <w:del w:id="10660" w:author="家興 余" w:date="2021-01-22T10:31:00Z"/>
          <w:trPrChange w:id="1066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6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4F2304" w14:textId="4B7B388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6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6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EFFD0" w14:textId="11EC524C" w:rsidR="00D64561" w:rsidRPr="008F20B5" w:rsidDel="00D64561" w:rsidRDefault="00D64561" w:rsidP="00DA2017">
            <w:pPr>
              <w:widowControl/>
              <w:rPr>
                <w:del w:id="1066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Date</w:delText>
              </w:r>
            </w:del>
          </w:p>
        </w:tc>
        <w:tc>
          <w:tcPr>
            <w:tcW w:w="1864" w:type="pct"/>
            <w:noWrap/>
            <w:hideMark/>
            <w:tcPrChange w:id="1066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A87A3F" w14:textId="426FF6B6" w:rsidR="00D64561" w:rsidRPr="008F20B5" w:rsidDel="00D64561" w:rsidRDefault="00D64561" w:rsidP="00DA2017">
            <w:pPr>
              <w:widowControl/>
              <w:rPr>
                <w:del w:id="1066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鑑估日期</w:delText>
              </w:r>
            </w:del>
          </w:p>
        </w:tc>
        <w:tc>
          <w:tcPr>
            <w:tcW w:w="266" w:type="pct"/>
            <w:noWrap/>
            <w:hideMark/>
            <w:tcPrChange w:id="1067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6698C1" w14:textId="4A9CE966" w:rsidR="00D64561" w:rsidRPr="008F20B5" w:rsidDel="00D64561" w:rsidRDefault="00D64561" w:rsidP="00DA2017">
            <w:pPr>
              <w:widowControl/>
              <w:jc w:val="center"/>
              <w:rPr>
                <w:del w:id="106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67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FF0F8F" w14:textId="6652265C" w:rsidR="00D64561" w:rsidRPr="008F20B5" w:rsidDel="00D64561" w:rsidRDefault="00D64561" w:rsidP="00DA2017">
            <w:pPr>
              <w:widowControl/>
              <w:jc w:val="center"/>
              <w:rPr>
                <w:del w:id="1067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F054DDB" w14:textId="77777777" w:rsidTr="0066205D">
        <w:trPr>
          <w:gridAfter w:val="2"/>
          <w:wAfter w:w="3056" w:type="dxa"/>
          <w:trHeight w:val="340"/>
          <w:del w:id="10676" w:author="家興 余" w:date="2021-01-22T10:31:00Z"/>
          <w:trPrChange w:id="1067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7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C02C4" w14:textId="1F417F7C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7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68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92E136" w14:textId="418B97C6" w:rsidR="00D64561" w:rsidRPr="008F20B5" w:rsidDel="00D64561" w:rsidRDefault="00D64561" w:rsidP="004444BD">
            <w:pPr>
              <w:widowControl/>
              <w:rPr>
                <w:del w:id="1068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Amt</w:delText>
              </w:r>
            </w:del>
          </w:p>
        </w:tc>
        <w:tc>
          <w:tcPr>
            <w:tcW w:w="1864" w:type="pct"/>
            <w:noWrap/>
            <w:tcPrChange w:id="1068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D69D73" w14:textId="75C2EA81" w:rsidR="00D64561" w:rsidRPr="008F20B5" w:rsidDel="00D64561" w:rsidRDefault="00D64561" w:rsidP="004444BD">
            <w:pPr>
              <w:widowControl/>
              <w:rPr>
                <w:del w:id="1068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估值／現值</w:delText>
              </w:r>
            </w:del>
          </w:p>
        </w:tc>
        <w:tc>
          <w:tcPr>
            <w:tcW w:w="266" w:type="pct"/>
            <w:noWrap/>
            <w:tcPrChange w:id="1068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630D89" w14:textId="352F593D" w:rsidR="00D64561" w:rsidRPr="008F20B5" w:rsidDel="00D64561" w:rsidRDefault="00D64561" w:rsidP="004444BD">
            <w:pPr>
              <w:widowControl/>
              <w:jc w:val="center"/>
              <w:rPr>
                <w:del w:id="106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8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68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0B028F" w14:textId="4FA94653" w:rsidR="00D64561" w:rsidRPr="008F20B5" w:rsidDel="00D64561" w:rsidRDefault="00D64561" w:rsidP="004444BD">
            <w:pPr>
              <w:widowControl/>
              <w:jc w:val="center"/>
              <w:rPr>
                <w:del w:id="106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1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3988BAE0" w14:textId="77777777" w:rsidTr="0066205D">
        <w:trPr>
          <w:gridAfter w:val="2"/>
          <w:wAfter w:w="3056" w:type="dxa"/>
          <w:trHeight w:val="340"/>
          <w:del w:id="10692" w:author="家興 余" w:date="2021-01-22T10:31:00Z"/>
          <w:trPrChange w:id="1069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9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B87104" w14:textId="6DB8E3F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9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9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BD4829E" w14:textId="616E2939" w:rsidR="00D64561" w:rsidRPr="008F20B5" w:rsidDel="00D64561" w:rsidRDefault="00D64561" w:rsidP="004444BD">
            <w:pPr>
              <w:widowControl/>
              <w:rPr>
                <w:del w:id="1069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Amt</w:delText>
              </w:r>
            </w:del>
          </w:p>
        </w:tc>
        <w:tc>
          <w:tcPr>
            <w:tcW w:w="1864" w:type="pct"/>
            <w:noWrap/>
            <w:hideMark/>
            <w:tcPrChange w:id="1069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A3AAE8" w14:textId="09E12D44" w:rsidR="00D64561" w:rsidRPr="008F20B5" w:rsidDel="00D64561" w:rsidRDefault="00D64561" w:rsidP="004444BD">
            <w:pPr>
              <w:widowControl/>
              <w:rPr>
                <w:del w:id="1070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金額</w:delText>
              </w:r>
            </w:del>
          </w:p>
        </w:tc>
        <w:tc>
          <w:tcPr>
            <w:tcW w:w="266" w:type="pct"/>
            <w:noWrap/>
            <w:hideMark/>
            <w:tcPrChange w:id="1070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E07960" w14:textId="6DCE6206" w:rsidR="00D64561" w:rsidRPr="008F20B5" w:rsidDel="00D64561" w:rsidRDefault="00D64561" w:rsidP="004444BD">
            <w:pPr>
              <w:widowControl/>
              <w:jc w:val="center"/>
              <w:rPr>
                <w:del w:id="107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4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0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D0B5A" w14:textId="30697B87" w:rsidR="00D64561" w:rsidRPr="008F20B5" w:rsidDel="00D64561" w:rsidRDefault="00D64561" w:rsidP="004444BD">
            <w:pPr>
              <w:widowControl/>
              <w:jc w:val="center"/>
              <w:rPr>
                <w:del w:id="1070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7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4D760801" w14:textId="77777777" w:rsidTr="0066205D">
        <w:trPr>
          <w:gridAfter w:val="2"/>
          <w:wAfter w:w="3056" w:type="dxa"/>
          <w:trHeight w:val="340"/>
          <w:del w:id="10708" w:author="家興 余" w:date="2021-01-22T10:31:00Z"/>
          <w:trPrChange w:id="1070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1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AC45B" w14:textId="2AE27BA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1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1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5BC92D" w14:textId="596915FD" w:rsidR="00D64561" w:rsidRPr="008F20B5" w:rsidDel="00D64561" w:rsidRDefault="00D64561" w:rsidP="00DA2017">
            <w:pPr>
              <w:widowControl/>
              <w:rPr>
                <w:del w:id="1071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StartDate</w:delText>
              </w:r>
            </w:del>
          </w:p>
        </w:tc>
        <w:tc>
          <w:tcPr>
            <w:tcW w:w="1864" w:type="pct"/>
            <w:noWrap/>
            <w:hideMark/>
            <w:tcPrChange w:id="1071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418F53" w14:textId="784CCE65" w:rsidR="00D64561" w:rsidRPr="008F20B5" w:rsidDel="00D64561" w:rsidRDefault="00D64561" w:rsidP="00DA2017">
            <w:pPr>
              <w:widowControl/>
              <w:rPr>
                <w:del w:id="1071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起日</w:delText>
              </w:r>
            </w:del>
          </w:p>
        </w:tc>
        <w:tc>
          <w:tcPr>
            <w:tcW w:w="266" w:type="pct"/>
            <w:noWrap/>
            <w:hideMark/>
            <w:tcPrChange w:id="1071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244408" w14:textId="78BAFED5" w:rsidR="00D64561" w:rsidRPr="008F20B5" w:rsidDel="00D64561" w:rsidRDefault="00D64561" w:rsidP="00DA2017">
            <w:pPr>
              <w:widowControl/>
              <w:jc w:val="center"/>
              <w:rPr>
                <w:del w:id="107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72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52E1C9" w14:textId="004C0BD8" w:rsidR="00D64561" w:rsidRPr="008F20B5" w:rsidDel="00D64561" w:rsidRDefault="00D64561" w:rsidP="00DA2017">
            <w:pPr>
              <w:widowControl/>
              <w:jc w:val="center"/>
              <w:rPr>
                <w:del w:id="1072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41DE608" w14:textId="77777777" w:rsidTr="0066205D">
        <w:trPr>
          <w:gridAfter w:val="2"/>
          <w:wAfter w:w="3056" w:type="dxa"/>
          <w:trHeight w:val="340"/>
          <w:del w:id="10724" w:author="家興 余" w:date="2021-01-22T10:31:00Z"/>
          <w:trPrChange w:id="1072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2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46409F" w14:textId="552DEA1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2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2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D29EF3F" w14:textId="223A01A3" w:rsidR="00D64561" w:rsidRPr="008F20B5" w:rsidDel="00D64561" w:rsidRDefault="00D64561" w:rsidP="00DA2017">
            <w:pPr>
              <w:widowControl/>
              <w:rPr>
                <w:del w:id="1072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EndDate</w:delText>
              </w:r>
            </w:del>
          </w:p>
        </w:tc>
        <w:tc>
          <w:tcPr>
            <w:tcW w:w="1864" w:type="pct"/>
            <w:noWrap/>
            <w:hideMark/>
            <w:tcPrChange w:id="1073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CC3BC5" w14:textId="6C77D7CA" w:rsidR="00D64561" w:rsidRPr="008F20B5" w:rsidDel="00D64561" w:rsidRDefault="00D64561" w:rsidP="00DA2017">
            <w:pPr>
              <w:widowControl/>
              <w:rPr>
                <w:del w:id="1073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迄日</w:delText>
              </w:r>
            </w:del>
          </w:p>
        </w:tc>
        <w:tc>
          <w:tcPr>
            <w:tcW w:w="266" w:type="pct"/>
            <w:noWrap/>
            <w:hideMark/>
            <w:tcPrChange w:id="1073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DE662" w14:textId="6F403673" w:rsidR="00D64561" w:rsidRPr="008F20B5" w:rsidDel="00D64561" w:rsidRDefault="00D64561" w:rsidP="00DA2017">
            <w:pPr>
              <w:widowControl/>
              <w:jc w:val="center"/>
              <w:rPr>
                <w:del w:id="107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73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C1426" w14:textId="7DE1DC5F" w:rsidR="00D64561" w:rsidRPr="008F20B5" w:rsidDel="00D64561" w:rsidRDefault="00D64561" w:rsidP="00DA2017">
            <w:pPr>
              <w:widowControl/>
              <w:jc w:val="center"/>
              <w:rPr>
                <w:del w:id="1073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A0E8850" w14:textId="77777777" w:rsidTr="0066205D">
        <w:trPr>
          <w:gridAfter w:val="2"/>
          <w:wAfter w:w="3056" w:type="dxa"/>
          <w:trHeight w:val="340"/>
          <w:del w:id="10740" w:author="家興 余" w:date="2021-01-22T10:31:00Z"/>
          <w:trPrChange w:id="1074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4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F2FE3" w14:textId="48A4D16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4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4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ACE4B8" w14:textId="368D60A6" w:rsidR="00D64561" w:rsidRPr="008F20B5" w:rsidDel="00D64561" w:rsidRDefault="00D64561" w:rsidP="00DA2017">
            <w:pPr>
              <w:widowControl/>
              <w:rPr>
                <w:del w:id="1074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BankCode</w:delText>
              </w:r>
            </w:del>
          </w:p>
        </w:tc>
        <w:tc>
          <w:tcPr>
            <w:tcW w:w="1864" w:type="pct"/>
            <w:noWrap/>
            <w:hideMark/>
            <w:tcPrChange w:id="1074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CF24BD" w14:textId="62FBF4E0" w:rsidR="00D64561" w:rsidRPr="008F20B5" w:rsidDel="00D64561" w:rsidRDefault="00D64561" w:rsidP="00DA2017">
            <w:pPr>
              <w:widowControl/>
              <w:rPr>
                <w:del w:id="1074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銀行</w:delText>
              </w:r>
            </w:del>
          </w:p>
        </w:tc>
        <w:tc>
          <w:tcPr>
            <w:tcW w:w="266" w:type="pct"/>
            <w:noWrap/>
            <w:hideMark/>
            <w:tcPrChange w:id="1075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11B7D" w14:textId="27D5AB1E" w:rsidR="00D64561" w:rsidRPr="008F20B5" w:rsidDel="00D64561" w:rsidRDefault="00D64561" w:rsidP="00DA2017">
            <w:pPr>
              <w:widowControl/>
              <w:jc w:val="center"/>
              <w:rPr>
                <w:del w:id="1075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5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48400F" w14:textId="1B4C8495" w:rsidR="00D64561" w:rsidRPr="008F20B5" w:rsidDel="00D64561" w:rsidRDefault="00D64561" w:rsidP="00DA2017">
            <w:pPr>
              <w:widowControl/>
              <w:jc w:val="center"/>
              <w:rPr>
                <w:del w:id="1075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2A9042E0" w14:textId="77777777" w:rsidTr="0066205D">
        <w:trPr>
          <w:gridAfter w:val="2"/>
          <w:wAfter w:w="3056" w:type="dxa"/>
          <w:trHeight w:val="340"/>
          <w:del w:id="10756" w:author="家興 余" w:date="2021-01-22T10:31:00Z"/>
          <w:trPrChange w:id="1075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5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ADDEEB" w14:textId="57D4CA7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5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6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44D8FBA" w14:textId="4EC467C1" w:rsidR="00D64561" w:rsidRPr="008F20B5" w:rsidDel="00D64561" w:rsidRDefault="00D64561" w:rsidP="00DA2017">
            <w:pPr>
              <w:widowControl/>
              <w:rPr>
                <w:del w:id="1076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NO</w:delText>
              </w:r>
            </w:del>
          </w:p>
        </w:tc>
        <w:tc>
          <w:tcPr>
            <w:tcW w:w="1864" w:type="pct"/>
            <w:noWrap/>
            <w:hideMark/>
            <w:tcPrChange w:id="1076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E8F8872" w14:textId="5DB3941F" w:rsidR="00D64561" w:rsidRPr="008F20B5" w:rsidDel="00D64561" w:rsidRDefault="00D64561" w:rsidP="00DA2017">
            <w:pPr>
              <w:widowControl/>
              <w:rPr>
                <w:del w:id="1076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書字號</w:delText>
              </w:r>
            </w:del>
          </w:p>
        </w:tc>
        <w:tc>
          <w:tcPr>
            <w:tcW w:w="266" w:type="pct"/>
            <w:noWrap/>
            <w:hideMark/>
            <w:tcPrChange w:id="1076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7247E4" w14:textId="1E5D6D88" w:rsidR="00D64561" w:rsidRPr="008F20B5" w:rsidDel="00D64561" w:rsidRDefault="00D64561" w:rsidP="00DA2017">
            <w:pPr>
              <w:widowControl/>
              <w:jc w:val="center"/>
              <w:rPr>
                <w:del w:id="107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6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3CE4CC" w14:textId="62448DE9" w:rsidR="00D64561" w:rsidRPr="008F20B5" w:rsidDel="00D64561" w:rsidRDefault="00D64561" w:rsidP="00DA2017">
            <w:pPr>
              <w:widowControl/>
              <w:jc w:val="center"/>
              <w:rPr>
                <w:del w:id="1077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7B624EBB" w14:textId="77777777" w:rsidTr="0066205D">
        <w:trPr>
          <w:gridAfter w:val="2"/>
          <w:wAfter w:w="3056" w:type="dxa"/>
          <w:trHeight w:val="340"/>
          <w:del w:id="10772" w:author="家興 余" w:date="2021-01-22T10:31:00Z"/>
          <w:trPrChange w:id="1077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7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9C3B20" w14:textId="75037DF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7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7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94E45C" w14:textId="3C0E07E7" w:rsidR="00D64561" w:rsidRPr="008F20B5" w:rsidDel="00D64561" w:rsidRDefault="00D64561" w:rsidP="00DA2017">
            <w:pPr>
              <w:widowControl/>
              <w:rPr>
                <w:del w:id="1077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Id</w:delText>
              </w:r>
            </w:del>
          </w:p>
        </w:tc>
        <w:tc>
          <w:tcPr>
            <w:tcW w:w="1864" w:type="pct"/>
            <w:noWrap/>
            <w:hideMark/>
            <w:tcPrChange w:id="1077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097DEE" w14:textId="439F6560" w:rsidR="00D64561" w:rsidRPr="008F20B5" w:rsidDel="00D64561" w:rsidRDefault="00D64561" w:rsidP="00DA2017">
            <w:pPr>
              <w:widowControl/>
              <w:rPr>
                <w:del w:id="1078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統編</w:delText>
              </w:r>
            </w:del>
          </w:p>
        </w:tc>
        <w:tc>
          <w:tcPr>
            <w:tcW w:w="266" w:type="pct"/>
            <w:noWrap/>
            <w:hideMark/>
            <w:tcPrChange w:id="1078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30EB80" w14:textId="1DA41A07" w:rsidR="00D64561" w:rsidRPr="008F20B5" w:rsidDel="00D64561" w:rsidRDefault="00D64561" w:rsidP="00DA2017">
            <w:pPr>
              <w:widowControl/>
              <w:jc w:val="center"/>
              <w:rPr>
                <w:del w:id="1078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8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C777C0" w14:textId="4DDE6CBF" w:rsidR="00D64561" w:rsidRPr="008F20B5" w:rsidDel="00D64561" w:rsidRDefault="00D64561" w:rsidP="00DA2017">
            <w:pPr>
              <w:widowControl/>
              <w:jc w:val="center"/>
              <w:rPr>
                <w:del w:id="1078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05736774" w14:textId="77777777" w:rsidTr="0066205D">
        <w:trPr>
          <w:gridAfter w:val="2"/>
          <w:wAfter w:w="3056" w:type="dxa"/>
          <w:trHeight w:val="340"/>
          <w:del w:id="10788" w:author="家興 余" w:date="2021-01-22T10:31:00Z"/>
          <w:trPrChange w:id="1078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9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CBD4B5" w14:textId="4430BAF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9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9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BABEB89" w14:textId="4860C685" w:rsidR="00D64561" w:rsidRPr="008F20B5" w:rsidDel="00D64561" w:rsidRDefault="00D64561" w:rsidP="00DA2017">
            <w:pPr>
              <w:widowControl/>
              <w:rPr>
                <w:del w:id="1079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Name</w:delText>
              </w:r>
            </w:del>
          </w:p>
        </w:tc>
        <w:tc>
          <w:tcPr>
            <w:tcW w:w="1864" w:type="pct"/>
            <w:noWrap/>
            <w:hideMark/>
            <w:tcPrChange w:id="1079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77CC8F" w14:textId="56673096" w:rsidR="00D64561" w:rsidRPr="008F20B5" w:rsidDel="00D64561" w:rsidRDefault="00D64561" w:rsidP="00DA2017">
            <w:pPr>
              <w:widowControl/>
              <w:rPr>
                <w:del w:id="1079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姓名</w:delText>
              </w:r>
            </w:del>
          </w:p>
        </w:tc>
        <w:tc>
          <w:tcPr>
            <w:tcW w:w="266" w:type="pct"/>
            <w:noWrap/>
            <w:hideMark/>
            <w:tcPrChange w:id="1079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EF6DC2" w14:textId="0D17C8D1" w:rsidR="00D64561" w:rsidRPr="008F20B5" w:rsidDel="00D64561" w:rsidRDefault="00D64561" w:rsidP="00DA2017">
            <w:pPr>
              <w:widowControl/>
              <w:jc w:val="center"/>
              <w:rPr>
                <w:del w:id="107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0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525CDC" w14:textId="54572614" w:rsidR="00D64561" w:rsidRPr="008F20B5" w:rsidDel="00D64561" w:rsidRDefault="00D64561" w:rsidP="00DA2017">
            <w:pPr>
              <w:widowControl/>
              <w:jc w:val="center"/>
              <w:rPr>
                <w:del w:id="1080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</w:tr>
      <w:tr w:rsidR="00D64561" w:rsidRPr="008F20B5" w:rsidDel="00D64561" w14:paraId="37548902" w14:textId="77777777" w:rsidTr="0066205D">
        <w:trPr>
          <w:gridAfter w:val="2"/>
          <w:wAfter w:w="3056" w:type="dxa"/>
          <w:trHeight w:val="340"/>
          <w:del w:id="10804" w:author="家興 余" w:date="2021-01-22T10:31:00Z"/>
          <w:trPrChange w:id="1080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0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AF0C4" w14:textId="77969CC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0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B35184" w14:textId="56D528C5" w:rsidR="00D64561" w:rsidRPr="008F20B5" w:rsidDel="00D64561" w:rsidRDefault="00D64561" w:rsidP="00DA2017">
            <w:pPr>
              <w:widowControl/>
              <w:rPr>
                <w:del w:id="1080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Id</w:delText>
              </w:r>
            </w:del>
          </w:p>
        </w:tc>
        <w:tc>
          <w:tcPr>
            <w:tcW w:w="1864" w:type="pct"/>
            <w:noWrap/>
            <w:hideMark/>
            <w:tcPrChange w:id="1081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4B0547" w14:textId="2B7BC48B" w:rsidR="00D64561" w:rsidRPr="008F20B5" w:rsidDel="00D64561" w:rsidRDefault="00D64561" w:rsidP="00DA2017">
            <w:pPr>
              <w:widowControl/>
              <w:rPr>
                <w:del w:id="1081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統編</w:delText>
              </w:r>
            </w:del>
          </w:p>
        </w:tc>
        <w:tc>
          <w:tcPr>
            <w:tcW w:w="266" w:type="pct"/>
            <w:noWrap/>
            <w:hideMark/>
            <w:tcPrChange w:id="1081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643D8" w14:textId="3533389D" w:rsidR="00D64561" w:rsidRPr="008F20B5" w:rsidDel="00D64561" w:rsidRDefault="00D64561" w:rsidP="00DA2017">
            <w:pPr>
              <w:widowControl/>
              <w:jc w:val="center"/>
              <w:rPr>
                <w:del w:id="1081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1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58126" w14:textId="3B765813" w:rsidR="00D64561" w:rsidRPr="008F20B5" w:rsidDel="00D64561" w:rsidRDefault="00D64561" w:rsidP="00DA2017">
            <w:pPr>
              <w:widowControl/>
              <w:jc w:val="center"/>
              <w:rPr>
                <w:del w:id="1081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4118F096" w14:textId="77777777" w:rsidTr="0066205D">
        <w:trPr>
          <w:gridAfter w:val="2"/>
          <w:wAfter w:w="3056" w:type="dxa"/>
          <w:trHeight w:val="340"/>
          <w:del w:id="10820" w:author="家興 余" w:date="2021-01-22T10:31:00Z"/>
          <w:trPrChange w:id="1082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2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F489D2" w14:textId="6FD5197D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2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2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581673" w14:textId="7002B918" w:rsidR="00D64561" w:rsidRPr="008F20B5" w:rsidDel="00D64561" w:rsidRDefault="00D64561" w:rsidP="00DA2017">
            <w:pPr>
              <w:widowControl/>
              <w:rPr>
                <w:del w:id="1082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County</w:delText>
              </w:r>
            </w:del>
          </w:p>
        </w:tc>
        <w:tc>
          <w:tcPr>
            <w:tcW w:w="1864" w:type="pct"/>
            <w:noWrap/>
            <w:hideMark/>
            <w:tcPrChange w:id="1082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623FD4" w14:textId="5F29EEF7" w:rsidR="00D64561" w:rsidRPr="008F20B5" w:rsidDel="00D64561" w:rsidRDefault="00D64561" w:rsidP="00DA2017">
            <w:pPr>
              <w:widowControl/>
              <w:rPr>
                <w:del w:id="1082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所在國別</w:delText>
              </w:r>
            </w:del>
          </w:p>
        </w:tc>
        <w:tc>
          <w:tcPr>
            <w:tcW w:w="266" w:type="pct"/>
            <w:noWrap/>
            <w:hideMark/>
            <w:tcPrChange w:id="1083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3759D8" w14:textId="232868C5" w:rsidR="00D64561" w:rsidRPr="008F20B5" w:rsidDel="00D64561" w:rsidRDefault="00D64561" w:rsidP="00DA2017">
            <w:pPr>
              <w:widowControl/>
              <w:jc w:val="center"/>
              <w:rPr>
                <w:del w:id="1083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3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E7E854B" w14:textId="4AA0F804" w:rsidR="00D64561" w:rsidRPr="008F20B5" w:rsidDel="00D64561" w:rsidRDefault="00D64561" w:rsidP="00DA2017">
            <w:pPr>
              <w:widowControl/>
              <w:jc w:val="center"/>
              <w:rPr>
                <w:del w:id="1083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74D282AE" w14:textId="77777777" w:rsidTr="0066205D">
        <w:trPr>
          <w:gridAfter w:val="2"/>
          <w:wAfter w:w="3056" w:type="dxa"/>
          <w:trHeight w:val="340"/>
          <w:del w:id="10836" w:author="家興 余" w:date="2021-01-22T10:31:00Z"/>
          <w:trPrChange w:id="1083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3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43309A" w14:textId="071325BE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3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4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4AC3073" w14:textId="5F6F1AC2" w:rsidR="00D64561" w:rsidRPr="008F20B5" w:rsidDel="00D64561" w:rsidRDefault="00D64561" w:rsidP="00DA2017">
            <w:pPr>
              <w:widowControl/>
              <w:rPr>
                <w:del w:id="1084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ocNo</w:delText>
              </w:r>
            </w:del>
          </w:p>
        </w:tc>
        <w:tc>
          <w:tcPr>
            <w:tcW w:w="1864" w:type="pct"/>
            <w:noWrap/>
            <w:hideMark/>
            <w:tcPrChange w:id="1084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CBA7EF" w14:textId="1038B387" w:rsidR="00D64561" w:rsidRPr="008F20B5" w:rsidDel="00D64561" w:rsidRDefault="00D64561" w:rsidP="00DA2017">
            <w:pPr>
              <w:widowControl/>
              <w:rPr>
                <w:del w:id="1084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憑證編號</w:delText>
              </w:r>
            </w:del>
          </w:p>
        </w:tc>
        <w:tc>
          <w:tcPr>
            <w:tcW w:w="266" w:type="pct"/>
            <w:noWrap/>
            <w:hideMark/>
            <w:tcPrChange w:id="1084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F654D6" w14:textId="7FC3393A" w:rsidR="00D64561" w:rsidRPr="008F20B5" w:rsidDel="00D64561" w:rsidRDefault="00D64561" w:rsidP="00DA2017">
            <w:pPr>
              <w:widowControl/>
              <w:jc w:val="center"/>
              <w:rPr>
                <w:del w:id="1084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4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218DDA" w14:textId="1FFABB71" w:rsidR="00D64561" w:rsidRPr="008F20B5" w:rsidDel="00D64561" w:rsidRDefault="00D64561" w:rsidP="00DA2017">
            <w:pPr>
              <w:widowControl/>
              <w:jc w:val="center"/>
              <w:rPr>
                <w:del w:id="1085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5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4AEC4565" w14:textId="77777777" w:rsidTr="0066205D">
        <w:trPr>
          <w:gridAfter w:val="2"/>
          <w:wAfter w:w="3056" w:type="dxa"/>
          <w:trHeight w:val="340"/>
          <w:del w:id="10852" w:author="家興 余" w:date="2021-01-22T10:31:00Z"/>
          <w:trPrChange w:id="1085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5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7ACAD4" w14:textId="1942D59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5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C3C97B" w14:textId="5A025B36" w:rsidR="00D64561" w:rsidRPr="008F20B5" w:rsidDel="00D64561" w:rsidRDefault="00D64561" w:rsidP="00DA2017">
            <w:pPr>
              <w:widowControl/>
              <w:rPr>
                <w:del w:id="10857" w:author="家興 余" w:date="2021-01-22T10:31:00Z"/>
                <w:rFonts w:ascii="標楷體" w:eastAsia="標楷體" w:hAnsi="標楷體"/>
              </w:rPr>
            </w:pPr>
            <w:del w:id="10858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LoanToValue</w:delText>
              </w:r>
            </w:del>
          </w:p>
        </w:tc>
        <w:tc>
          <w:tcPr>
            <w:tcW w:w="1864" w:type="pct"/>
            <w:noWrap/>
            <w:tcPrChange w:id="1085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562CD" w14:textId="5FFD86D5" w:rsidR="00D64561" w:rsidRPr="008F20B5" w:rsidDel="00D64561" w:rsidRDefault="00D64561" w:rsidP="00DA2017">
            <w:pPr>
              <w:widowControl/>
              <w:rPr>
                <w:del w:id="1086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貸放成數</w:delText>
              </w:r>
            </w:del>
          </w:p>
        </w:tc>
        <w:tc>
          <w:tcPr>
            <w:tcW w:w="266" w:type="pct"/>
            <w:noWrap/>
            <w:tcPrChange w:id="1086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67C3AB3" w14:textId="258A0663" w:rsidR="00D64561" w:rsidRPr="008F20B5" w:rsidDel="00D64561" w:rsidRDefault="00D64561" w:rsidP="00DA2017">
            <w:pPr>
              <w:widowControl/>
              <w:jc w:val="center"/>
              <w:rPr>
                <w:del w:id="1086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6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E4B1FB" w14:textId="65580F2D" w:rsidR="00D64561" w:rsidRPr="008F20B5" w:rsidDel="00D64561" w:rsidRDefault="00D64561" w:rsidP="00DA2017">
            <w:pPr>
              <w:widowControl/>
              <w:jc w:val="center"/>
              <w:rPr>
                <w:del w:id="1086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.2</w:delText>
              </w:r>
            </w:del>
          </w:p>
        </w:tc>
      </w:tr>
      <w:tr w:rsidR="00D64561" w:rsidRPr="008F20B5" w:rsidDel="00D64561" w14:paraId="652F1B04" w14:textId="77777777" w:rsidTr="0066205D">
        <w:trPr>
          <w:gridAfter w:val="2"/>
          <w:wAfter w:w="3056" w:type="dxa"/>
          <w:trHeight w:val="340"/>
          <w:del w:id="10868" w:author="家興 余" w:date="2021-01-22T10:31:00Z"/>
          <w:trPrChange w:id="1086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7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485CBC" w14:textId="5C4C63B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7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A6135" w14:textId="0EE9A120" w:rsidR="00D64561" w:rsidRPr="008F20B5" w:rsidDel="00D64561" w:rsidRDefault="00D64561" w:rsidP="00DA2017">
            <w:pPr>
              <w:widowControl/>
              <w:rPr>
                <w:del w:id="10873" w:author="家興 余" w:date="2021-01-22T10:31:00Z"/>
                <w:rFonts w:ascii="標楷體" w:eastAsia="標楷體" w:hAnsi="標楷體"/>
              </w:rPr>
            </w:pPr>
            <w:del w:id="10874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Stat</w:delText>
              </w:r>
            </w:del>
          </w:p>
        </w:tc>
        <w:tc>
          <w:tcPr>
            <w:tcW w:w="1864" w:type="pct"/>
            <w:noWrap/>
            <w:tcPrChange w:id="1087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0FEE9F" w14:textId="5D079B49" w:rsidR="00D64561" w:rsidRPr="008F20B5" w:rsidDel="00D64561" w:rsidRDefault="00D64561" w:rsidP="00DA2017">
            <w:pPr>
              <w:widowControl/>
              <w:rPr>
                <w:del w:id="1087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7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狀態</w:delText>
              </w:r>
            </w:del>
          </w:p>
        </w:tc>
        <w:tc>
          <w:tcPr>
            <w:tcW w:w="266" w:type="pct"/>
            <w:noWrap/>
            <w:tcPrChange w:id="1087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41FE5D" w14:textId="4792F68F" w:rsidR="00D64561" w:rsidRPr="008F20B5" w:rsidDel="00D64561" w:rsidRDefault="00D64561" w:rsidP="00DA2017">
            <w:pPr>
              <w:widowControl/>
              <w:jc w:val="center"/>
              <w:rPr>
                <w:del w:id="1087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8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C7FCE6" w14:textId="4B3AF042" w:rsidR="00D64561" w:rsidRPr="008F20B5" w:rsidDel="00D64561" w:rsidRDefault="00D64561" w:rsidP="00DA2017">
            <w:pPr>
              <w:widowControl/>
              <w:jc w:val="center"/>
              <w:rPr>
                <w:del w:id="1088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5B2C54CC" w14:textId="77777777" w:rsidTr="0066205D">
        <w:trPr>
          <w:gridAfter w:val="2"/>
          <w:wAfter w:w="3056" w:type="dxa"/>
          <w:trHeight w:val="340"/>
          <w:del w:id="10884" w:author="家興 余" w:date="2021-01-22T10:31:00Z"/>
          <w:trPrChange w:id="1088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8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A8D057" w14:textId="19737F4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8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4D57F1" w14:textId="70261E99" w:rsidR="00D64561" w:rsidRPr="008F20B5" w:rsidDel="00D64561" w:rsidRDefault="00D64561" w:rsidP="00DA2017">
            <w:pPr>
              <w:widowControl/>
              <w:rPr>
                <w:del w:id="10889" w:author="家興 余" w:date="2021-01-22T10:31:00Z"/>
                <w:rFonts w:ascii="標楷體" w:eastAsia="標楷體" w:hAnsi="標楷體"/>
              </w:rPr>
            </w:pPr>
            <w:del w:id="10890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ClStat</w:delText>
              </w:r>
            </w:del>
          </w:p>
        </w:tc>
        <w:tc>
          <w:tcPr>
            <w:tcW w:w="1864" w:type="pct"/>
            <w:noWrap/>
            <w:tcPrChange w:id="1089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33BD8D" w14:textId="60B3152E" w:rsidR="00D64561" w:rsidRPr="008F20B5" w:rsidDel="00D64561" w:rsidRDefault="00D64561" w:rsidP="00DA2017">
            <w:pPr>
              <w:widowControl/>
              <w:rPr>
                <w:del w:id="1089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態</w:delText>
              </w:r>
            </w:del>
          </w:p>
        </w:tc>
        <w:tc>
          <w:tcPr>
            <w:tcW w:w="266" w:type="pct"/>
            <w:noWrap/>
            <w:tcPrChange w:id="1089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FB8D95" w14:textId="2DBE1FF0" w:rsidR="00D64561" w:rsidRPr="008F20B5" w:rsidDel="00D64561" w:rsidRDefault="00D64561" w:rsidP="00DA2017">
            <w:pPr>
              <w:widowControl/>
              <w:jc w:val="center"/>
              <w:rPr>
                <w:del w:id="1089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9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737249" w14:textId="20A8FCDC" w:rsidR="00D64561" w:rsidRPr="008F20B5" w:rsidDel="00D64561" w:rsidRDefault="00D64561" w:rsidP="00DA2017">
            <w:pPr>
              <w:widowControl/>
              <w:jc w:val="center"/>
              <w:rPr>
                <w:del w:id="1089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4EBE08F9" w14:textId="77777777" w:rsidTr="0066205D">
        <w:trPr>
          <w:gridAfter w:val="2"/>
          <w:wAfter w:w="3056" w:type="dxa"/>
          <w:trHeight w:val="340"/>
          <w:del w:id="10900" w:author="家興 余" w:date="2021-01-22T10:31:00Z"/>
          <w:trPrChange w:id="1090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0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7DEE0E" w14:textId="5D00162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90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226F4C" w14:textId="142B9AA8" w:rsidR="00D64561" w:rsidRPr="008F20B5" w:rsidDel="00D64561" w:rsidRDefault="00D64561" w:rsidP="00DA2017">
            <w:pPr>
              <w:widowControl/>
              <w:rPr>
                <w:del w:id="10905" w:author="家興 余" w:date="2021-01-22T10:31:00Z"/>
                <w:rFonts w:ascii="標楷體" w:eastAsia="標楷體" w:hAnsi="標楷體"/>
              </w:rPr>
            </w:pPr>
            <w:del w:id="10906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Date</w:delText>
              </w:r>
            </w:del>
          </w:p>
        </w:tc>
        <w:tc>
          <w:tcPr>
            <w:tcW w:w="1864" w:type="pct"/>
            <w:noWrap/>
            <w:tcPrChange w:id="1090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1472C7" w14:textId="04CE4E5E" w:rsidR="00D64561" w:rsidRPr="008F20B5" w:rsidDel="00D64561" w:rsidRDefault="00D64561" w:rsidP="00DA2017">
            <w:pPr>
              <w:widowControl/>
              <w:rPr>
                <w:del w:id="1090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0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日期</w:delText>
              </w:r>
            </w:del>
          </w:p>
        </w:tc>
        <w:tc>
          <w:tcPr>
            <w:tcW w:w="266" w:type="pct"/>
            <w:noWrap/>
            <w:tcPrChange w:id="1091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8410AA" w14:textId="34B19586" w:rsidR="00D64561" w:rsidRPr="008F20B5" w:rsidDel="00D64561" w:rsidRDefault="00D64561" w:rsidP="00DA2017">
            <w:pPr>
              <w:widowControl/>
              <w:jc w:val="center"/>
              <w:rPr>
                <w:del w:id="1091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tcPrChange w:id="1091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01178" w14:textId="7C6D4EEB" w:rsidR="00D64561" w:rsidRPr="008F20B5" w:rsidDel="00D64561" w:rsidRDefault="00D64561" w:rsidP="00DA2017">
            <w:pPr>
              <w:widowControl/>
              <w:jc w:val="center"/>
              <w:rPr>
                <w:del w:id="1091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B6B23C1" w14:textId="77777777" w:rsidTr="0066205D">
        <w:trPr>
          <w:gridAfter w:val="2"/>
          <w:wAfter w:w="3056" w:type="dxa"/>
          <w:trHeight w:val="340"/>
          <w:del w:id="10916" w:author="家興 余" w:date="2021-01-22T10:31:00Z"/>
          <w:trPrChange w:id="1091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1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74A485" w14:textId="4445CB2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92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D85650" w14:textId="1D7A6A4A" w:rsidR="00D64561" w:rsidRPr="008F20B5" w:rsidDel="00D64561" w:rsidRDefault="00D64561" w:rsidP="004444BD">
            <w:pPr>
              <w:widowControl/>
              <w:rPr>
                <w:del w:id="10921" w:author="家興 余" w:date="2021-01-22T10:31:00Z"/>
                <w:rFonts w:ascii="標楷體" w:eastAsia="標楷體" w:hAnsi="標楷體"/>
              </w:rPr>
            </w:pPr>
            <w:del w:id="10922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Bal</w:delText>
              </w:r>
            </w:del>
          </w:p>
        </w:tc>
        <w:tc>
          <w:tcPr>
            <w:tcW w:w="1864" w:type="pct"/>
            <w:noWrap/>
            <w:tcPrChange w:id="1092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74064B" w14:textId="17002CC0" w:rsidR="00D64561" w:rsidRPr="008F20B5" w:rsidDel="00D64561" w:rsidRDefault="00D64561" w:rsidP="004444BD">
            <w:pPr>
              <w:widowControl/>
              <w:rPr>
                <w:del w:id="1092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金額</w:delText>
              </w:r>
            </w:del>
          </w:p>
        </w:tc>
        <w:tc>
          <w:tcPr>
            <w:tcW w:w="266" w:type="pct"/>
            <w:noWrap/>
            <w:tcPrChange w:id="1092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22CCF" w14:textId="2705695D" w:rsidR="00D64561" w:rsidRPr="008F20B5" w:rsidDel="00D64561" w:rsidRDefault="00D64561" w:rsidP="004444BD">
            <w:pPr>
              <w:widowControl/>
              <w:jc w:val="center"/>
              <w:rPr>
                <w:del w:id="1092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8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92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1DD891" w14:textId="612D7ED6" w:rsidR="00D64561" w:rsidRPr="008F20B5" w:rsidDel="00D64561" w:rsidRDefault="00D64561" w:rsidP="004444BD">
            <w:pPr>
              <w:widowControl/>
              <w:jc w:val="center"/>
              <w:rPr>
                <w:del w:id="1093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1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08478127" w14:textId="77777777" w:rsidTr="0066205D">
        <w:trPr>
          <w:gridAfter w:val="2"/>
          <w:wAfter w:w="3056" w:type="dxa"/>
          <w:trHeight w:val="340"/>
          <w:del w:id="10932" w:author="家興 余" w:date="2021-01-22T10:31:00Z"/>
          <w:trPrChange w:id="1093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3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84CD79" w14:textId="1146034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3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CB4B5D" w14:textId="7E734CD3" w:rsidR="00D64561" w:rsidRPr="008F20B5" w:rsidDel="00D64561" w:rsidRDefault="00D64561" w:rsidP="00DA2017">
            <w:pPr>
              <w:widowControl/>
              <w:rPr>
                <w:del w:id="1093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</w:delText>
              </w:r>
            </w:del>
          </w:p>
        </w:tc>
        <w:tc>
          <w:tcPr>
            <w:tcW w:w="1864" w:type="pct"/>
            <w:noWrap/>
            <w:hideMark/>
            <w:tcPrChange w:id="1093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16EF4C" w14:textId="326BD87C" w:rsidR="00D64561" w:rsidRPr="008F20B5" w:rsidDel="00D64561" w:rsidRDefault="00D64561" w:rsidP="00DA2017">
            <w:pPr>
              <w:widowControl/>
              <w:rPr>
                <w:del w:id="1094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</w:delText>
              </w:r>
            </w:del>
          </w:p>
        </w:tc>
        <w:tc>
          <w:tcPr>
            <w:tcW w:w="266" w:type="pct"/>
            <w:noWrap/>
            <w:hideMark/>
            <w:tcPrChange w:id="1094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72B02" w14:textId="798EAC9D" w:rsidR="00D64561" w:rsidRPr="008F20B5" w:rsidDel="00D64561" w:rsidRDefault="00D64561" w:rsidP="00DA2017">
            <w:pPr>
              <w:widowControl/>
              <w:jc w:val="center"/>
              <w:rPr>
                <w:del w:id="1094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4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69C8B7" w14:textId="7B2CE683" w:rsidR="00D64561" w:rsidRPr="008F20B5" w:rsidDel="00D64561" w:rsidRDefault="00D64561" w:rsidP="00DA2017">
            <w:pPr>
              <w:widowControl/>
              <w:jc w:val="center"/>
              <w:rPr>
                <w:del w:id="1094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326725" w14:textId="77777777" w:rsidTr="0066205D">
        <w:trPr>
          <w:gridAfter w:val="2"/>
          <w:wAfter w:w="3056" w:type="dxa"/>
          <w:trHeight w:val="340"/>
          <w:del w:id="10948" w:author="家興 余" w:date="2021-01-22T10:31:00Z"/>
          <w:trPrChange w:id="1094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5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9F87F3" w14:textId="64CF39E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5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5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62F4693" w14:textId="0BB077BB" w:rsidR="00D64561" w:rsidRPr="008F20B5" w:rsidDel="00D64561" w:rsidRDefault="00D64561" w:rsidP="00DA2017">
            <w:pPr>
              <w:widowControl/>
              <w:rPr>
                <w:del w:id="1095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Code</w:delText>
              </w:r>
            </w:del>
          </w:p>
        </w:tc>
        <w:tc>
          <w:tcPr>
            <w:tcW w:w="1864" w:type="pct"/>
            <w:noWrap/>
            <w:hideMark/>
            <w:tcPrChange w:id="1095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B35250" w14:textId="4372AA0F" w:rsidR="00D64561" w:rsidRPr="008F20B5" w:rsidDel="00D64561" w:rsidRDefault="00D64561" w:rsidP="00DA2017">
            <w:pPr>
              <w:widowControl/>
              <w:rPr>
                <w:del w:id="1095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類型</w:delText>
              </w:r>
            </w:del>
          </w:p>
        </w:tc>
        <w:tc>
          <w:tcPr>
            <w:tcW w:w="266" w:type="pct"/>
            <w:noWrap/>
            <w:hideMark/>
            <w:tcPrChange w:id="1095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69A9E4" w14:textId="1D32D5D2" w:rsidR="00D64561" w:rsidRPr="008F20B5" w:rsidDel="00D64561" w:rsidRDefault="00D64561" w:rsidP="00DA2017">
            <w:pPr>
              <w:widowControl/>
              <w:jc w:val="center"/>
              <w:rPr>
                <w:del w:id="1095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6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A78013" w14:textId="687A0499" w:rsidR="00D64561" w:rsidRPr="008F20B5" w:rsidDel="00D64561" w:rsidRDefault="00D64561" w:rsidP="00DA2017">
            <w:pPr>
              <w:widowControl/>
              <w:jc w:val="center"/>
              <w:rPr>
                <w:del w:id="1096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ABD633" w14:textId="77777777" w:rsidTr="0066205D">
        <w:trPr>
          <w:gridAfter w:val="2"/>
          <w:wAfter w:w="3056" w:type="dxa"/>
          <w:trHeight w:val="340"/>
          <w:del w:id="10964" w:author="家興 余" w:date="2021-01-22T10:31:00Z"/>
          <w:trPrChange w:id="1096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6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129C12" w14:textId="2B671EC1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6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6FA27E5" w14:textId="3F5A539F" w:rsidR="00D64561" w:rsidRPr="008F20B5" w:rsidDel="00D64561" w:rsidRDefault="00D64561" w:rsidP="004444BD">
            <w:pPr>
              <w:widowControl/>
              <w:rPr>
                <w:del w:id="1096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Price</w:delText>
              </w:r>
            </w:del>
          </w:p>
        </w:tc>
        <w:tc>
          <w:tcPr>
            <w:tcW w:w="1864" w:type="pct"/>
            <w:noWrap/>
            <w:hideMark/>
            <w:tcPrChange w:id="1097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94F5C" w14:textId="420C587D" w:rsidR="00D64561" w:rsidRPr="008F20B5" w:rsidDel="00D64561" w:rsidRDefault="00D64561" w:rsidP="004444BD">
            <w:pPr>
              <w:widowControl/>
              <w:rPr>
                <w:del w:id="1097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價格</w:delText>
              </w:r>
            </w:del>
          </w:p>
        </w:tc>
        <w:tc>
          <w:tcPr>
            <w:tcW w:w="266" w:type="pct"/>
            <w:noWrap/>
            <w:hideMark/>
            <w:tcPrChange w:id="1097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C66E17" w14:textId="484DAB4A" w:rsidR="00D64561" w:rsidRPr="008F20B5" w:rsidDel="00D64561" w:rsidRDefault="00D64561" w:rsidP="004444BD">
            <w:pPr>
              <w:widowControl/>
              <w:jc w:val="center"/>
              <w:rPr>
                <w:del w:id="1097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6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7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7A30E3" w14:textId="32CEB135" w:rsidR="00D64561" w:rsidRPr="008F20B5" w:rsidDel="00D64561" w:rsidRDefault="00D64561" w:rsidP="004444BD">
            <w:pPr>
              <w:widowControl/>
              <w:jc w:val="center"/>
              <w:rPr>
                <w:del w:id="1097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9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6D45419C" w14:textId="77777777" w:rsidTr="0066205D">
        <w:trPr>
          <w:gridAfter w:val="2"/>
          <w:wAfter w:w="3056" w:type="dxa"/>
          <w:trHeight w:val="340"/>
          <w:del w:id="10980" w:author="家興 余" w:date="2021-01-22T10:31:00Z"/>
          <w:trPrChange w:id="1098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8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A137E3" w14:textId="56B6FC1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8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8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E9E105" w14:textId="23D0C10C" w:rsidR="00D64561" w:rsidRPr="008F20B5" w:rsidDel="00D64561" w:rsidRDefault="00D64561" w:rsidP="00DA2017">
            <w:pPr>
              <w:widowControl/>
              <w:rPr>
                <w:del w:id="1098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8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Date</w:delText>
              </w:r>
            </w:del>
          </w:p>
        </w:tc>
        <w:tc>
          <w:tcPr>
            <w:tcW w:w="1864" w:type="pct"/>
            <w:noWrap/>
            <w:hideMark/>
            <w:tcPrChange w:id="1098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6A69B1" w14:textId="56C02099" w:rsidR="00D64561" w:rsidRPr="008F20B5" w:rsidDel="00D64561" w:rsidRDefault="00D64561" w:rsidP="00DA2017">
            <w:pPr>
              <w:widowControl/>
              <w:rPr>
                <w:del w:id="1098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8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日期</w:delText>
              </w:r>
            </w:del>
          </w:p>
        </w:tc>
        <w:tc>
          <w:tcPr>
            <w:tcW w:w="266" w:type="pct"/>
            <w:noWrap/>
            <w:hideMark/>
            <w:tcPrChange w:id="1099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655BEE" w14:textId="1BB4E52F" w:rsidR="00D64561" w:rsidRPr="008F20B5" w:rsidDel="00D64561" w:rsidRDefault="00D64561" w:rsidP="00DA2017">
            <w:pPr>
              <w:widowControl/>
              <w:jc w:val="center"/>
              <w:rPr>
                <w:del w:id="1099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99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848EE1" w14:textId="0AEAEB42" w:rsidR="00D64561" w:rsidRPr="008F20B5" w:rsidDel="00D64561" w:rsidRDefault="00D64561" w:rsidP="00DA2017">
            <w:pPr>
              <w:widowControl/>
              <w:jc w:val="center"/>
              <w:rPr>
                <w:del w:id="1099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14F2EAC5" w14:textId="77777777" w:rsidTr="0066205D">
        <w:trPr>
          <w:gridAfter w:val="2"/>
          <w:wAfter w:w="3056" w:type="dxa"/>
          <w:trHeight w:val="340"/>
          <w:del w:id="10996" w:author="家興 余" w:date="2021-01-22T10:31:00Z"/>
          <w:trPrChange w:id="1099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9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B8C824" w14:textId="2972DD0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00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E2E8C9" w14:textId="1E13DD48" w:rsidR="00D64561" w:rsidRPr="008F20B5" w:rsidDel="00D64561" w:rsidRDefault="00D64561" w:rsidP="00DA2017">
            <w:pPr>
              <w:widowControl/>
              <w:rPr>
                <w:del w:id="1100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0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lStatus</w:delText>
              </w:r>
            </w:del>
          </w:p>
        </w:tc>
        <w:tc>
          <w:tcPr>
            <w:tcW w:w="1864" w:type="pct"/>
            <w:noWrap/>
            <w:hideMark/>
            <w:tcPrChange w:id="1100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0973CF" w14:textId="1B89B4AE" w:rsidR="00D64561" w:rsidRPr="008F20B5" w:rsidDel="00D64561" w:rsidRDefault="00D64561" w:rsidP="00DA2017">
            <w:pPr>
              <w:widowControl/>
              <w:rPr>
                <w:del w:id="1100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0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況碼</w:delText>
              </w:r>
            </w:del>
          </w:p>
        </w:tc>
        <w:tc>
          <w:tcPr>
            <w:tcW w:w="266" w:type="pct"/>
            <w:noWrap/>
            <w:hideMark/>
            <w:tcPrChange w:id="1100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FACB1BB" w14:textId="4F94E8BF" w:rsidR="00D64561" w:rsidRPr="008F20B5" w:rsidDel="00D64561" w:rsidRDefault="00D64561" w:rsidP="00DA2017">
            <w:pPr>
              <w:widowControl/>
              <w:jc w:val="center"/>
              <w:rPr>
                <w:del w:id="110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0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100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2B0B21" w14:textId="241AE212" w:rsidR="00D64561" w:rsidRPr="008F20B5" w:rsidDel="00D64561" w:rsidRDefault="00D64561" w:rsidP="00DA2017">
            <w:pPr>
              <w:widowControl/>
              <w:jc w:val="center"/>
              <w:rPr>
                <w:del w:id="1101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1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14:paraId="6EC9ED5F" w14:textId="77777777" w:rsidTr="0066205D">
        <w:trPr>
          <w:trHeight w:val="340"/>
          <w:ins w:id="11012" w:author="家興 余" w:date="2021-01-22T10:44:00Z"/>
          <w:trPrChange w:id="11013" w:author="家興 余" w:date="2021-01-22T11:02:00Z">
            <w:trPr>
              <w:trHeight w:val="340"/>
            </w:trPr>
          </w:trPrChange>
        </w:trPr>
        <w:tc>
          <w:tcPr>
            <w:tcW w:w="267" w:type="pct"/>
            <w:hideMark/>
            <w:tcPrChange w:id="11014" w:author="家興 余" w:date="2021-01-22T11:02:00Z">
              <w:tcPr>
                <w:tcW w:w="4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ins w:id="1101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93" w:type="pct"/>
            <w:hideMark/>
            <w:tcPrChange w:id="11017" w:author="家興 余" w:date="2021-01-22T11:02:00Z">
              <w:tcPr>
                <w:tcW w:w="1175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ins w:id="110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864" w:type="pct"/>
            <w:hideMark/>
            <w:tcPrChange w:id="11020" w:author="家興 余" w:date="2021-01-22T11:02:00Z">
              <w:tcPr>
                <w:tcW w:w="314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ins w:id="110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66" w:type="pct"/>
            <w:hideMark/>
            <w:tcPrChange w:id="11023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ins w:id="110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66" w:type="pct"/>
            <w:hideMark/>
            <w:tcPrChange w:id="11026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ins w:id="110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66" w:type="pct"/>
            <w:tcPrChange w:id="11029" w:author="家興 余" w:date="2021-01-22T11:02:00Z">
              <w:tcPr>
                <w:tcW w:w="232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ins w:id="110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1032" w:author="家興 余" w:date="2021-01-22T11:02:00Z">
              <w:tcPr>
                <w:tcW w:w="1304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5F262EC" w14:textId="77777777" w:rsidR="00D64561" w:rsidRPr="008F20B5" w:rsidRDefault="00D64561" w:rsidP="00D64561">
            <w:pPr>
              <w:widowControl/>
              <w:rPr>
                <w:ins w:id="110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8F20B5" w14:paraId="7FA07596" w14:textId="77777777" w:rsidTr="0066205D">
        <w:trPr>
          <w:trHeight w:val="340"/>
          <w:ins w:id="11035" w:author="家興 余" w:date="2021-01-22T10:44:00Z"/>
          <w:trPrChange w:id="1103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3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A4363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03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C1D58B" w14:textId="77777777" w:rsidR="00D64561" w:rsidRPr="008F20B5" w:rsidRDefault="00D64561" w:rsidP="00D64561">
            <w:pPr>
              <w:widowControl/>
              <w:rPr>
                <w:ins w:id="110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864" w:type="pct"/>
            <w:hideMark/>
            <w:tcPrChange w:id="1104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02A1A59" w14:textId="77777777" w:rsidR="00D64561" w:rsidRPr="008F20B5" w:rsidRDefault="00D64561" w:rsidP="00D64561">
            <w:pPr>
              <w:widowControl/>
              <w:rPr>
                <w:ins w:id="1104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66" w:type="pct"/>
            <w:hideMark/>
            <w:tcPrChange w:id="1104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ins w:id="110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04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ins w:id="1104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66" w:type="pct"/>
            <w:tcPrChange w:id="1105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ins w:id="1105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105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80B25" w14:textId="77777777" w:rsidR="00D64561" w:rsidRPr="008F20B5" w:rsidRDefault="00D64561" w:rsidP="00D64561">
            <w:pPr>
              <w:widowControl/>
              <w:rPr>
                <w:ins w:id="1105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2414</w:t>
              </w:r>
            </w:ins>
          </w:p>
        </w:tc>
      </w:tr>
      <w:tr w:rsidR="00D64561" w:rsidRPr="008F20B5" w14:paraId="1CFA4EF6" w14:textId="77777777" w:rsidTr="0066205D">
        <w:trPr>
          <w:trHeight w:val="340"/>
          <w:ins w:id="11057" w:author="家興 余" w:date="2021-01-22T10:44:00Z"/>
          <w:trPrChange w:id="1105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5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CBFD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06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C8AA4F" w14:textId="77777777" w:rsidR="00D64561" w:rsidRPr="008F20B5" w:rsidRDefault="00D64561" w:rsidP="00D64561">
            <w:pPr>
              <w:widowControl/>
              <w:rPr>
                <w:ins w:id="110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4" w:type="pct"/>
            <w:tcPrChange w:id="1106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A3A62E0" w14:textId="77777777" w:rsidR="00D64561" w:rsidRPr="008F20B5" w:rsidRDefault="00D64561" w:rsidP="00D64561">
            <w:pPr>
              <w:widowControl/>
              <w:rPr>
                <w:ins w:id="110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66" w:type="pct"/>
            <w:tcPrChange w:id="1106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ins w:id="1106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7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ins w:id="110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07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ins w:id="110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7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D310785" w14:textId="77777777" w:rsidR="00D64561" w:rsidRPr="008F20B5" w:rsidRDefault="00D64561" w:rsidP="00D64561">
            <w:pPr>
              <w:widowControl/>
              <w:rPr>
                <w:ins w:id="110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</w:ins>
          </w:p>
        </w:tc>
      </w:tr>
      <w:tr w:rsidR="00D64561" w:rsidRPr="008F20B5" w14:paraId="765BF495" w14:textId="77777777" w:rsidTr="0066205D">
        <w:trPr>
          <w:trHeight w:val="340"/>
          <w:ins w:id="11079" w:author="家興 余" w:date="2021-01-22T10:44:00Z"/>
          <w:trPrChange w:id="1108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8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B3FE72" w14:textId="77777777" w:rsidR="00D64561" w:rsidRPr="004A1C2C" w:rsidRDefault="00D64561" w:rsidP="00D64561">
            <w:pPr>
              <w:pStyle w:val="af9"/>
              <w:numPr>
                <w:ilvl w:val="0"/>
                <w:numId w:val="40"/>
              </w:numPr>
              <w:ind w:leftChars="0"/>
              <w:rPr>
                <w:ins w:id="11082" w:author="家興 余" w:date="2021-01-22T10:44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108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353568" w14:textId="77777777" w:rsidR="00D64561" w:rsidRPr="008F20B5" w:rsidRDefault="00D64561" w:rsidP="00D64561">
            <w:pPr>
              <w:widowControl/>
              <w:rPr>
                <w:ins w:id="110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85" w:author="家興 余" w:date="2021-01-22T10:44:00Z">
              <w:r w:rsidRPr="004A1C2C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864" w:type="pct"/>
            <w:tcPrChange w:id="1108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4E9007" w14:textId="77777777" w:rsidR="00D64561" w:rsidRPr="008F20B5" w:rsidRDefault="00D64561" w:rsidP="00D64561">
            <w:pPr>
              <w:widowControl/>
              <w:rPr>
                <w:ins w:id="110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8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統一編號</w:t>
              </w:r>
            </w:ins>
          </w:p>
        </w:tc>
        <w:tc>
          <w:tcPr>
            <w:tcW w:w="266" w:type="pct"/>
            <w:tcPrChange w:id="1108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ins w:id="110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9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ins w:id="110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09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ins w:id="110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9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388BE7" w14:textId="77777777" w:rsidR="00D64561" w:rsidRPr="008F20B5" w:rsidRDefault="00D64561" w:rsidP="00D64561">
            <w:pPr>
              <w:widowControl/>
              <w:rPr>
                <w:ins w:id="110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6205D">
        <w:trPr>
          <w:trHeight w:val="340"/>
          <w:ins w:id="11100" w:author="家興 余" w:date="2021-01-22T10:44:00Z"/>
          <w:trPrChange w:id="1110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0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C2E5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0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10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A8671" w14:textId="77777777" w:rsidR="00D64561" w:rsidRPr="008F20B5" w:rsidRDefault="00D64561" w:rsidP="00D64561">
            <w:pPr>
              <w:widowControl/>
              <w:rPr>
                <w:ins w:id="111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6" w:author="家興 余" w:date="2021-01-22T10:44:00Z">
              <w:r w:rsidRPr="004A1C2C">
                <w:rPr>
                  <w:rFonts w:ascii="標楷體" w:eastAsia="標楷體" w:hAnsi="標楷體"/>
                </w:rPr>
                <w:t>CustNo</w:t>
              </w:r>
            </w:ins>
          </w:p>
        </w:tc>
        <w:tc>
          <w:tcPr>
            <w:tcW w:w="1864" w:type="pct"/>
            <w:tcPrChange w:id="1110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9046762" w14:textId="77777777" w:rsidR="00D64561" w:rsidRPr="008F20B5" w:rsidRDefault="00D64561" w:rsidP="00D64561">
            <w:pPr>
              <w:widowControl/>
              <w:rPr>
                <w:ins w:id="111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66" w:type="pct"/>
            <w:tcPrChange w:id="1111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ins w:id="111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11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ins w:id="111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11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ins w:id="111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1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155C72" w14:textId="77777777" w:rsidR="00D64561" w:rsidRPr="008F20B5" w:rsidRDefault="00D64561" w:rsidP="00D64561">
            <w:pPr>
              <w:widowControl/>
              <w:rPr>
                <w:ins w:id="111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173E40D6" w14:textId="77777777" w:rsidTr="0066205D">
        <w:trPr>
          <w:trHeight w:val="340"/>
          <w:ins w:id="11121" w:author="家興 余" w:date="2021-01-22T10:44:00Z"/>
          <w:trPrChange w:id="1112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2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51772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12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55D968" w14:textId="77777777" w:rsidR="00D64561" w:rsidRPr="008F20B5" w:rsidRDefault="00D64561" w:rsidP="00D64561">
            <w:pPr>
              <w:widowControl/>
              <w:rPr>
                <w:ins w:id="111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1</w:t>
              </w:r>
            </w:ins>
          </w:p>
        </w:tc>
        <w:tc>
          <w:tcPr>
            <w:tcW w:w="1864" w:type="pct"/>
            <w:hideMark/>
            <w:tcPrChange w:id="1112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823F5F" w14:textId="77777777" w:rsidR="00D64561" w:rsidRPr="008F20B5" w:rsidRDefault="00D64561" w:rsidP="00D64561">
            <w:pPr>
              <w:widowControl/>
              <w:rPr>
                <w:ins w:id="111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hideMark/>
            <w:tcPrChange w:id="1113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ins w:id="111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13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ins w:id="111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13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ins w:id="111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4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B75F4D5" w14:textId="77777777" w:rsidR="00D64561" w:rsidRPr="008F20B5" w:rsidRDefault="00D64561" w:rsidP="00D64561">
            <w:pPr>
              <w:widowControl/>
              <w:rPr>
                <w:ins w:id="111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</w:tc>
      </w:tr>
      <w:tr w:rsidR="00D64561" w:rsidRPr="008F20B5" w14:paraId="1B40347F" w14:textId="77777777" w:rsidTr="0066205D">
        <w:trPr>
          <w:trHeight w:val="340"/>
          <w:ins w:id="11143" w:author="家興 余" w:date="2021-01-22T10:44:00Z"/>
          <w:trPrChange w:id="1114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4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A00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4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0A8EC7" w14:textId="77777777" w:rsidR="00D64561" w:rsidRPr="008F20B5" w:rsidRDefault="00D64561" w:rsidP="00D64561">
            <w:pPr>
              <w:widowControl/>
              <w:rPr>
                <w:ins w:id="111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2</w:t>
              </w:r>
            </w:ins>
          </w:p>
        </w:tc>
        <w:tc>
          <w:tcPr>
            <w:tcW w:w="1864" w:type="pct"/>
            <w:noWrap/>
            <w:hideMark/>
            <w:tcPrChange w:id="1115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142C66" w14:textId="77777777" w:rsidR="00D64561" w:rsidRPr="008F20B5" w:rsidRDefault="00D64561" w:rsidP="00D64561">
            <w:pPr>
              <w:widowControl/>
              <w:rPr>
                <w:ins w:id="111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noWrap/>
            <w:hideMark/>
            <w:tcPrChange w:id="1115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ins w:id="1115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15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ins w:id="1115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15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ins w:id="111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16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F25B9D" w14:textId="77777777" w:rsidR="00D64561" w:rsidRDefault="00D64561" w:rsidP="00D64561">
            <w:pPr>
              <w:widowControl/>
              <w:rPr>
                <w:ins w:id="111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01</w:t>
              </w:r>
            </w:ins>
          </w:p>
          <w:p w14:paraId="7DB170C5" w14:textId="77777777" w:rsidR="00D64561" w:rsidRPr="008F20B5" w:rsidRDefault="00D64561" w:rsidP="00D64561">
            <w:pPr>
              <w:widowControl/>
              <w:rPr>
                <w:ins w:id="111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－銀行保證</w:t>
              </w:r>
            </w:ins>
          </w:p>
        </w:tc>
      </w:tr>
      <w:tr w:rsidR="00D64561" w:rsidRPr="008F20B5" w14:paraId="6BBDC561" w14:textId="77777777" w:rsidTr="0066205D">
        <w:trPr>
          <w:trHeight w:val="340"/>
          <w:ins w:id="11167" w:author="家興 余" w:date="2021-01-22T10:44:00Z"/>
          <w:trPrChange w:id="1116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6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2ABA97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7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17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44ED26" w14:textId="77777777" w:rsidR="00D64561" w:rsidRPr="008F20B5" w:rsidRDefault="00D64561" w:rsidP="00D64561">
            <w:pPr>
              <w:widowControl/>
              <w:rPr>
                <w:ins w:id="111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No</w:t>
              </w:r>
            </w:ins>
          </w:p>
        </w:tc>
        <w:tc>
          <w:tcPr>
            <w:tcW w:w="1864" w:type="pct"/>
            <w:hideMark/>
            <w:tcPrChange w:id="1117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4AB0C8" w14:textId="77777777" w:rsidR="00D64561" w:rsidRPr="008F20B5" w:rsidRDefault="00D64561" w:rsidP="00D64561">
            <w:pPr>
              <w:widowControl/>
              <w:rPr>
                <w:ins w:id="111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66" w:type="pct"/>
            <w:hideMark/>
            <w:tcPrChange w:id="1117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ins w:id="1117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18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ins w:id="111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18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ins w:id="111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8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3BE49A" w14:textId="77777777" w:rsidR="00D64561" w:rsidRPr="008F20B5" w:rsidRDefault="00D64561" w:rsidP="00D64561">
            <w:pPr>
              <w:widowControl/>
              <w:rPr>
                <w:ins w:id="111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0</w:t>
              </w:r>
            </w:ins>
          </w:p>
        </w:tc>
      </w:tr>
      <w:tr w:rsidR="00D64561" w:rsidRPr="008F20B5" w14:paraId="1CCC607D" w14:textId="77777777" w:rsidTr="0066205D">
        <w:trPr>
          <w:trHeight w:val="340"/>
          <w:ins w:id="11189" w:author="家興 余" w:date="2021-01-22T10:44:00Z"/>
          <w:trPrChange w:id="1119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9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4A077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9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50DF398" w14:textId="77777777" w:rsidR="00D64561" w:rsidRPr="008F20B5" w:rsidRDefault="00D64561" w:rsidP="00D64561">
            <w:pPr>
              <w:widowControl/>
              <w:rPr>
                <w:ins w:id="1119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9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ityCode</w:t>
              </w:r>
            </w:ins>
          </w:p>
        </w:tc>
        <w:tc>
          <w:tcPr>
            <w:tcW w:w="1864" w:type="pct"/>
            <w:noWrap/>
            <w:hideMark/>
            <w:tcPrChange w:id="1119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46D5FF" w14:textId="77777777" w:rsidR="00D64561" w:rsidRPr="008F20B5" w:rsidRDefault="00D64561" w:rsidP="00D64561">
            <w:pPr>
              <w:widowControl/>
              <w:rPr>
                <w:ins w:id="1119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9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地區別</w:t>
              </w:r>
            </w:ins>
          </w:p>
        </w:tc>
        <w:tc>
          <w:tcPr>
            <w:tcW w:w="266" w:type="pct"/>
            <w:noWrap/>
            <w:hideMark/>
            <w:tcPrChange w:id="1119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ins w:id="1120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0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20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ins w:id="1120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0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20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20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20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ins w:id="1120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3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基隆市</w:t>
              </w:r>
            </w:ins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ins w:id="1121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市</w:t>
              </w:r>
            </w:ins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ins w:id="1121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北市</w:t>
              </w:r>
            </w:ins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ins w:id="1121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桃園市</w:t>
              </w:r>
            </w:ins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ins w:id="1121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市</w:t>
              </w:r>
            </w:ins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ins w:id="1121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縣</w:t>
              </w:r>
            </w:ins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ins w:id="1122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苗栗市</w:t>
              </w:r>
            </w:ins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ins w:id="1122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3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市</w:t>
              </w:r>
            </w:ins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ins w:id="1122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縣</w:t>
              </w:r>
            </w:ins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ins w:id="1122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南投縣</w:t>
              </w:r>
            </w:ins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ins w:id="1122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雲林縣</w:t>
              </w:r>
            </w:ins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ins w:id="112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4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市</w:t>
              </w:r>
            </w:ins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ins w:id="1123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縣</w:t>
              </w:r>
            </w:ins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ins w:id="1123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6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市</w:t>
              </w:r>
            </w:ins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ins w:id="112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7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市</w:t>
              </w:r>
            </w:ins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ins w:id="112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屏東市</w:t>
              </w:r>
            </w:ins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ins w:id="112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縣</w:t>
              </w:r>
            </w:ins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ins w:id="112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縣</w:t>
              </w:r>
            </w:ins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ins w:id="112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宜蘭縣</w:t>
              </w:r>
            </w:ins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ins w:id="112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澎湖縣</w:t>
              </w:r>
            </w:ins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ins w:id="112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D64561" w:rsidRPr="008F20B5" w14:paraId="3D8F4E25" w14:textId="77777777" w:rsidTr="0066205D">
        <w:trPr>
          <w:trHeight w:val="340"/>
          <w:ins w:id="11251" w:author="家興 余" w:date="2021-01-22T10:44:00Z"/>
          <w:trPrChange w:id="1125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25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E69A2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25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25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475DF8" w14:textId="77777777" w:rsidR="00D64561" w:rsidRPr="008F20B5" w:rsidRDefault="00D64561" w:rsidP="00D64561">
            <w:pPr>
              <w:widowControl/>
              <w:rPr>
                <w:ins w:id="112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5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TypeCode</w:t>
              </w:r>
            </w:ins>
          </w:p>
        </w:tc>
        <w:tc>
          <w:tcPr>
            <w:tcW w:w="1864" w:type="pct"/>
            <w:noWrap/>
            <w:hideMark/>
            <w:tcPrChange w:id="1125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ECBF13" w14:textId="77777777" w:rsidR="00D64561" w:rsidRPr="008F20B5" w:rsidRDefault="00D64561" w:rsidP="00D64561">
            <w:pPr>
              <w:widowControl/>
              <w:rPr>
                <w:ins w:id="112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6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</w:t>
              </w:r>
            </w:ins>
          </w:p>
        </w:tc>
        <w:tc>
          <w:tcPr>
            <w:tcW w:w="266" w:type="pct"/>
            <w:noWrap/>
            <w:hideMark/>
            <w:tcPrChange w:id="1126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ins w:id="112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6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26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ins w:id="112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6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26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ins w:id="1126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6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27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ins w:id="112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中央政府及央行債券</w:t>
              </w:r>
            </w:ins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ins w:id="112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2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地方政府債券</w:t>
              </w:r>
            </w:ins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ins w:id="112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3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中央政府及央行債券</w:t>
              </w:r>
            </w:ins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ins w:id="112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lastRenderedPageBreak/>
                <w:t>104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銀行發行之債券</w:t>
              </w:r>
            </w:ins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ins w:id="112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擔保公司債</w:t>
              </w:r>
            </w:ins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ins w:id="112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金融債券</w:t>
              </w:r>
            </w:ins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ins w:id="112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國庫券</w:t>
              </w:r>
            </w:ins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ins w:id="112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銀行可轉讓定期存單</w:t>
              </w:r>
            </w:ins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ins w:id="112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一般金融機構可轉讓定期存單</w:t>
              </w:r>
            </w:ins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ins w:id="112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D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信託憑證</w:t>
              </w:r>
            </w:ins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ins w:id="112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E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受益憑證</w:t>
              </w:r>
            </w:ins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ins w:id="112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X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其他有價證券</w:t>
              </w:r>
            </w:ins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ins w:id="112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8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銀行提供保證之放款</w:t>
              </w:r>
            </w:ins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ins w:id="112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9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主管機關認可之信用保證機構提供保證之放款</w:t>
              </w:r>
            </w:ins>
          </w:p>
        </w:tc>
      </w:tr>
      <w:tr w:rsidR="00D64561" w:rsidRPr="008F20B5" w14:paraId="14530FA9" w14:textId="77777777" w:rsidTr="0066205D">
        <w:trPr>
          <w:trHeight w:val="340"/>
          <w:ins w:id="11299" w:author="家興 余" w:date="2021-01-22T10:44:00Z"/>
          <w:trPrChange w:id="1130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0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5B0F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0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51DCAC" w14:textId="77777777" w:rsidR="00D64561" w:rsidRPr="008F20B5" w:rsidRDefault="00D64561" w:rsidP="00D64561">
            <w:pPr>
              <w:widowControl/>
              <w:rPr>
                <w:ins w:id="113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Date</w:t>
              </w:r>
            </w:ins>
          </w:p>
        </w:tc>
        <w:tc>
          <w:tcPr>
            <w:tcW w:w="1864" w:type="pct"/>
            <w:noWrap/>
            <w:hideMark/>
            <w:tcPrChange w:id="1130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8BAB7F" w14:textId="77777777" w:rsidR="00D64561" w:rsidRPr="008F20B5" w:rsidRDefault="00D64561" w:rsidP="00D64561">
            <w:pPr>
              <w:widowControl/>
              <w:rPr>
                <w:ins w:id="113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鑑估日期</w:t>
              </w:r>
            </w:ins>
          </w:p>
        </w:tc>
        <w:tc>
          <w:tcPr>
            <w:tcW w:w="266" w:type="pct"/>
            <w:noWrap/>
            <w:hideMark/>
            <w:tcPrChange w:id="1130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ins w:id="113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1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ins w:id="113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1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ins w:id="113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1131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5E363A" w14:textId="77777777" w:rsidR="00D64561" w:rsidRPr="008F20B5" w:rsidRDefault="00D64561" w:rsidP="00D64561">
            <w:pPr>
              <w:widowControl/>
              <w:rPr>
                <w:ins w:id="113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AAA12B" w14:textId="77777777" w:rsidTr="0066205D">
        <w:trPr>
          <w:trHeight w:val="340"/>
          <w:ins w:id="11321" w:author="家興 余" w:date="2021-01-22T10:44:00Z"/>
          <w:trPrChange w:id="1132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2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C8F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32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794BAA" w14:textId="77777777" w:rsidR="00D64561" w:rsidRPr="008F20B5" w:rsidRDefault="00D64561" w:rsidP="00D64561">
            <w:pPr>
              <w:widowControl/>
              <w:rPr>
                <w:ins w:id="113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Amt</w:t>
              </w:r>
            </w:ins>
          </w:p>
        </w:tc>
        <w:tc>
          <w:tcPr>
            <w:tcW w:w="1864" w:type="pct"/>
            <w:noWrap/>
            <w:tcPrChange w:id="1132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587BD3" w14:textId="77777777" w:rsidR="00D64561" w:rsidRPr="008F20B5" w:rsidRDefault="00D64561" w:rsidP="00D64561">
            <w:pPr>
              <w:widowControl/>
              <w:rPr>
                <w:ins w:id="113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估值／現值</w:t>
              </w:r>
            </w:ins>
          </w:p>
        </w:tc>
        <w:tc>
          <w:tcPr>
            <w:tcW w:w="266" w:type="pct"/>
            <w:noWrap/>
            <w:tcPrChange w:id="1133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ins w:id="113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133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ins w:id="113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3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ins w:id="113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34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620018" w14:textId="77777777" w:rsidR="00D64561" w:rsidRPr="008F20B5" w:rsidRDefault="00D64561" w:rsidP="00D64561">
            <w:pPr>
              <w:widowControl/>
              <w:rPr>
                <w:ins w:id="113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6D5D29B" w14:textId="77777777" w:rsidTr="0066205D">
        <w:trPr>
          <w:trHeight w:val="340"/>
          <w:ins w:id="11343" w:author="家興 余" w:date="2021-01-22T10:44:00Z"/>
          <w:trPrChange w:id="1134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4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5994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4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053A04" w14:textId="77777777" w:rsidR="00D64561" w:rsidRPr="008F20B5" w:rsidRDefault="00D64561" w:rsidP="00D64561">
            <w:pPr>
              <w:widowControl/>
              <w:rPr>
                <w:ins w:id="113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9" w:author="家興 余" w:date="2021-01-22T10:44:00Z">
              <w:r w:rsidRPr="004A1C2C">
                <w:rPr>
                  <w:rFonts w:ascii="標楷體" w:eastAsia="標楷體" w:hAnsi="標楷體"/>
                </w:rPr>
                <w:t>PledgeAmt</w:t>
              </w:r>
            </w:ins>
          </w:p>
        </w:tc>
        <w:tc>
          <w:tcPr>
            <w:tcW w:w="1864" w:type="pct"/>
            <w:noWrap/>
            <w:hideMark/>
            <w:tcPrChange w:id="1135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8F7867" w14:textId="77777777" w:rsidR="00D64561" w:rsidRPr="008F20B5" w:rsidRDefault="00D64561" w:rsidP="00D64561">
            <w:pPr>
              <w:widowControl/>
              <w:rPr>
                <w:ins w:id="113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金額</w:t>
              </w:r>
            </w:ins>
          </w:p>
        </w:tc>
        <w:tc>
          <w:tcPr>
            <w:tcW w:w="266" w:type="pct"/>
            <w:noWrap/>
            <w:hideMark/>
            <w:tcPrChange w:id="1135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ins w:id="1135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5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ins w:id="1135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5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ins w:id="113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hideMark/>
            <w:tcPrChange w:id="1136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27B87" w14:textId="77777777" w:rsidR="00D64561" w:rsidRDefault="00D64561" w:rsidP="00D64561">
            <w:pPr>
              <w:widowControl/>
              <w:rPr>
                <w:ins w:id="113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929E227" w14:textId="77777777" w:rsidR="00D64561" w:rsidRPr="008F20B5" w:rsidRDefault="00D64561" w:rsidP="00D64561">
            <w:pPr>
              <w:widowControl/>
              <w:rPr>
                <w:ins w:id="113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23D07633" w14:textId="77777777" w:rsidTr="0066205D">
        <w:trPr>
          <w:trHeight w:val="340"/>
          <w:ins w:id="11367" w:author="家興 余" w:date="2021-01-22T10:44:00Z"/>
          <w:trPrChange w:id="1136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6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FD2F0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7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7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019AD3" w14:textId="77777777" w:rsidR="00D64561" w:rsidRPr="008F20B5" w:rsidRDefault="00D64561" w:rsidP="00D64561">
            <w:pPr>
              <w:widowControl/>
              <w:rPr>
                <w:ins w:id="113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3" w:author="家興 余" w:date="2021-01-22T10:44:00Z">
              <w:r w:rsidRPr="004A1C2C">
                <w:rPr>
                  <w:rFonts w:ascii="標楷體" w:eastAsia="標楷體" w:hAnsi="標楷體"/>
                </w:rPr>
                <w:t>PledgeStartDate</w:t>
              </w:r>
            </w:ins>
          </w:p>
        </w:tc>
        <w:tc>
          <w:tcPr>
            <w:tcW w:w="1864" w:type="pct"/>
            <w:noWrap/>
            <w:hideMark/>
            <w:tcPrChange w:id="1137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9D597B" w14:textId="77777777" w:rsidR="00D64561" w:rsidRPr="008F20B5" w:rsidRDefault="00D64561" w:rsidP="00D64561">
            <w:pPr>
              <w:widowControl/>
              <w:rPr>
                <w:ins w:id="113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起日</w:t>
              </w:r>
            </w:ins>
          </w:p>
        </w:tc>
        <w:tc>
          <w:tcPr>
            <w:tcW w:w="266" w:type="pct"/>
            <w:noWrap/>
            <w:hideMark/>
            <w:tcPrChange w:id="1137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ins w:id="1137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8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ins w:id="113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8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ins w:id="113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38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42BFE5" w14:textId="77777777" w:rsidR="00D64561" w:rsidRDefault="00D64561" w:rsidP="00D64561">
            <w:pPr>
              <w:widowControl/>
              <w:rPr>
                <w:ins w:id="113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00C86B7E" w14:textId="77777777" w:rsidR="00D64561" w:rsidRPr="008F20B5" w:rsidRDefault="00D64561" w:rsidP="00D64561">
            <w:pPr>
              <w:widowControl/>
              <w:rPr>
                <w:ins w:id="113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0D590585" w14:textId="77777777" w:rsidTr="0066205D">
        <w:trPr>
          <w:trHeight w:val="340"/>
          <w:ins w:id="11391" w:author="家興 余" w:date="2021-01-22T10:44:00Z"/>
          <w:trPrChange w:id="1139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9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53499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9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9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939DFC9" w14:textId="77777777" w:rsidR="00D64561" w:rsidRPr="008F20B5" w:rsidRDefault="00D64561" w:rsidP="00D64561">
            <w:pPr>
              <w:widowControl/>
              <w:rPr>
                <w:ins w:id="113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7" w:author="家興 余" w:date="2021-01-22T10:44:00Z">
              <w:r w:rsidRPr="004A1C2C">
                <w:rPr>
                  <w:rFonts w:ascii="標楷體" w:eastAsia="標楷體" w:hAnsi="標楷體"/>
                </w:rPr>
                <w:t>PledgeEndDate</w:t>
              </w:r>
            </w:ins>
          </w:p>
        </w:tc>
        <w:tc>
          <w:tcPr>
            <w:tcW w:w="1864" w:type="pct"/>
            <w:noWrap/>
            <w:hideMark/>
            <w:tcPrChange w:id="1139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AE246" w14:textId="77777777" w:rsidR="00D64561" w:rsidRPr="008F20B5" w:rsidRDefault="00D64561" w:rsidP="00D64561">
            <w:pPr>
              <w:widowControl/>
              <w:rPr>
                <w:ins w:id="113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迄日</w:t>
              </w:r>
            </w:ins>
          </w:p>
        </w:tc>
        <w:tc>
          <w:tcPr>
            <w:tcW w:w="266" w:type="pct"/>
            <w:noWrap/>
            <w:hideMark/>
            <w:tcPrChange w:id="1140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ins w:id="114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40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ins w:id="114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40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ins w:id="114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41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DEBEEF" w14:textId="77777777" w:rsidR="00D64561" w:rsidRDefault="00D64561" w:rsidP="00D64561">
            <w:pPr>
              <w:widowControl/>
              <w:rPr>
                <w:ins w:id="114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4FAAD1" w14:textId="77777777" w:rsidR="00D64561" w:rsidRPr="008F20B5" w:rsidRDefault="00D64561" w:rsidP="00D64561">
            <w:pPr>
              <w:widowControl/>
              <w:rPr>
                <w:ins w:id="114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78CC8480" w14:textId="77777777" w:rsidTr="0066205D">
        <w:trPr>
          <w:trHeight w:val="340"/>
          <w:ins w:id="11415" w:author="家興 余" w:date="2021-01-22T10:44:00Z"/>
          <w:trPrChange w:id="1141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41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3580E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4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41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9E0F1B" w14:textId="77777777" w:rsidR="00D64561" w:rsidRPr="008F20B5" w:rsidRDefault="00D64561" w:rsidP="00D64561">
            <w:pPr>
              <w:widowControl/>
              <w:rPr>
                <w:ins w:id="114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21" w:author="家興 余" w:date="2021-01-22T10:44:00Z">
              <w:r w:rsidRPr="004A1C2C">
                <w:rPr>
                  <w:rFonts w:ascii="標楷體" w:eastAsia="標楷體" w:hAnsi="標楷體"/>
                </w:rPr>
                <w:t>PledgeBankCode</w:t>
              </w:r>
            </w:ins>
          </w:p>
        </w:tc>
        <w:tc>
          <w:tcPr>
            <w:tcW w:w="1864" w:type="pct"/>
            <w:noWrap/>
            <w:hideMark/>
            <w:tcPrChange w:id="1142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B650B4" w14:textId="77777777" w:rsidR="00D64561" w:rsidRPr="008F20B5" w:rsidRDefault="00D64561" w:rsidP="00D64561">
            <w:pPr>
              <w:widowControl/>
              <w:rPr>
                <w:ins w:id="114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2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銀行</w:t>
              </w:r>
            </w:ins>
          </w:p>
        </w:tc>
        <w:tc>
          <w:tcPr>
            <w:tcW w:w="266" w:type="pct"/>
            <w:noWrap/>
            <w:hideMark/>
            <w:tcPrChange w:id="1142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ins w:id="114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2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42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ins w:id="114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3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43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43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1143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A08A47E" w14:textId="77777777" w:rsidR="00D64561" w:rsidRDefault="00D64561" w:rsidP="00D64561">
            <w:pPr>
              <w:widowControl/>
              <w:rPr>
                <w:ins w:id="114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3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ins w:id="114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新扣款</w:t>
              </w:r>
            </w:ins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ins w:id="114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僑商銀</w:t>
              </w:r>
            </w:ins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ins w:id="114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通商銀</w:t>
              </w:r>
            </w:ins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ins w:id="114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信託</w:t>
              </w:r>
            </w:ins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ins w:id="114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農民</w:t>
              </w:r>
            </w:ins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ins w:id="114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交通銀行</w:t>
              </w:r>
            </w:ins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ins w:id="114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工業銀行</w:t>
              </w:r>
            </w:ins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ins w:id="1145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陽信商銀</w:t>
              </w:r>
            </w:ins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ins w:id="1145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銀行</w:t>
              </w:r>
            </w:ins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ins w:id="1145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銀行</w:t>
              </w:r>
            </w:ins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ins w:id="1145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世華商銀</w:t>
              </w:r>
            </w:ins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ins w:id="1145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東京三菱</w:t>
              </w:r>
            </w:ins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ins w:id="1146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銀行</w:t>
              </w:r>
            </w:ins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ins w:id="1146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商銀</w:t>
              </w:r>
            </w:ins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ins w:id="1146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合庫扣款</w:t>
              </w:r>
            </w:ins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ins w:id="1146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勸業</w:t>
              </w:r>
            </w:ins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ins w:id="114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花旗</w:t>
              </w:r>
            </w:ins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ins w:id="114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商銀</w:t>
              </w:r>
            </w:ins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ins w:id="114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泰國盤古</w:t>
              </w:r>
            </w:ins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ins w:id="114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運通</w:t>
              </w:r>
            </w:ins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ins w:id="114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菲律賓首</w:t>
              </w:r>
            </w:ins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ins w:id="114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大通</w:t>
              </w:r>
            </w:ins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ins w:id="114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海</w:t>
              </w:r>
            </w:ins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ins w:id="114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lastRenderedPageBreak/>
                <w:t>2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紐約銀行</w:t>
              </w:r>
            </w:ins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ins w:id="114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口款</w:t>
              </w:r>
            </w:ins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ins w:id="114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帝國</w:t>
              </w:r>
            </w:ins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ins w:id="114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波士頓</w:t>
              </w:r>
            </w:ins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ins w:id="114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富士</w:t>
              </w:r>
            </w:ins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ins w:id="114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商百利</w:t>
              </w:r>
            </w:ins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ins w:id="114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荷蘭荷蘭</w:t>
              </w:r>
            </w:ins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ins w:id="114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光銀行</w:t>
              </w:r>
            </w:ins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ins w:id="1149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興業</w:t>
              </w:r>
            </w:ins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ins w:id="1150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商豐業銀</w:t>
              </w:r>
            </w:ins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ins w:id="1150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土地銀行</w:t>
              </w:r>
            </w:ins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ins w:id="1150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小企銀</w:t>
              </w:r>
            </w:ins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ins w:id="1150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民</w:t>
              </w:r>
            </w:ins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ins w:id="1150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百利</w:t>
              </w:r>
            </w:ins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ins w:id="1151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豐業</w:t>
              </w:r>
            </w:ins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ins w:id="1151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農民</w:t>
              </w:r>
            </w:ins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ins w:id="1151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農民</w:t>
              </w:r>
            </w:ins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ins w:id="1151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聯合</w:t>
              </w:r>
            </w:ins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ins w:id="1151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中國</w:t>
              </w:r>
            </w:ins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ins w:id="1152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商銀</w:t>
              </w:r>
            </w:ins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ins w:id="1152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企銀</w:t>
              </w:r>
            </w:ins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ins w:id="1152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企銀</w:t>
              </w:r>
            </w:ins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ins w:id="1152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企銀</w:t>
              </w:r>
            </w:ins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ins w:id="1152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企銀</w:t>
              </w:r>
            </w:ins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ins w:id="115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企銀</w:t>
              </w:r>
            </w:ins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ins w:id="1153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企銀</w:t>
              </w:r>
            </w:ins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ins w:id="1153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銀行</w:t>
              </w:r>
            </w:ins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ins w:id="115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</w:t>
              </w:r>
            </w:ins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ins w:id="115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德意志銀</w:t>
              </w:r>
            </w:ins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ins w:id="115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漢華</w:t>
              </w:r>
            </w:ins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ins w:id="115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皇銀</w:t>
              </w:r>
            </w:ins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ins w:id="115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南銀行</w:t>
              </w:r>
            </w:ins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ins w:id="115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里昂</w:t>
              </w:r>
            </w:ins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ins w:id="115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通銀行</w:t>
              </w:r>
            </w:ins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ins w:id="1155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安銀行</w:t>
              </w:r>
            </w:ins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ins w:id="1155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聯邦銀行</w:t>
              </w:r>
            </w:ins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ins w:id="1155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商銀</w:t>
              </w:r>
            </w:ins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ins w:id="1155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遠東商銀</w:t>
              </w:r>
            </w:ins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ins w:id="1155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亞太商銀</w:t>
              </w:r>
            </w:ins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ins w:id="1156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信銀行</w:t>
              </w:r>
            </w:ins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ins w:id="1156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玉山商銀</w:t>
              </w:r>
            </w:ins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ins w:id="1156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泰銀行</w:t>
              </w:r>
            </w:ins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ins w:id="1156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豐銀行</w:t>
              </w:r>
            </w:ins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ins w:id="115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泛亞銀行</w:t>
              </w:r>
            </w:ins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ins w:id="115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興商銀</w:t>
              </w:r>
            </w:ins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ins w:id="115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富邦商銀</w:t>
              </w:r>
            </w:ins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ins w:id="115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眾銀行</w:t>
              </w:r>
            </w:ins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ins w:id="115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寶島商銀</w:t>
              </w:r>
            </w:ins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ins w:id="115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商銀</w:t>
              </w:r>
            </w:ins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ins w:id="115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巴黎銀行</w:t>
              </w:r>
            </w:ins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ins w:id="115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信託</w:t>
              </w:r>
            </w:ins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ins w:id="115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慶豐商銀</w:t>
              </w:r>
            </w:ins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ins w:id="115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英商渣打</w:t>
              </w:r>
            </w:ins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ins w:id="115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銀</w:t>
              </w:r>
            </w:ins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ins w:id="115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銀行</w:t>
              </w:r>
            </w:ins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ins w:id="115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瑞聯加豐</w:t>
              </w:r>
            </w:ins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ins w:id="115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大眾</w:t>
              </w:r>
            </w:ins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ins w:id="115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lastRenderedPageBreak/>
                <w:t>8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銀澳紐</w:t>
              </w:r>
            </w:ins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ins w:id="1159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三家銀行</w:t>
              </w:r>
            </w:ins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ins w:id="1160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旗台新</w:t>
              </w:r>
            </w:ins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ins w:id="1160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里昂百利</w:t>
              </w:r>
            </w:ins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ins w:id="1160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奧紐西蘭</w:t>
              </w:r>
            </w:ins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ins w:id="1160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京</w:t>
              </w:r>
            </w:ins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ins w:id="1160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1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信貸</w:t>
              </w:r>
            </w:ins>
          </w:p>
        </w:tc>
      </w:tr>
      <w:tr w:rsidR="00D64561" w:rsidRPr="008F20B5" w14:paraId="4E1DE9C2" w14:textId="77777777" w:rsidTr="0066205D">
        <w:trPr>
          <w:trHeight w:val="340"/>
          <w:ins w:id="11611" w:author="家興 余" w:date="2021-01-22T10:44:00Z"/>
          <w:trPrChange w:id="1161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1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423C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1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EDC6355" w14:textId="77777777" w:rsidR="00D64561" w:rsidRPr="008F20B5" w:rsidRDefault="00D64561" w:rsidP="00D64561">
            <w:pPr>
              <w:widowControl/>
              <w:rPr>
                <w:ins w:id="116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17" w:author="家興 余" w:date="2021-01-22T10:44:00Z">
              <w:r w:rsidRPr="004A1C2C">
                <w:rPr>
                  <w:rFonts w:ascii="標楷體" w:eastAsia="標楷體" w:hAnsi="標楷體"/>
                </w:rPr>
                <w:t>PledgeNO</w:t>
              </w:r>
            </w:ins>
          </w:p>
        </w:tc>
        <w:tc>
          <w:tcPr>
            <w:tcW w:w="1864" w:type="pct"/>
            <w:noWrap/>
            <w:hideMark/>
            <w:tcPrChange w:id="1161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DB5A8B" w14:textId="77777777" w:rsidR="00D64561" w:rsidRPr="008F20B5" w:rsidRDefault="00D64561" w:rsidP="00D64561">
            <w:pPr>
              <w:widowControl/>
              <w:rPr>
                <w:ins w:id="116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書字號</w:t>
              </w:r>
            </w:ins>
          </w:p>
        </w:tc>
        <w:tc>
          <w:tcPr>
            <w:tcW w:w="266" w:type="pct"/>
            <w:noWrap/>
            <w:hideMark/>
            <w:tcPrChange w:id="1162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ins w:id="116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2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ins w:id="116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62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ins w:id="116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tcPrChange w:id="1163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799B09" w14:textId="77777777" w:rsidR="00D64561" w:rsidRDefault="00D64561" w:rsidP="00D64561">
            <w:pPr>
              <w:widowControl/>
              <w:rPr>
                <w:ins w:id="116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3D5620" w14:textId="77777777" w:rsidR="00D64561" w:rsidRPr="001A7CC5" w:rsidRDefault="00D64561" w:rsidP="00D64561">
            <w:pPr>
              <w:widowControl/>
              <w:rPr>
                <w:ins w:id="116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6205D">
        <w:trPr>
          <w:trHeight w:val="340"/>
          <w:ins w:id="11634" w:author="家興 余" w:date="2021-01-22T10:44:00Z"/>
          <w:trPrChange w:id="1163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3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9D930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3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41EBF1F" w14:textId="77777777" w:rsidR="00D64561" w:rsidRPr="008F20B5" w:rsidRDefault="00D64561" w:rsidP="00D64561">
            <w:pPr>
              <w:widowControl/>
              <w:rPr>
                <w:ins w:id="116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0" w:author="家興 余" w:date="2021-01-22T10:44:00Z">
              <w:r w:rsidRPr="004A1C2C">
                <w:rPr>
                  <w:rFonts w:ascii="標楷體" w:eastAsia="標楷體" w:hAnsi="標楷體"/>
                </w:rPr>
                <w:t>OwnerId</w:t>
              </w:r>
            </w:ins>
          </w:p>
        </w:tc>
        <w:tc>
          <w:tcPr>
            <w:tcW w:w="1864" w:type="pct"/>
            <w:noWrap/>
            <w:hideMark/>
            <w:tcPrChange w:id="1164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F608" w14:textId="77777777" w:rsidR="00D64561" w:rsidRPr="008F20B5" w:rsidRDefault="00D64561" w:rsidP="00D64561">
            <w:pPr>
              <w:widowControl/>
              <w:rPr>
                <w:ins w:id="116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統編</w:t>
              </w:r>
            </w:ins>
          </w:p>
        </w:tc>
        <w:tc>
          <w:tcPr>
            <w:tcW w:w="266" w:type="pct"/>
            <w:noWrap/>
            <w:hideMark/>
            <w:tcPrChange w:id="1164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ins w:id="1164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4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ins w:id="116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5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ins w:id="116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5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A4BB8F" w14:textId="77777777" w:rsidR="00D64561" w:rsidRPr="008F20B5" w:rsidRDefault="00D64561" w:rsidP="00D64561">
            <w:pPr>
              <w:widowControl/>
              <w:rPr>
                <w:ins w:id="1165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6205D">
        <w:trPr>
          <w:trHeight w:val="340"/>
          <w:ins w:id="11655" w:author="家興 余" w:date="2021-01-22T10:44:00Z"/>
          <w:trPrChange w:id="1165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5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780D1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5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9BC3D1" w14:textId="77777777" w:rsidR="00D64561" w:rsidRPr="008F20B5" w:rsidRDefault="00D64561" w:rsidP="00D64561">
            <w:pPr>
              <w:widowControl/>
              <w:rPr>
                <w:ins w:id="116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1" w:author="家興 余" w:date="2021-01-22T10:44:00Z">
              <w:r w:rsidRPr="004A1C2C">
                <w:rPr>
                  <w:rFonts w:ascii="標楷體" w:eastAsia="標楷體" w:hAnsi="標楷體"/>
                </w:rPr>
                <w:t>OwnerName</w:t>
              </w:r>
            </w:ins>
          </w:p>
        </w:tc>
        <w:tc>
          <w:tcPr>
            <w:tcW w:w="1864" w:type="pct"/>
            <w:noWrap/>
            <w:hideMark/>
            <w:tcPrChange w:id="1166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B3D7D4" w14:textId="77777777" w:rsidR="00D64561" w:rsidRPr="008F20B5" w:rsidRDefault="00D64561" w:rsidP="00D64561">
            <w:pPr>
              <w:widowControl/>
              <w:rPr>
                <w:ins w:id="116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姓名</w:t>
              </w:r>
            </w:ins>
          </w:p>
        </w:tc>
        <w:tc>
          <w:tcPr>
            <w:tcW w:w="266" w:type="pct"/>
            <w:noWrap/>
            <w:hideMark/>
            <w:tcPrChange w:id="1166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ins w:id="1166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6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ins w:id="116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66" w:type="pct"/>
            <w:tcPrChange w:id="1167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ins w:id="116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7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D9AC63" w14:textId="77777777" w:rsidR="00D64561" w:rsidRPr="008F20B5" w:rsidRDefault="00D64561" w:rsidP="00D64561">
            <w:pPr>
              <w:widowControl/>
              <w:rPr>
                <w:ins w:id="116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CEAAC72" w14:textId="77777777" w:rsidTr="0066205D">
        <w:trPr>
          <w:trHeight w:val="340"/>
          <w:ins w:id="11676" w:author="家興 余" w:date="2021-01-22T10:44:00Z"/>
          <w:trPrChange w:id="1167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7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04306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8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C22261" w14:textId="77777777" w:rsidR="00D64561" w:rsidRPr="008F20B5" w:rsidRDefault="00D64561" w:rsidP="00D64561">
            <w:pPr>
              <w:widowControl/>
              <w:rPr>
                <w:ins w:id="116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2" w:author="家興 余" w:date="2021-01-22T10:44:00Z">
              <w:r w:rsidRPr="004A1C2C">
                <w:rPr>
                  <w:rFonts w:ascii="標楷體" w:eastAsia="標楷體" w:hAnsi="標楷體"/>
                </w:rPr>
                <w:t>IssuingId</w:t>
              </w:r>
            </w:ins>
          </w:p>
        </w:tc>
        <w:tc>
          <w:tcPr>
            <w:tcW w:w="1864" w:type="pct"/>
            <w:noWrap/>
            <w:hideMark/>
            <w:tcPrChange w:id="1168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1ADD55B" w14:textId="77777777" w:rsidR="00D64561" w:rsidRPr="008F20B5" w:rsidRDefault="00D64561" w:rsidP="00D64561">
            <w:pPr>
              <w:widowControl/>
              <w:rPr>
                <w:ins w:id="116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統編</w:t>
              </w:r>
            </w:ins>
          </w:p>
        </w:tc>
        <w:tc>
          <w:tcPr>
            <w:tcW w:w="266" w:type="pct"/>
            <w:noWrap/>
            <w:hideMark/>
            <w:tcPrChange w:id="1168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ins w:id="116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8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ins w:id="116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9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99B9BC9" w14:textId="77777777" w:rsidR="00D64561" w:rsidRPr="008F20B5" w:rsidRDefault="00D64561" w:rsidP="00D64561">
            <w:pPr>
              <w:widowControl/>
              <w:rPr>
                <w:ins w:id="116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 </w:t>
              </w:r>
            </w:ins>
          </w:p>
        </w:tc>
        <w:tc>
          <w:tcPr>
            <w:tcW w:w="1150" w:type="pct"/>
            <w:noWrap/>
            <w:tcPrChange w:id="1169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B44C95" w14:textId="77777777" w:rsidR="00D64561" w:rsidRPr="008F20B5" w:rsidRDefault="00D64561" w:rsidP="00D64561">
            <w:pPr>
              <w:widowControl/>
              <w:rPr>
                <w:ins w:id="116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6205D">
        <w:trPr>
          <w:trHeight w:val="340"/>
          <w:ins w:id="11697" w:author="家興 余" w:date="2021-01-22T10:44:00Z"/>
          <w:trPrChange w:id="1169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9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E673B8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0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70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0F23FAB" w14:textId="77777777" w:rsidR="00D64561" w:rsidRPr="008F20B5" w:rsidRDefault="00D64561" w:rsidP="00D64561">
            <w:pPr>
              <w:widowControl/>
              <w:rPr>
                <w:ins w:id="117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03" w:author="家興 余" w:date="2021-01-22T10:44:00Z">
              <w:r w:rsidRPr="004A1C2C">
                <w:rPr>
                  <w:rFonts w:ascii="標楷體" w:eastAsia="標楷體" w:hAnsi="標楷體"/>
                </w:rPr>
                <w:t>IssuingCounty</w:t>
              </w:r>
            </w:ins>
          </w:p>
        </w:tc>
        <w:tc>
          <w:tcPr>
            <w:tcW w:w="1864" w:type="pct"/>
            <w:noWrap/>
            <w:hideMark/>
            <w:tcPrChange w:id="1170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817D8E" w14:textId="77777777" w:rsidR="00D64561" w:rsidRPr="008F20B5" w:rsidRDefault="00D64561" w:rsidP="00D64561">
            <w:pPr>
              <w:widowControl/>
              <w:rPr>
                <w:ins w:id="117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0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所在國別</w:t>
              </w:r>
            </w:ins>
          </w:p>
        </w:tc>
        <w:tc>
          <w:tcPr>
            <w:tcW w:w="266" w:type="pct"/>
            <w:noWrap/>
            <w:hideMark/>
            <w:tcPrChange w:id="1170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ins w:id="117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0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71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ins w:id="117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71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ins w:id="117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171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85B5D0D" w14:textId="77777777" w:rsidR="00D64561" w:rsidRPr="008F20B5" w:rsidRDefault="00D64561" w:rsidP="00D64561">
            <w:pPr>
              <w:widowControl/>
              <w:rPr>
                <w:ins w:id="117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6205D">
        <w:trPr>
          <w:trHeight w:val="340"/>
          <w:ins w:id="11717" w:author="家興 余" w:date="2021-01-22T10:44:00Z"/>
          <w:trPrChange w:id="1171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1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DF8D2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72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364531" w14:textId="77777777" w:rsidR="00D64561" w:rsidRPr="008F20B5" w:rsidRDefault="00D64561" w:rsidP="00D64561">
            <w:pPr>
              <w:widowControl/>
              <w:rPr>
                <w:ins w:id="117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23" w:author="家興 余" w:date="2021-01-22T10:44:00Z">
              <w:r w:rsidRPr="004A1C2C">
                <w:rPr>
                  <w:rFonts w:ascii="標楷體" w:eastAsia="標楷體" w:hAnsi="標楷體"/>
                </w:rPr>
                <w:t>DocNo</w:t>
              </w:r>
            </w:ins>
          </w:p>
        </w:tc>
        <w:tc>
          <w:tcPr>
            <w:tcW w:w="1864" w:type="pct"/>
            <w:noWrap/>
            <w:hideMark/>
            <w:tcPrChange w:id="1172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093B99" w14:textId="77777777" w:rsidR="00D64561" w:rsidRPr="008F20B5" w:rsidRDefault="00D64561" w:rsidP="00D64561">
            <w:pPr>
              <w:widowControl/>
              <w:rPr>
                <w:ins w:id="117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2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憑證編號</w:t>
              </w:r>
            </w:ins>
          </w:p>
        </w:tc>
        <w:tc>
          <w:tcPr>
            <w:tcW w:w="266" w:type="pct"/>
            <w:noWrap/>
            <w:hideMark/>
            <w:tcPrChange w:id="1172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ins w:id="117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73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ins w:id="117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3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73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ins w:id="117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73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CD0455F" w14:textId="77777777" w:rsidR="00D64561" w:rsidRPr="008F20B5" w:rsidRDefault="00D64561" w:rsidP="00D64561">
            <w:pPr>
              <w:widowControl/>
              <w:rPr>
                <w:ins w:id="1173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6205D">
        <w:trPr>
          <w:trHeight w:val="340"/>
          <w:ins w:id="11737" w:author="家興 余" w:date="2021-01-22T10:44:00Z"/>
          <w:trPrChange w:id="1173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3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1A62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4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6415B4F" w14:textId="77777777" w:rsidR="00D64561" w:rsidRPr="008F20B5" w:rsidRDefault="00D64561" w:rsidP="00D64561">
            <w:pPr>
              <w:widowControl/>
              <w:rPr>
                <w:ins w:id="11742" w:author="家興 余" w:date="2021-01-22T10:44:00Z"/>
                <w:rFonts w:ascii="標楷體" w:eastAsia="標楷體" w:hAnsi="標楷體"/>
              </w:rPr>
            </w:pPr>
            <w:ins w:id="11743" w:author="家興 余" w:date="2021-01-22T10:44:00Z">
              <w:r w:rsidRPr="008F20B5">
                <w:rPr>
                  <w:rFonts w:ascii="標楷體" w:eastAsia="標楷體" w:hAnsi="標楷體"/>
                </w:rPr>
                <w:t>LoanToValue</w:t>
              </w:r>
            </w:ins>
          </w:p>
        </w:tc>
        <w:tc>
          <w:tcPr>
            <w:tcW w:w="1864" w:type="pct"/>
            <w:noWrap/>
            <w:tcPrChange w:id="1174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58AFE2" w14:textId="77777777" w:rsidR="00D64561" w:rsidRPr="008F20B5" w:rsidRDefault="00D64561" w:rsidP="00D64561">
            <w:pPr>
              <w:widowControl/>
              <w:rPr>
                <w:ins w:id="1174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4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貸放成數</w:t>
              </w:r>
            </w:ins>
          </w:p>
        </w:tc>
        <w:tc>
          <w:tcPr>
            <w:tcW w:w="266" w:type="pct"/>
            <w:noWrap/>
            <w:tcPrChange w:id="1174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ins w:id="117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4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175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ins w:id="117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5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.2</w:t>
              </w:r>
            </w:ins>
          </w:p>
        </w:tc>
        <w:tc>
          <w:tcPr>
            <w:tcW w:w="266" w:type="pct"/>
            <w:tcPrChange w:id="1175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ins w:id="1175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75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7E0051" w14:textId="77777777" w:rsidR="00D64561" w:rsidRPr="008F20B5" w:rsidRDefault="00D64561" w:rsidP="00D64561">
            <w:pPr>
              <w:widowControl/>
              <w:rPr>
                <w:ins w:id="117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5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.00</w:t>
              </w:r>
            </w:ins>
          </w:p>
        </w:tc>
      </w:tr>
      <w:tr w:rsidR="00D64561" w:rsidRPr="001A7CC5" w14:paraId="33F401A0" w14:textId="77777777" w:rsidTr="0066205D">
        <w:trPr>
          <w:trHeight w:val="340"/>
          <w:ins w:id="11758" w:author="家興 余" w:date="2021-01-22T10:44:00Z"/>
          <w:trPrChange w:id="1175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6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4CC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6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6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A0E77" w14:textId="77777777" w:rsidR="00D64561" w:rsidRPr="001A7CC5" w:rsidRDefault="00D64561" w:rsidP="00D64561">
            <w:pPr>
              <w:widowControl/>
              <w:rPr>
                <w:ins w:id="11763" w:author="家興 余" w:date="2021-01-22T10:44:00Z"/>
                <w:rFonts w:ascii="標楷體" w:eastAsia="標楷體" w:hAnsi="標楷體"/>
                <w:highlight w:val="yellow"/>
              </w:rPr>
            </w:pPr>
            <w:ins w:id="1176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ecuritiesType</w:t>
              </w:r>
            </w:ins>
          </w:p>
        </w:tc>
        <w:tc>
          <w:tcPr>
            <w:tcW w:w="1864" w:type="pct"/>
            <w:noWrap/>
            <w:tcPrChange w:id="1176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529DBB2" w14:textId="77777777" w:rsidR="00D64561" w:rsidRPr="001A7CC5" w:rsidRDefault="00D64561" w:rsidP="00D64561">
            <w:pPr>
              <w:widowControl/>
              <w:rPr>
                <w:ins w:id="1176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6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有價證券類別</w:t>
              </w:r>
            </w:ins>
          </w:p>
        </w:tc>
        <w:tc>
          <w:tcPr>
            <w:tcW w:w="266" w:type="pct"/>
            <w:noWrap/>
            <w:tcPrChange w:id="1176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1DE2E3B" w14:textId="77777777" w:rsidR="00D64561" w:rsidRPr="001A7CC5" w:rsidRDefault="00D64561" w:rsidP="00D64561">
            <w:pPr>
              <w:widowControl/>
              <w:jc w:val="center"/>
              <w:rPr>
                <w:ins w:id="1176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7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77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A05CDD" w14:textId="4E0B91A8" w:rsidR="00D64561" w:rsidRPr="001A7CC5" w:rsidRDefault="0014330A" w:rsidP="00D64561">
            <w:pPr>
              <w:widowControl/>
              <w:jc w:val="center"/>
              <w:rPr>
                <w:ins w:id="1177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73" w:author="家興 余" w:date="2021-02-03T15:59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77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02D209" w14:textId="77777777" w:rsidR="00D64561" w:rsidRPr="001A7CC5" w:rsidRDefault="00D64561" w:rsidP="00D64561">
            <w:pPr>
              <w:widowControl/>
              <w:rPr>
                <w:ins w:id="1177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77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6221B" w14:textId="069D4C41" w:rsidR="00D745D4" w:rsidRPr="00D745D4" w:rsidRDefault="00D745D4" w:rsidP="00D64561">
            <w:pPr>
              <w:widowControl/>
              <w:rPr>
                <w:ins w:id="11777" w:author="家興 余" w:date="2021-04-12T12:10:00Z"/>
                <w:rFonts w:ascii="標楷體" w:eastAsia="標楷體" w:hAnsi="標楷體" w:cs="新細明體"/>
                <w:color w:val="000000"/>
                <w:kern w:val="0"/>
              </w:rPr>
            </w:pPr>
            <w:ins w:id="11778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</w:t>
              </w:r>
            </w:ins>
            <w:ins w:id="11779" w:author="家興 余" w:date="2021-04-12T12:1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E1</w:t>
              </w:r>
            </w:ins>
            <w:ins w:id="11780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54063C8" w14:textId="1AEE288B" w:rsidR="00D64561" w:rsidRPr="00402A2F" w:rsidRDefault="0014330A" w:rsidP="00D64561">
            <w:pPr>
              <w:widowControl/>
              <w:rPr>
                <w:ins w:id="117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2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78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2240D88F" w14:textId="0BE728DF" w:rsidR="00D64561" w:rsidRPr="00402A2F" w:rsidRDefault="0014330A" w:rsidP="00D64561">
            <w:pPr>
              <w:widowControl/>
              <w:rPr>
                <w:ins w:id="117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5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78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基金</w:t>
              </w:r>
            </w:ins>
          </w:p>
          <w:p w14:paraId="2CC0A4D1" w14:textId="39456751" w:rsidR="00D64561" w:rsidRPr="00402A2F" w:rsidRDefault="0014330A" w:rsidP="00D64561">
            <w:pPr>
              <w:widowControl/>
              <w:rPr>
                <w:ins w:id="117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8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78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債券</w:t>
              </w:r>
            </w:ins>
          </w:p>
          <w:p w14:paraId="757FA89C" w14:textId="63C93B5D" w:rsidR="00D64561" w:rsidRPr="00402A2F" w:rsidRDefault="0014330A" w:rsidP="00D64561">
            <w:pPr>
              <w:widowControl/>
              <w:rPr>
                <w:ins w:id="117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91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:</w:t>
              </w:r>
            </w:ins>
            <w:ins w:id="1179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票券/國庫儲蓄券</w:t>
              </w:r>
            </w:ins>
          </w:p>
          <w:p w14:paraId="3D745BD6" w14:textId="4E10B117" w:rsidR="00D64561" w:rsidRPr="001A7CC5" w:rsidRDefault="0014330A" w:rsidP="00D64561">
            <w:pPr>
              <w:widowControl/>
              <w:rPr>
                <w:ins w:id="1179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94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79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CFB35C9" w14:textId="77777777" w:rsidTr="0066205D">
        <w:trPr>
          <w:trHeight w:val="340"/>
          <w:ins w:id="11796" w:author="家興 余" w:date="2021-01-22T10:44:00Z"/>
          <w:trPrChange w:id="1179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9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EF2B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9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0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6A2E96" w14:textId="77777777" w:rsidR="00D64561" w:rsidRPr="001A7CC5" w:rsidRDefault="00D64561" w:rsidP="00D64561">
            <w:pPr>
              <w:widowControl/>
              <w:rPr>
                <w:ins w:id="11801" w:author="家興 余" w:date="2021-01-22T10:44:00Z"/>
                <w:rFonts w:ascii="標楷體" w:eastAsia="標楷體" w:hAnsi="標楷體"/>
                <w:highlight w:val="yellow"/>
              </w:rPr>
            </w:pPr>
            <w:ins w:id="11802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Listed</w:t>
              </w:r>
            </w:ins>
          </w:p>
        </w:tc>
        <w:tc>
          <w:tcPr>
            <w:tcW w:w="1864" w:type="pct"/>
            <w:noWrap/>
            <w:tcPrChange w:id="1180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89FB92" w14:textId="77777777" w:rsidR="00D64561" w:rsidRPr="001A7CC5" w:rsidRDefault="00D64561" w:rsidP="00D64561">
            <w:pPr>
              <w:widowControl/>
              <w:rPr>
                <w:ins w:id="1180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05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掛牌交易所</w:t>
              </w:r>
            </w:ins>
          </w:p>
        </w:tc>
        <w:tc>
          <w:tcPr>
            <w:tcW w:w="266" w:type="pct"/>
            <w:noWrap/>
            <w:tcPrChange w:id="1180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4EA07" w14:textId="77777777" w:rsidR="00D64561" w:rsidRPr="001A7CC5" w:rsidRDefault="00D64561" w:rsidP="00D64561">
            <w:pPr>
              <w:widowControl/>
              <w:jc w:val="center"/>
              <w:rPr>
                <w:ins w:id="1180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0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80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12EE26" w14:textId="0FF45186" w:rsidR="00D64561" w:rsidRPr="001A7CC5" w:rsidRDefault="0014330A">
            <w:pPr>
              <w:widowControl/>
              <w:rPr>
                <w:ins w:id="1181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11811" w:author="家興 余" w:date="2021-02-03T16:04:00Z">
                <w:pPr>
                  <w:widowControl/>
                  <w:jc w:val="center"/>
                </w:pPr>
              </w:pPrChange>
            </w:pPr>
            <w:ins w:id="11812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81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893567" w14:textId="77777777" w:rsidR="00D64561" w:rsidRPr="001A7CC5" w:rsidRDefault="00D64561" w:rsidP="00D64561">
            <w:pPr>
              <w:widowControl/>
              <w:jc w:val="center"/>
              <w:rPr>
                <w:ins w:id="1181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1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FEF6DE" w14:textId="77777777" w:rsidR="00D745D4" w:rsidRPr="00D92297" w:rsidRDefault="00D745D4" w:rsidP="00D745D4">
            <w:pPr>
              <w:widowControl/>
              <w:rPr>
                <w:ins w:id="11816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17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0D27521" w14:textId="0C69876A" w:rsidR="00D64561" w:rsidRPr="00402A2F" w:rsidRDefault="0014330A" w:rsidP="00D64561">
            <w:pPr>
              <w:widowControl/>
              <w:rPr>
                <w:ins w:id="118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1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82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證交所</w:t>
              </w:r>
            </w:ins>
          </w:p>
          <w:p w14:paraId="74E43C1E" w14:textId="6172063E" w:rsidR="00D64561" w:rsidRPr="00402A2F" w:rsidRDefault="0014330A" w:rsidP="00D64561">
            <w:pPr>
              <w:widowControl/>
              <w:rPr>
                <w:ins w:id="118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2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82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櫃檯買賣中心</w:t>
              </w:r>
            </w:ins>
          </w:p>
          <w:p w14:paraId="72E32F86" w14:textId="5024DD67" w:rsidR="00D64561" w:rsidRPr="00402A2F" w:rsidRDefault="0014330A" w:rsidP="00D64561">
            <w:pPr>
              <w:widowControl/>
              <w:rPr>
                <w:ins w:id="118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82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紐約證券交易所（NYSE）</w:t>
              </w:r>
            </w:ins>
          </w:p>
          <w:p w14:paraId="10A325CA" w14:textId="5E268E3B" w:rsidR="00D64561" w:rsidRPr="00402A2F" w:rsidRDefault="0014330A" w:rsidP="00D64561">
            <w:pPr>
              <w:widowControl/>
              <w:rPr>
                <w:ins w:id="118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8" w:author="家興 余" w:date="2021-02-03T16:00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:</w:t>
              </w:r>
            </w:ins>
            <w:ins w:id="1182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那斯達克（Nasdaq）</w:t>
              </w:r>
            </w:ins>
          </w:p>
          <w:p w14:paraId="5DED5E78" w14:textId="45DA7469" w:rsidR="00D64561" w:rsidRPr="00402A2F" w:rsidRDefault="0014330A" w:rsidP="00D64561">
            <w:pPr>
              <w:widowControl/>
              <w:rPr>
                <w:ins w:id="118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3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83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倫敦證券交易所（LSE）</w:t>
              </w:r>
            </w:ins>
          </w:p>
          <w:p w14:paraId="764E0240" w14:textId="2957EF07" w:rsidR="00D64561" w:rsidRPr="00402A2F" w:rsidRDefault="0014330A" w:rsidP="00D64561">
            <w:pPr>
              <w:widowControl/>
              <w:rPr>
                <w:ins w:id="118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34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:</w:t>
              </w:r>
            </w:ins>
            <w:ins w:id="1183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德國證券交易所（GSE）</w:t>
              </w:r>
            </w:ins>
          </w:p>
          <w:p w14:paraId="29B9373B" w14:textId="0867E383" w:rsidR="00D64561" w:rsidRPr="00402A2F" w:rsidRDefault="0014330A" w:rsidP="00D64561">
            <w:pPr>
              <w:widowControl/>
              <w:rPr>
                <w:ins w:id="1183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3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07:</w:t>
              </w:r>
            </w:ins>
            <w:ins w:id="1183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歐洲交易所（Euronext）</w:t>
              </w:r>
            </w:ins>
          </w:p>
          <w:p w14:paraId="41888E27" w14:textId="1F369CD9" w:rsidR="00D64561" w:rsidRPr="00402A2F" w:rsidRDefault="0014330A" w:rsidP="00D64561">
            <w:pPr>
              <w:widowControl/>
              <w:rPr>
                <w:ins w:id="118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40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:</w:t>
              </w:r>
            </w:ins>
            <w:ins w:id="1184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東京證券交易所（TSE）</w:t>
              </w:r>
            </w:ins>
          </w:p>
          <w:p w14:paraId="2EC23F18" w14:textId="72CF51EC" w:rsidR="00D64561" w:rsidRPr="001A7CC5" w:rsidRDefault="0014330A" w:rsidP="00D64561">
            <w:pPr>
              <w:widowControl/>
              <w:rPr>
                <w:ins w:id="1184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4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84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</w:tc>
      </w:tr>
      <w:tr w:rsidR="00D64561" w:rsidRPr="001A7CC5" w14:paraId="4B31573D" w14:textId="77777777" w:rsidTr="0066205D">
        <w:trPr>
          <w:trHeight w:val="340"/>
          <w:ins w:id="11845" w:author="家興 余" w:date="2021-01-22T10:44:00Z"/>
          <w:trPrChange w:id="1184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4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B577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4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4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66EBA8" w14:textId="77777777" w:rsidR="00D64561" w:rsidRPr="001A7CC5" w:rsidRDefault="00D64561" w:rsidP="00D64561">
            <w:pPr>
              <w:widowControl/>
              <w:rPr>
                <w:ins w:id="11850" w:author="家興 余" w:date="2021-01-22T10:44:00Z"/>
                <w:rFonts w:ascii="標楷體" w:eastAsia="標楷體" w:hAnsi="標楷體"/>
                <w:highlight w:val="yellow"/>
              </w:rPr>
            </w:pPr>
            <w:ins w:id="11851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OfferingDate</w:t>
              </w:r>
            </w:ins>
          </w:p>
        </w:tc>
        <w:tc>
          <w:tcPr>
            <w:tcW w:w="1864" w:type="pct"/>
            <w:noWrap/>
            <w:tcPrChange w:id="1185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6B893D" w14:textId="77777777" w:rsidR="00D64561" w:rsidRPr="001A7CC5" w:rsidRDefault="00D64561" w:rsidP="00D64561">
            <w:pPr>
              <w:widowControl/>
              <w:rPr>
                <w:ins w:id="1185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54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日</w:t>
              </w:r>
            </w:ins>
          </w:p>
        </w:tc>
        <w:tc>
          <w:tcPr>
            <w:tcW w:w="266" w:type="pct"/>
            <w:noWrap/>
            <w:tcPrChange w:id="1185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C7CB0B7" w14:textId="77777777" w:rsidR="00D64561" w:rsidRPr="001A7CC5" w:rsidRDefault="00D64561" w:rsidP="00D64561">
            <w:pPr>
              <w:widowControl/>
              <w:jc w:val="center"/>
              <w:rPr>
                <w:ins w:id="1185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5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5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94483A" w14:textId="77777777" w:rsidR="00D64561" w:rsidRPr="001A7CC5" w:rsidRDefault="00D64561" w:rsidP="00D64561">
            <w:pPr>
              <w:widowControl/>
              <w:jc w:val="center"/>
              <w:rPr>
                <w:ins w:id="1185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6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6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13E58DE" w14:textId="77777777" w:rsidR="00D64561" w:rsidRPr="001A7CC5" w:rsidRDefault="00D64561" w:rsidP="00D64561">
            <w:pPr>
              <w:widowControl/>
              <w:jc w:val="center"/>
              <w:rPr>
                <w:ins w:id="1186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6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E28515" w14:textId="77777777" w:rsidR="00D745D4" w:rsidRPr="00D92297" w:rsidRDefault="00D745D4" w:rsidP="00D745D4">
            <w:pPr>
              <w:widowControl/>
              <w:rPr>
                <w:ins w:id="11864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65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E40F71" w14:textId="77777777" w:rsidR="00D64561" w:rsidRPr="00D745D4" w:rsidRDefault="00D64561" w:rsidP="00D64561">
            <w:pPr>
              <w:widowControl/>
              <w:rPr>
                <w:ins w:id="1186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5F73504F" w14:textId="77777777" w:rsidTr="0066205D">
        <w:trPr>
          <w:trHeight w:val="340"/>
          <w:ins w:id="11867" w:author="家興 余" w:date="2021-01-22T10:44:00Z"/>
          <w:trPrChange w:id="1186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6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EC9C4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7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7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34E0FC" w14:textId="77777777" w:rsidR="00D64561" w:rsidRPr="001A7CC5" w:rsidRDefault="00D64561" w:rsidP="00D64561">
            <w:pPr>
              <w:widowControl/>
              <w:rPr>
                <w:ins w:id="11872" w:author="家興 余" w:date="2021-01-22T10:44:00Z"/>
                <w:rFonts w:ascii="標楷體" w:eastAsia="標楷體" w:hAnsi="標楷體"/>
                <w:highlight w:val="yellow"/>
              </w:rPr>
            </w:pPr>
            <w:ins w:id="11873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pirationDate</w:t>
              </w:r>
            </w:ins>
          </w:p>
        </w:tc>
        <w:tc>
          <w:tcPr>
            <w:tcW w:w="1864" w:type="pct"/>
            <w:noWrap/>
            <w:tcPrChange w:id="1187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A7E111" w14:textId="77777777" w:rsidR="00D64561" w:rsidRPr="001A7CC5" w:rsidRDefault="00D64561" w:rsidP="00D64561">
            <w:pPr>
              <w:widowControl/>
              <w:rPr>
                <w:ins w:id="1187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76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到期日</w:t>
              </w:r>
            </w:ins>
          </w:p>
        </w:tc>
        <w:tc>
          <w:tcPr>
            <w:tcW w:w="266" w:type="pct"/>
            <w:noWrap/>
            <w:tcPrChange w:id="1187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720186" w14:textId="77777777" w:rsidR="00D64561" w:rsidRPr="001A7CC5" w:rsidRDefault="00D64561" w:rsidP="00D64561">
            <w:pPr>
              <w:widowControl/>
              <w:jc w:val="center"/>
              <w:rPr>
                <w:ins w:id="1187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7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8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B13BEE" w14:textId="77777777" w:rsidR="00D64561" w:rsidRPr="001A7CC5" w:rsidRDefault="00D64561" w:rsidP="00D64561">
            <w:pPr>
              <w:widowControl/>
              <w:jc w:val="center"/>
              <w:rPr>
                <w:ins w:id="1188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82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8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CF0031" w14:textId="77777777" w:rsidR="00D64561" w:rsidRPr="001A7CC5" w:rsidRDefault="00D64561" w:rsidP="00D64561">
            <w:pPr>
              <w:widowControl/>
              <w:jc w:val="center"/>
              <w:rPr>
                <w:ins w:id="1188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8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51ED84" w14:textId="77777777" w:rsidR="00D745D4" w:rsidRPr="00D92297" w:rsidRDefault="00D745D4" w:rsidP="00D745D4">
            <w:pPr>
              <w:widowControl/>
              <w:rPr>
                <w:ins w:id="11886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87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6D4732C3" w14:textId="77777777" w:rsidR="00D64561" w:rsidRPr="00D745D4" w:rsidRDefault="00D64561" w:rsidP="00D64561">
            <w:pPr>
              <w:widowControl/>
              <w:rPr>
                <w:ins w:id="1188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45B94FDC" w14:textId="77777777" w:rsidTr="0066205D">
        <w:trPr>
          <w:trHeight w:val="340"/>
          <w:ins w:id="11889" w:author="家興 余" w:date="2021-01-22T10:44:00Z"/>
          <w:trPrChange w:id="1189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9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DCCF1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9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9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00E6B7" w14:textId="77777777" w:rsidR="00D64561" w:rsidRPr="001A7CC5" w:rsidRDefault="00D64561" w:rsidP="00D64561">
            <w:pPr>
              <w:widowControl/>
              <w:rPr>
                <w:ins w:id="11894" w:author="家興 余" w:date="2021-01-22T10:44:00Z"/>
                <w:rFonts w:ascii="標楷體" w:eastAsia="標楷體" w:hAnsi="標楷體"/>
                <w:highlight w:val="yellow"/>
              </w:rPr>
            </w:pPr>
            <w:ins w:id="11895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TargetIssuer</w:t>
              </w:r>
            </w:ins>
          </w:p>
        </w:tc>
        <w:tc>
          <w:tcPr>
            <w:tcW w:w="1864" w:type="pct"/>
            <w:noWrap/>
            <w:tcPrChange w:id="1189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49FDA04" w14:textId="77777777" w:rsidR="00D64561" w:rsidRPr="001A7CC5" w:rsidRDefault="00D64561" w:rsidP="00D64561">
            <w:pPr>
              <w:widowControl/>
              <w:rPr>
                <w:ins w:id="1189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9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對象別</w:t>
              </w:r>
            </w:ins>
          </w:p>
        </w:tc>
        <w:tc>
          <w:tcPr>
            <w:tcW w:w="266" w:type="pct"/>
            <w:noWrap/>
            <w:tcPrChange w:id="1189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7B95A1" w14:textId="77777777" w:rsidR="00D64561" w:rsidRPr="001A7CC5" w:rsidRDefault="00D64561" w:rsidP="00D64561">
            <w:pPr>
              <w:widowControl/>
              <w:jc w:val="center"/>
              <w:rPr>
                <w:ins w:id="1190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0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0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283AF2" w14:textId="48341D6C" w:rsidR="00D64561" w:rsidRPr="001A7CC5" w:rsidRDefault="0014330A" w:rsidP="00D64561">
            <w:pPr>
              <w:widowControl/>
              <w:jc w:val="center"/>
              <w:rPr>
                <w:ins w:id="1190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04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0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40738F" w14:textId="77777777" w:rsidR="00D64561" w:rsidRPr="001A7CC5" w:rsidRDefault="00D64561" w:rsidP="00D64561">
            <w:pPr>
              <w:widowControl/>
              <w:jc w:val="center"/>
              <w:rPr>
                <w:ins w:id="1190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0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53A9B7" w14:textId="77777777" w:rsidR="00D745D4" w:rsidRPr="00D92297" w:rsidRDefault="00D745D4" w:rsidP="00D745D4">
            <w:pPr>
              <w:widowControl/>
              <w:rPr>
                <w:ins w:id="11908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09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39E03B4" w14:textId="6D20B0A0" w:rsidR="00D64561" w:rsidRPr="00402A2F" w:rsidRDefault="0014330A" w:rsidP="00D64561">
            <w:pPr>
              <w:widowControl/>
              <w:rPr>
                <w:ins w:id="119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1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191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000C031" w14:textId="38863D57" w:rsidR="00D64561" w:rsidRPr="00402A2F" w:rsidRDefault="0014330A" w:rsidP="00D64561">
            <w:pPr>
              <w:widowControl/>
              <w:rPr>
                <w:ins w:id="119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14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191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17DA13A9" w14:textId="2A461164" w:rsidR="00D64561" w:rsidRPr="00402A2F" w:rsidRDefault="0014330A" w:rsidP="00D64561">
            <w:pPr>
              <w:widowControl/>
              <w:rPr>
                <w:ins w:id="119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1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191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2430F78A" w14:textId="102AA4DA" w:rsidR="00D64561" w:rsidRPr="00402A2F" w:rsidRDefault="0014330A" w:rsidP="00D64561">
            <w:pPr>
              <w:widowControl/>
              <w:rPr>
                <w:ins w:id="119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20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</w:ins>
            <w:ins w:id="1192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05952501" w14:textId="4F8ADFC8" w:rsidR="00D64561" w:rsidRPr="001A7CC5" w:rsidRDefault="0014330A" w:rsidP="00D64561">
            <w:pPr>
              <w:widowControl/>
              <w:rPr>
                <w:ins w:id="1192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2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92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20619430" w14:textId="77777777" w:rsidTr="0066205D">
        <w:trPr>
          <w:trHeight w:val="340"/>
          <w:ins w:id="11925" w:author="家興 余" w:date="2021-01-22T10:44:00Z"/>
          <w:trPrChange w:id="1192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2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39831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2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2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67C15B" w14:textId="77777777" w:rsidR="00D64561" w:rsidRPr="001A7CC5" w:rsidRDefault="00D64561" w:rsidP="00D64561">
            <w:pPr>
              <w:widowControl/>
              <w:rPr>
                <w:ins w:id="11930" w:author="家興 余" w:date="2021-01-22T10:44:00Z"/>
                <w:rFonts w:ascii="標楷體" w:eastAsia="標楷體" w:hAnsi="標楷體"/>
                <w:highlight w:val="yellow"/>
              </w:rPr>
            </w:pPr>
            <w:ins w:id="11931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ubTargetIssuer</w:t>
              </w:r>
            </w:ins>
          </w:p>
        </w:tc>
        <w:tc>
          <w:tcPr>
            <w:tcW w:w="1864" w:type="pct"/>
            <w:noWrap/>
            <w:tcPrChange w:id="1193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71A763" w14:textId="77777777" w:rsidR="00D64561" w:rsidRPr="001A7CC5" w:rsidRDefault="00D64561" w:rsidP="00D64561">
            <w:pPr>
              <w:widowControl/>
              <w:rPr>
                <w:ins w:id="1193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34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次對象別</w:t>
              </w:r>
            </w:ins>
          </w:p>
        </w:tc>
        <w:tc>
          <w:tcPr>
            <w:tcW w:w="266" w:type="pct"/>
            <w:noWrap/>
            <w:tcPrChange w:id="1193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2F46F3" w14:textId="77777777" w:rsidR="00D64561" w:rsidRPr="001A7CC5" w:rsidRDefault="00D64561" w:rsidP="00D64561">
            <w:pPr>
              <w:widowControl/>
              <w:jc w:val="center"/>
              <w:rPr>
                <w:ins w:id="1193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3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3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4C1A4C7" w14:textId="4B8C08A6" w:rsidR="00D64561" w:rsidRPr="001A7CC5" w:rsidRDefault="0014330A" w:rsidP="00D64561">
            <w:pPr>
              <w:widowControl/>
              <w:jc w:val="center"/>
              <w:rPr>
                <w:ins w:id="1193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40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4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D5EBE4" w14:textId="77777777" w:rsidR="00D64561" w:rsidRPr="001A7CC5" w:rsidRDefault="00D64561" w:rsidP="00D64561">
            <w:pPr>
              <w:widowControl/>
              <w:jc w:val="center"/>
              <w:rPr>
                <w:ins w:id="1194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4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6FB6DD" w14:textId="77777777" w:rsidR="00D745D4" w:rsidRPr="00D92297" w:rsidRDefault="00D745D4" w:rsidP="00D745D4">
            <w:pPr>
              <w:widowControl/>
              <w:rPr>
                <w:ins w:id="11944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45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72C0B418" w14:textId="77777777" w:rsidR="0014330A" w:rsidRPr="00402A2F" w:rsidRDefault="0014330A" w:rsidP="0014330A">
            <w:pPr>
              <w:widowControl/>
              <w:rPr>
                <w:ins w:id="11946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4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5C9F4E7" w14:textId="77777777" w:rsidR="0014330A" w:rsidRPr="00402A2F" w:rsidRDefault="0014330A" w:rsidP="0014330A">
            <w:pPr>
              <w:widowControl/>
              <w:rPr>
                <w:ins w:id="11948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4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0FC5293F" w14:textId="77777777" w:rsidR="0014330A" w:rsidRPr="00402A2F" w:rsidRDefault="0014330A" w:rsidP="0014330A">
            <w:pPr>
              <w:widowControl/>
              <w:rPr>
                <w:ins w:id="11950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5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19CC1BDF" w14:textId="77777777" w:rsidR="0014330A" w:rsidRPr="00402A2F" w:rsidRDefault="0014330A" w:rsidP="0014330A">
            <w:pPr>
              <w:widowControl/>
              <w:rPr>
                <w:ins w:id="11952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5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1685A6ED" w14:textId="46560683" w:rsidR="00D64561" w:rsidRPr="001A7CC5" w:rsidRDefault="0014330A" w:rsidP="0014330A">
            <w:pPr>
              <w:widowControl/>
              <w:rPr>
                <w:ins w:id="1195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5C099628" w14:textId="77777777" w:rsidTr="0066205D">
        <w:trPr>
          <w:trHeight w:val="340"/>
          <w:ins w:id="11956" w:author="家興 余" w:date="2021-01-22T10:44:00Z"/>
          <w:trPrChange w:id="1195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5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7EB0DB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5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6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539CF9" w14:textId="77777777" w:rsidR="00D64561" w:rsidRPr="001A7CC5" w:rsidRDefault="00D64561" w:rsidP="00D64561">
            <w:pPr>
              <w:widowControl/>
              <w:rPr>
                <w:ins w:id="11961" w:author="家興 余" w:date="2021-01-22T10:44:00Z"/>
                <w:rFonts w:ascii="標楷體" w:eastAsia="標楷體" w:hAnsi="標楷體"/>
                <w:highlight w:val="yellow"/>
              </w:rPr>
            </w:pPr>
            <w:ins w:id="11962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Date</w:t>
              </w:r>
            </w:ins>
          </w:p>
        </w:tc>
        <w:tc>
          <w:tcPr>
            <w:tcW w:w="1864" w:type="pct"/>
            <w:noWrap/>
            <w:tcPrChange w:id="1196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B9C703" w14:textId="77777777" w:rsidR="00D64561" w:rsidRPr="001A7CC5" w:rsidRDefault="00D64561" w:rsidP="00D64561">
            <w:pPr>
              <w:widowControl/>
              <w:rPr>
                <w:ins w:id="1196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65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日期</w:t>
              </w:r>
            </w:ins>
          </w:p>
        </w:tc>
        <w:tc>
          <w:tcPr>
            <w:tcW w:w="266" w:type="pct"/>
            <w:noWrap/>
            <w:tcPrChange w:id="1196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148DAB" w14:textId="77777777" w:rsidR="00D64561" w:rsidRPr="001A7CC5" w:rsidRDefault="00D64561" w:rsidP="00D64561">
            <w:pPr>
              <w:widowControl/>
              <w:jc w:val="center"/>
              <w:rPr>
                <w:ins w:id="1196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6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96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B88DA" w14:textId="77777777" w:rsidR="00D64561" w:rsidRPr="001A7CC5" w:rsidRDefault="00D64561" w:rsidP="00D64561">
            <w:pPr>
              <w:widowControl/>
              <w:jc w:val="center"/>
              <w:rPr>
                <w:ins w:id="1197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71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97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993779" w14:textId="77777777" w:rsidR="00D64561" w:rsidRPr="001A7CC5" w:rsidRDefault="00D64561" w:rsidP="00D64561">
            <w:pPr>
              <w:widowControl/>
              <w:jc w:val="center"/>
              <w:rPr>
                <w:ins w:id="1197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7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095F0E6" w14:textId="77777777" w:rsidR="00D745D4" w:rsidRPr="00D92297" w:rsidRDefault="00D745D4" w:rsidP="00D745D4">
            <w:pPr>
              <w:widowControl/>
              <w:rPr>
                <w:ins w:id="11975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76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F1D873" w14:textId="77777777" w:rsidR="00D64561" w:rsidRPr="001A7CC5" w:rsidRDefault="00D64561" w:rsidP="00D64561">
            <w:pPr>
              <w:widowControl/>
              <w:rPr>
                <w:ins w:id="1197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1C0C172" w14:textId="77777777" w:rsidTr="0066205D">
        <w:trPr>
          <w:trHeight w:val="340"/>
          <w:ins w:id="11978" w:author="家興 余" w:date="2021-01-22T10:44:00Z"/>
          <w:trPrChange w:id="1197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8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D2695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8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8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F8B78" w14:textId="77777777" w:rsidR="00D64561" w:rsidRPr="001A7CC5" w:rsidRDefault="00D64561" w:rsidP="00D64561">
            <w:pPr>
              <w:widowControl/>
              <w:rPr>
                <w:ins w:id="11983" w:author="家興 余" w:date="2021-01-22T10:44:00Z"/>
                <w:rFonts w:ascii="標楷體" w:eastAsia="標楷體" w:hAnsi="標楷體"/>
                <w:highlight w:val="yellow"/>
              </w:rPr>
            </w:pPr>
            <w:ins w:id="1198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</w:t>
              </w:r>
            </w:ins>
          </w:p>
        </w:tc>
        <w:tc>
          <w:tcPr>
            <w:tcW w:w="1864" w:type="pct"/>
            <w:noWrap/>
            <w:tcPrChange w:id="1198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3626E1" w14:textId="77777777" w:rsidR="00D64561" w:rsidRPr="001A7CC5" w:rsidRDefault="00D64561" w:rsidP="00D64561">
            <w:pPr>
              <w:widowControl/>
              <w:rPr>
                <w:ins w:id="1198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8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公司</w:t>
              </w:r>
            </w:ins>
          </w:p>
        </w:tc>
        <w:tc>
          <w:tcPr>
            <w:tcW w:w="266" w:type="pct"/>
            <w:noWrap/>
            <w:tcPrChange w:id="1198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27E46A0" w14:textId="77777777" w:rsidR="00D64561" w:rsidRPr="001A7CC5" w:rsidRDefault="00D64561" w:rsidP="00D64561">
            <w:pPr>
              <w:widowControl/>
              <w:jc w:val="center"/>
              <w:rPr>
                <w:ins w:id="1198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9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9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1685902" w14:textId="08D84C17" w:rsidR="00D64561" w:rsidRPr="001A7CC5" w:rsidRDefault="0014330A" w:rsidP="00D64561">
            <w:pPr>
              <w:widowControl/>
              <w:jc w:val="center"/>
              <w:rPr>
                <w:ins w:id="1199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93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9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9425420" w14:textId="77777777" w:rsidR="00D64561" w:rsidRPr="001A7CC5" w:rsidRDefault="00D64561" w:rsidP="00D64561">
            <w:pPr>
              <w:widowControl/>
              <w:jc w:val="center"/>
              <w:rPr>
                <w:ins w:id="1199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9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7AF864" w14:textId="77777777" w:rsidR="00D745D4" w:rsidRPr="00D92297" w:rsidRDefault="00D745D4" w:rsidP="00D745D4">
            <w:pPr>
              <w:widowControl/>
              <w:rPr>
                <w:ins w:id="11997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98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0A208B8" w14:textId="59F2A110" w:rsidR="00D64561" w:rsidRPr="00402A2F" w:rsidRDefault="0014330A" w:rsidP="00D64561">
            <w:pPr>
              <w:widowControl/>
              <w:rPr>
                <w:ins w:id="119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0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:</w:t>
              </w:r>
            </w:ins>
            <w:ins w:id="1200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華信評</w:t>
              </w:r>
            </w:ins>
          </w:p>
          <w:p w14:paraId="7335646A" w14:textId="4F061B72" w:rsidR="00D64561" w:rsidRPr="00402A2F" w:rsidRDefault="0014330A" w:rsidP="00D64561">
            <w:pPr>
              <w:widowControl/>
              <w:rPr>
                <w:ins w:id="120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3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:</w:t>
              </w:r>
            </w:ins>
            <w:ins w:id="1200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穆迪</w:t>
              </w:r>
            </w:ins>
          </w:p>
          <w:p w14:paraId="625A3416" w14:textId="3638CE3D" w:rsidR="00D64561" w:rsidRPr="00402A2F" w:rsidRDefault="0014330A" w:rsidP="00D64561">
            <w:pPr>
              <w:widowControl/>
              <w:rPr>
                <w:ins w:id="120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6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30:</w:t>
              </w:r>
            </w:ins>
            <w:ins w:id="1200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惠譽</w:t>
              </w:r>
            </w:ins>
          </w:p>
          <w:p w14:paraId="398D1A51" w14:textId="3C1779F4" w:rsidR="00D64561" w:rsidRPr="00402A2F" w:rsidRDefault="0014330A" w:rsidP="00D64561">
            <w:pPr>
              <w:widowControl/>
              <w:rPr>
                <w:ins w:id="120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9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0:</w:t>
              </w:r>
            </w:ins>
            <w:ins w:id="12010" w:author="家興 余" w:date="2021-01-22T10:44:00Z">
              <w:r w:rsidR="00D64561" w:rsidRPr="00402A2F">
                <w:rPr>
                  <w:rFonts w:ascii="標楷體" w:eastAsia="標楷體" w:hAnsi="標楷體" w:cs="新細明體"/>
                  <w:color w:val="000000"/>
                  <w:kern w:val="0"/>
                </w:rPr>
                <w:t>TCRI</w:t>
              </w:r>
            </w:ins>
          </w:p>
          <w:p w14:paraId="75376599" w14:textId="3E433240" w:rsidR="00D64561" w:rsidRPr="00402A2F" w:rsidRDefault="0014330A" w:rsidP="00D64561">
            <w:pPr>
              <w:widowControl/>
              <w:rPr>
                <w:ins w:id="120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12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0:</w:t>
              </w:r>
            </w:ins>
            <w:ins w:id="1201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標準普爾</w:t>
              </w:r>
            </w:ins>
          </w:p>
          <w:p w14:paraId="6941860E" w14:textId="4D346384" w:rsidR="00D64561" w:rsidRPr="001A7CC5" w:rsidRDefault="0014330A" w:rsidP="00D64561">
            <w:pPr>
              <w:widowControl/>
              <w:rPr>
                <w:ins w:id="1201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15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0:</w:t>
              </w:r>
            </w:ins>
            <w:ins w:id="1201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44946CD" w14:textId="77777777" w:rsidTr="0066205D">
        <w:trPr>
          <w:trHeight w:val="340"/>
          <w:ins w:id="12017" w:author="家興 余" w:date="2021-01-22T10:44:00Z"/>
          <w:trPrChange w:id="1201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1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9FD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2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2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146481" w14:textId="77777777" w:rsidR="00D64561" w:rsidRPr="001A7CC5" w:rsidRDefault="00D64561" w:rsidP="00D64561">
            <w:pPr>
              <w:widowControl/>
              <w:rPr>
                <w:ins w:id="12022" w:author="家興 余" w:date="2021-01-22T10:44:00Z"/>
                <w:rFonts w:ascii="標楷體" w:eastAsia="標楷體" w:hAnsi="標楷體"/>
                <w:highlight w:val="yellow"/>
              </w:rPr>
            </w:pPr>
            <w:ins w:id="12023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ternalCredit</w:t>
              </w:r>
            </w:ins>
          </w:p>
        </w:tc>
        <w:tc>
          <w:tcPr>
            <w:tcW w:w="1864" w:type="pct"/>
            <w:noWrap/>
            <w:tcPrChange w:id="1202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60803C" w14:textId="77777777" w:rsidR="00D64561" w:rsidRPr="001A7CC5" w:rsidRDefault="00D64561" w:rsidP="00D64561">
            <w:pPr>
              <w:widowControl/>
              <w:rPr>
                <w:ins w:id="1202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26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外部評等</w:t>
              </w:r>
            </w:ins>
          </w:p>
        </w:tc>
        <w:tc>
          <w:tcPr>
            <w:tcW w:w="266" w:type="pct"/>
            <w:noWrap/>
            <w:tcPrChange w:id="1202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42955" w14:textId="4E6E357C" w:rsidR="00D64561" w:rsidRPr="001A7CC5" w:rsidRDefault="00A33F07" w:rsidP="00D64561">
            <w:pPr>
              <w:widowControl/>
              <w:jc w:val="center"/>
              <w:rPr>
                <w:ins w:id="1202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29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3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5269D0" w14:textId="2AC7D244" w:rsidR="00D64561" w:rsidRPr="001A7CC5" w:rsidRDefault="00A33F07" w:rsidP="00D64561">
            <w:pPr>
              <w:widowControl/>
              <w:jc w:val="center"/>
              <w:rPr>
                <w:ins w:id="1203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32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6</w:t>
              </w:r>
            </w:ins>
          </w:p>
        </w:tc>
        <w:tc>
          <w:tcPr>
            <w:tcW w:w="266" w:type="pct"/>
            <w:tcPrChange w:id="1203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C79AC79" w14:textId="77777777" w:rsidR="00D64561" w:rsidRPr="001A7CC5" w:rsidRDefault="00D64561" w:rsidP="00D64561">
            <w:pPr>
              <w:widowControl/>
              <w:jc w:val="center"/>
              <w:rPr>
                <w:ins w:id="1203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3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C232A" w14:textId="77777777" w:rsidR="00D745D4" w:rsidRPr="00D92297" w:rsidRDefault="00D745D4" w:rsidP="00D745D4">
            <w:pPr>
              <w:widowControl/>
              <w:rPr>
                <w:ins w:id="12036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37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2DA85BC" w14:textId="77777777" w:rsidR="00D64561" w:rsidRPr="001A7CC5" w:rsidRDefault="00D64561" w:rsidP="00D64561">
            <w:pPr>
              <w:widowControl/>
              <w:rPr>
                <w:ins w:id="1203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67A484D0" w14:textId="77777777" w:rsidTr="0066205D">
        <w:trPr>
          <w:trHeight w:val="340"/>
          <w:ins w:id="12039" w:author="家興 余" w:date="2021-01-22T10:44:00Z"/>
          <w:trPrChange w:id="1204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4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2E079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4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4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5A232" w14:textId="77777777" w:rsidR="00D64561" w:rsidRPr="001A7CC5" w:rsidRDefault="00D64561" w:rsidP="00D64561">
            <w:pPr>
              <w:widowControl/>
              <w:rPr>
                <w:ins w:id="12044" w:author="家興 余" w:date="2021-01-22T10:44:00Z"/>
                <w:rFonts w:ascii="標楷體" w:eastAsia="標楷體" w:hAnsi="標楷體"/>
                <w:highlight w:val="yellow"/>
              </w:rPr>
            </w:pPr>
            <w:ins w:id="12045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dex</w:t>
              </w:r>
            </w:ins>
          </w:p>
        </w:tc>
        <w:tc>
          <w:tcPr>
            <w:tcW w:w="1864" w:type="pct"/>
            <w:noWrap/>
            <w:tcPrChange w:id="1204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8BFB15" w14:textId="77777777" w:rsidR="00D64561" w:rsidRPr="001A7CC5" w:rsidRDefault="00D64561" w:rsidP="00D64561">
            <w:pPr>
              <w:widowControl/>
              <w:rPr>
                <w:ins w:id="1204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4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主要指數</w:t>
              </w:r>
            </w:ins>
          </w:p>
        </w:tc>
        <w:tc>
          <w:tcPr>
            <w:tcW w:w="266" w:type="pct"/>
            <w:noWrap/>
            <w:tcPrChange w:id="1204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C20D6" w14:textId="77777777" w:rsidR="00D64561" w:rsidRPr="001A7CC5" w:rsidRDefault="00D64561" w:rsidP="00D64561">
            <w:pPr>
              <w:widowControl/>
              <w:jc w:val="center"/>
              <w:rPr>
                <w:ins w:id="1205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5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5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F471CF" w14:textId="580AC592" w:rsidR="00D64561" w:rsidRPr="001A7CC5" w:rsidRDefault="0014330A" w:rsidP="00D64561">
            <w:pPr>
              <w:widowControl/>
              <w:jc w:val="center"/>
              <w:rPr>
                <w:ins w:id="1205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54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205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6FDB7A" w14:textId="77777777" w:rsidR="00D64561" w:rsidRPr="001A7CC5" w:rsidRDefault="00D64561" w:rsidP="00D64561">
            <w:pPr>
              <w:widowControl/>
              <w:jc w:val="center"/>
              <w:rPr>
                <w:ins w:id="1205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5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97497D" w14:textId="77777777" w:rsidR="00D745D4" w:rsidRPr="00D92297" w:rsidRDefault="00D745D4" w:rsidP="00D745D4">
            <w:pPr>
              <w:widowControl/>
              <w:rPr>
                <w:ins w:id="12058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59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4397C3" w14:textId="0F4AA3EA" w:rsidR="00D64561" w:rsidRPr="00402A2F" w:rsidRDefault="0014330A" w:rsidP="00D64561">
            <w:pPr>
              <w:widowControl/>
              <w:rPr>
                <w:ins w:id="120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61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206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加權指數</w:t>
              </w:r>
            </w:ins>
          </w:p>
          <w:p w14:paraId="7F21CF68" w14:textId="7BEC5E0C" w:rsidR="00D64561" w:rsidRPr="00402A2F" w:rsidRDefault="0014330A" w:rsidP="00D64561">
            <w:pPr>
              <w:widowControl/>
              <w:rPr>
                <w:ins w:id="120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64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206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日經指數</w:t>
              </w:r>
            </w:ins>
          </w:p>
          <w:p w14:paraId="5B050EC6" w14:textId="77777777" w:rsidR="00D64561" w:rsidRDefault="0014330A" w:rsidP="00D64561">
            <w:pPr>
              <w:widowControl/>
              <w:rPr>
                <w:ins w:id="12066" w:author="家興 余" w:date="2021-02-03T16:03:00Z"/>
                <w:rFonts w:ascii="標楷體" w:eastAsia="標楷體" w:hAnsi="標楷體" w:cs="新細明體"/>
                <w:color w:val="000000"/>
                <w:kern w:val="0"/>
              </w:rPr>
            </w:pPr>
            <w:ins w:id="12067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206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恆生指數</w:t>
              </w:r>
            </w:ins>
          </w:p>
          <w:p w14:paraId="4F1EB221" w14:textId="62D638B9" w:rsidR="0014330A" w:rsidRPr="001A7CC5" w:rsidRDefault="0014330A" w:rsidP="00D64561">
            <w:pPr>
              <w:widowControl/>
              <w:rPr>
                <w:ins w:id="1206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70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9:無</w:t>
              </w:r>
            </w:ins>
          </w:p>
        </w:tc>
      </w:tr>
      <w:tr w:rsidR="00D64561" w:rsidRPr="001A7CC5" w14:paraId="6553A6EC" w14:textId="77777777" w:rsidTr="0066205D">
        <w:trPr>
          <w:trHeight w:val="340"/>
          <w:ins w:id="12071" w:author="家興 余" w:date="2021-01-22T10:44:00Z"/>
          <w:trPrChange w:id="1207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7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87FDD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7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7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5214E75" w14:textId="30B2AD89" w:rsidR="00D64561" w:rsidRPr="001A7CC5" w:rsidRDefault="000C278B" w:rsidP="00D64561">
            <w:pPr>
              <w:widowControl/>
              <w:rPr>
                <w:ins w:id="12076" w:author="家興 余" w:date="2021-01-22T10:44:00Z"/>
                <w:rFonts w:ascii="標楷體" w:eastAsia="標楷體" w:hAnsi="標楷體"/>
                <w:highlight w:val="yellow"/>
              </w:rPr>
            </w:pPr>
            <w:ins w:id="12077" w:author="家興 余" w:date="2021-02-09T10:30:00Z">
              <w:r w:rsidRPr="000C278B">
                <w:rPr>
                  <w:rFonts w:ascii="標楷體" w:eastAsia="標楷體" w:hAnsi="標楷體"/>
                </w:rPr>
                <w:t>TradingMethod</w:t>
              </w:r>
            </w:ins>
          </w:p>
        </w:tc>
        <w:tc>
          <w:tcPr>
            <w:tcW w:w="1864" w:type="pct"/>
            <w:noWrap/>
            <w:tcPrChange w:id="1207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9CBD14A" w14:textId="77777777" w:rsidR="00D64561" w:rsidRPr="001A7CC5" w:rsidRDefault="00D64561" w:rsidP="00D64561">
            <w:pPr>
              <w:widowControl/>
              <w:rPr>
                <w:ins w:id="1207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8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交易方法</w:t>
              </w:r>
            </w:ins>
          </w:p>
        </w:tc>
        <w:tc>
          <w:tcPr>
            <w:tcW w:w="266" w:type="pct"/>
            <w:noWrap/>
            <w:tcPrChange w:id="1208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90E94" w14:textId="77777777" w:rsidR="00D64561" w:rsidRPr="001A7CC5" w:rsidRDefault="00D64561" w:rsidP="00D64561">
            <w:pPr>
              <w:widowControl/>
              <w:jc w:val="center"/>
              <w:rPr>
                <w:ins w:id="1208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8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8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20FFA3" w14:textId="77777777" w:rsidR="00D64561" w:rsidRPr="001A7CC5" w:rsidRDefault="00D64561" w:rsidP="00D64561">
            <w:pPr>
              <w:widowControl/>
              <w:jc w:val="center"/>
              <w:rPr>
                <w:ins w:id="1208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8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1</w:t>
              </w:r>
            </w:ins>
          </w:p>
        </w:tc>
        <w:tc>
          <w:tcPr>
            <w:tcW w:w="266" w:type="pct"/>
            <w:tcPrChange w:id="1208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B4FC650" w14:textId="77777777" w:rsidR="00D64561" w:rsidRPr="001A7CC5" w:rsidRDefault="00D64561" w:rsidP="00D64561">
            <w:pPr>
              <w:widowControl/>
              <w:jc w:val="center"/>
              <w:rPr>
                <w:ins w:id="1208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8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50FE9B9" w14:textId="77777777" w:rsidR="00D745D4" w:rsidRPr="00D92297" w:rsidRDefault="00D745D4" w:rsidP="00D745D4">
            <w:pPr>
              <w:widowControl/>
              <w:rPr>
                <w:ins w:id="12090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91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E779686" w14:textId="6B288EFD" w:rsidR="00D64561" w:rsidRPr="00402A2F" w:rsidRDefault="0014330A" w:rsidP="00D64561">
            <w:pPr>
              <w:widowControl/>
              <w:rPr>
                <w:ins w:id="120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93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</w:t>
              </w:r>
            </w:ins>
            <w:ins w:id="1209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</w:ins>
          </w:p>
          <w:p w14:paraId="1CD653A5" w14:textId="40E5D6D0" w:rsidR="00D64561" w:rsidRPr="001A7CC5" w:rsidRDefault="0014330A" w:rsidP="00D64561">
            <w:pPr>
              <w:widowControl/>
              <w:rPr>
                <w:ins w:id="1209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96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</w:t>
              </w:r>
            </w:ins>
            <w:ins w:id="1209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全額交割</w:t>
              </w:r>
            </w:ins>
          </w:p>
        </w:tc>
      </w:tr>
      <w:tr w:rsidR="00D64561" w:rsidRPr="001A7CC5" w14:paraId="64F89E59" w14:textId="77777777" w:rsidTr="0066205D">
        <w:trPr>
          <w:trHeight w:val="340"/>
          <w:ins w:id="12098" w:author="家興 余" w:date="2021-01-22T10:44:00Z"/>
          <w:trPrChange w:id="1209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0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379E99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0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0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CC3EE1" w14:textId="77777777" w:rsidR="00D64561" w:rsidRPr="001A7CC5" w:rsidRDefault="00D64561" w:rsidP="00D64561">
            <w:pPr>
              <w:widowControl/>
              <w:rPr>
                <w:ins w:id="12103" w:author="家興 余" w:date="2021-01-22T10:44:00Z"/>
                <w:rFonts w:ascii="標楷體" w:eastAsia="標楷體" w:hAnsi="標楷體"/>
                <w:highlight w:val="yellow"/>
              </w:rPr>
            </w:pPr>
            <w:ins w:id="1210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ompensation</w:t>
              </w:r>
            </w:ins>
          </w:p>
        </w:tc>
        <w:tc>
          <w:tcPr>
            <w:tcW w:w="1864" w:type="pct"/>
            <w:noWrap/>
            <w:tcPrChange w:id="1210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951BC6" w14:textId="77777777" w:rsidR="00D64561" w:rsidRPr="001A7CC5" w:rsidRDefault="00D64561" w:rsidP="00D64561">
            <w:pPr>
              <w:widowControl/>
              <w:rPr>
                <w:ins w:id="1210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0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受償順位</w:t>
              </w:r>
            </w:ins>
          </w:p>
        </w:tc>
        <w:tc>
          <w:tcPr>
            <w:tcW w:w="266" w:type="pct"/>
            <w:noWrap/>
            <w:tcPrChange w:id="1210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A575332" w14:textId="197A4C37" w:rsidR="00D64561" w:rsidRPr="001A7CC5" w:rsidRDefault="006B144A" w:rsidP="00D64561">
            <w:pPr>
              <w:widowControl/>
              <w:jc w:val="center"/>
              <w:rPr>
                <w:ins w:id="1210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10" w:author="家興 余" w:date="2021-01-22T12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1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F7DF4" w14:textId="339D8865" w:rsidR="00D64561" w:rsidRPr="001A7CC5" w:rsidRDefault="00A33F07" w:rsidP="00D64561">
            <w:pPr>
              <w:widowControl/>
              <w:jc w:val="center"/>
              <w:rPr>
                <w:ins w:id="1211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13" w:author="家興 余" w:date="2021-02-03T14:31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3</w:t>
              </w:r>
            </w:ins>
          </w:p>
        </w:tc>
        <w:tc>
          <w:tcPr>
            <w:tcW w:w="266" w:type="pct"/>
            <w:tcPrChange w:id="1211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383731" w14:textId="77777777" w:rsidR="00D64561" w:rsidRPr="001A7CC5" w:rsidRDefault="00D64561" w:rsidP="00D64561">
            <w:pPr>
              <w:widowControl/>
              <w:jc w:val="center"/>
              <w:rPr>
                <w:ins w:id="1211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11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28B5A7" w14:textId="77777777" w:rsidR="00D745D4" w:rsidRPr="00D92297" w:rsidRDefault="00D745D4" w:rsidP="00D745D4">
            <w:pPr>
              <w:widowControl/>
              <w:rPr>
                <w:ins w:id="12117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18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CAA1BC8" w14:textId="77777777" w:rsidR="00D64561" w:rsidRPr="001A7CC5" w:rsidRDefault="00D64561" w:rsidP="00D64561">
            <w:pPr>
              <w:widowControl/>
              <w:rPr>
                <w:ins w:id="1211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013CB77" w14:textId="77777777" w:rsidTr="0066205D">
        <w:trPr>
          <w:trHeight w:val="340"/>
          <w:ins w:id="12120" w:author="家興 余" w:date="2021-01-22T10:44:00Z"/>
          <w:trPrChange w:id="1212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2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DF9C3E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2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2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79BD2F" w14:textId="77777777" w:rsidR="00D64561" w:rsidRPr="001A7CC5" w:rsidRDefault="00D64561" w:rsidP="00D64561">
            <w:pPr>
              <w:widowControl/>
              <w:rPr>
                <w:ins w:id="12125" w:author="家興 余" w:date="2021-01-22T10:44:00Z"/>
                <w:rFonts w:ascii="標楷體" w:eastAsia="標楷體" w:hAnsi="標楷體"/>
                <w:highlight w:val="yellow"/>
              </w:rPr>
            </w:pPr>
            <w:ins w:id="12126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vestment</w:t>
              </w:r>
            </w:ins>
          </w:p>
        </w:tc>
        <w:tc>
          <w:tcPr>
            <w:tcW w:w="1864" w:type="pct"/>
            <w:noWrap/>
            <w:tcPrChange w:id="1212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5B7291" w14:textId="77777777" w:rsidR="00D64561" w:rsidRPr="001A7CC5" w:rsidRDefault="00D64561" w:rsidP="00D64561">
            <w:pPr>
              <w:widowControl/>
              <w:rPr>
                <w:ins w:id="1212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2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投資內容</w:t>
              </w:r>
            </w:ins>
          </w:p>
        </w:tc>
        <w:tc>
          <w:tcPr>
            <w:tcW w:w="266" w:type="pct"/>
            <w:noWrap/>
            <w:tcPrChange w:id="1213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46EAE2" w14:textId="5282B6F1" w:rsidR="00D64561" w:rsidRPr="001A7CC5" w:rsidRDefault="00A33F07" w:rsidP="00D64561">
            <w:pPr>
              <w:widowControl/>
              <w:jc w:val="center"/>
              <w:rPr>
                <w:ins w:id="1213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32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3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ADC183" w14:textId="250FF68A" w:rsidR="00D64561" w:rsidRPr="001A7CC5" w:rsidRDefault="00A33F07" w:rsidP="00D64561">
            <w:pPr>
              <w:widowControl/>
              <w:jc w:val="center"/>
              <w:rPr>
                <w:ins w:id="1213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35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3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00</w:t>
              </w:r>
            </w:ins>
          </w:p>
        </w:tc>
        <w:tc>
          <w:tcPr>
            <w:tcW w:w="266" w:type="pct"/>
            <w:tcPrChange w:id="1213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93F0E" w14:textId="77777777" w:rsidR="00D64561" w:rsidRPr="001A7CC5" w:rsidRDefault="00D64561" w:rsidP="00D64561">
            <w:pPr>
              <w:widowControl/>
              <w:jc w:val="center"/>
              <w:rPr>
                <w:ins w:id="1213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13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34A0AC" w14:textId="77777777" w:rsidR="00D745D4" w:rsidRPr="00D92297" w:rsidRDefault="00D745D4" w:rsidP="00D745D4">
            <w:pPr>
              <w:widowControl/>
              <w:rPr>
                <w:ins w:id="12139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40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D94C9F0" w14:textId="77777777" w:rsidR="00D64561" w:rsidRPr="001A7CC5" w:rsidRDefault="00D64561" w:rsidP="00D64561">
            <w:pPr>
              <w:widowControl/>
              <w:rPr>
                <w:ins w:id="1214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8F20B5" w14:paraId="74994D36" w14:textId="77777777" w:rsidTr="0066205D">
        <w:trPr>
          <w:trHeight w:val="340"/>
          <w:ins w:id="12142" w:author="家興 余" w:date="2021-01-22T10:44:00Z"/>
          <w:trPrChange w:id="1214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4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714E7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4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4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DB70CA" w14:textId="4306E617" w:rsidR="00D64561" w:rsidRPr="001A7CC5" w:rsidRDefault="000C278B" w:rsidP="00D64561">
            <w:pPr>
              <w:widowControl/>
              <w:rPr>
                <w:ins w:id="12147" w:author="家興 余" w:date="2021-01-22T10:44:00Z"/>
                <w:rFonts w:ascii="標楷體" w:eastAsia="標楷體" w:hAnsi="標楷體"/>
                <w:highlight w:val="yellow"/>
              </w:rPr>
            </w:pPr>
            <w:ins w:id="12148" w:author="家興 余" w:date="2021-02-09T10:34:00Z">
              <w:r w:rsidRPr="000C278B">
                <w:rPr>
                  <w:rFonts w:ascii="標楷體" w:eastAsia="標楷體" w:hAnsi="標楷體"/>
                </w:rPr>
                <w:t>PublicValue</w:t>
              </w:r>
            </w:ins>
          </w:p>
        </w:tc>
        <w:tc>
          <w:tcPr>
            <w:tcW w:w="1864" w:type="pct"/>
            <w:noWrap/>
            <w:tcPrChange w:id="1214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82B526" w14:textId="77777777" w:rsidR="00D64561" w:rsidRPr="001A7CC5" w:rsidRDefault="00D64561" w:rsidP="00D64561">
            <w:pPr>
              <w:widowControl/>
              <w:rPr>
                <w:ins w:id="1215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51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公開價值</w:t>
              </w:r>
            </w:ins>
          </w:p>
        </w:tc>
        <w:tc>
          <w:tcPr>
            <w:tcW w:w="266" w:type="pct"/>
            <w:noWrap/>
            <w:tcPrChange w:id="1215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6C3C63" w14:textId="70122AFC" w:rsidR="00D64561" w:rsidRPr="001A7CC5" w:rsidRDefault="0014330A" w:rsidP="00D64561">
            <w:pPr>
              <w:widowControl/>
              <w:jc w:val="center"/>
              <w:rPr>
                <w:ins w:id="1215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54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5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5563AE" w14:textId="70971E06" w:rsidR="00D64561" w:rsidRPr="008F20B5" w:rsidRDefault="0014330A" w:rsidP="00D64561">
            <w:pPr>
              <w:widowControl/>
              <w:jc w:val="center"/>
              <w:rPr>
                <w:ins w:id="121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57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00</w:t>
              </w:r>
            </w:ins>
          </w:p>
        </w:tc>
        <w:tc>
          <w:tcPr>
            <w:tcW w:w="266" w:type="pct"/>
            <w:tcPrChange w:id="1215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7AB254" w14:textId="77777777" w:rsidR="00D64561" w:rsidRPr="008F20B5" w:rsidRDefault="00D64561" w:rsidP="00D64561">
            <w:pPr>
              <w:widowControl/>
              <w:jc w:val="center"/>
              <w:rPr>
                <w:ins w:id="121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6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4F3CC9" w14:textId="77777777" w:rsidR="00D745D4" w:rsidRPr="00D92297" w:rsidRDefault="00D745D4" w:rsidP="00D745D4">
            <w:pPr>
              <w:widowControl/>
              <w:rPr>
                <w:ins w:id="12161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62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17F185" w14:textId="77777777" w:rsidR="00D64561" w:rsidRPr="008F20B5" w:rsidRDefault="00D64561" w:rsidP="00D64561">
            <w:pPr>
              <w:widowControl/>
              <w:rPr>
                <w:ins w:id="121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6205D">
        <w:trPr>
          <w:trHeight w:val="340"/>
          <w:ins w:id="12164" w:author="家興 余" w:date="2021-01-22T10:44:00Z"/>
          <w:trPrChange w:id="1216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6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33FEEA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6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718DF" w14:textId="77777777" w:rsidR="00D64561" w:rsidRPr="008F20B5" w:rsidRDefault="00D64561" w:rsidP="00D64561">
            <w:pPr>
              <w:widowControl/>
              <w:rPr>
                <w:ins w:id="12169" w:author="家興 余" w:date="2021-01-22T10:44:00Z"/>
                <w:rFonts w:ascii="標楷體" w:eastAsia="標楷體" w:hAnsi="標楷體"/>
              </w:rPr>
            </w:pPr>
            <w:ins w:id="12170" w:author="家興 余" w:date="2021-01-22T10:44:00Z">
              <w:r w:rsidRPr="008F20B5">
                <w:rPr>
                  <w:rFonts w:ascii="標楷體" w:eastAsia="標楷體" w:hAnsi="標楷體"/>
                </w:rPr>
                <w:t>SettingStat</w:t>
              </w:r>
            </w:ins>
          </w:p>
        </w:tc>
        <w:tc>
          <w:tcPr>
            <w:tcW w:w="1864" w:type="pct"/>
            <w:noWrap/>
            <w:tcPrChange w:id="1217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11EFE4" w14:textId="77777777" w:rsidR="00D64561" w:rsidRPr="008F20B5" w:rsidRDefault="00D64561" w:rsidP="00D64561">
            <w:pPr>
              <w:widowControl/>
              <w:rPr>
                <w:ins w:id="121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7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狀態</w:t>
              </w:r>
            </w:ins>
          </w:p>
        </w:tc>
        <w:tc>
          <w:tcPr>
            <w:tcW w:w="266" w:type="pct"/>
            <w:noWrap/>
            <w:tcPrChange w:id="1217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ins w:id="121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7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17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ins w:id="1217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7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18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ins w:id="121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8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C6CBE1" w14:textId="77777777" w:rsidR="00D64561" w:rsidRPr="008F20B5" w:rsidRDefault="00D64561" w:rsidP="00D64561">
            <w:pPr>
              <w:widowControl/>
              <w:rPr>
                <w:ins w:id="121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解除</w:t>
              </w:r>
            </w:ins>
          </w:p>
        </w:tc>
      </w:tr>
      <w:tr w:rsidR="00D64561" w:rsidRPr="008F20B5" w14:paraId="6BB5A3D2" w14:textId="77777777" w:rsidTr="0066205D">
        <w:trPr>
          <w:trHeight w:val="340"/>
          <w:ins w:id="12185" w:author="家興 余" w:date="2021-01-22T10:44:00Z"/>
          <w:trPrChange w:id="1218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8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5A5D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8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5925BD" w14:textId="77777777" w:rsidR="00D64561" w:rsidRPr="008F20B5" w:rsidRDefault="00D64561" w:rsidP="00D64561">
            <w:pPr>
              <w:widowControl/>
              <w:rPr>
                <w:ins w:id="12190" w:author="家興 余" w:date="2021-01-22T10:44:00Z"/>
                <w:rFonts w:ascii="標楷體" w:eastAsia="標楷體" w:hAnsi="標楷體"/>
              </w:rPr>
            </w:pPr>
            <w:ins w:id="12191" w:author="家興 余" w:date="2021-01-22T10:44:00Z">
              <w:r w:rsidRPr="008F20B5">
                <w:rPr>
                  <w:rFonts w:ascii="標楷體" w:eastAsia="標楷體" w:hAnsi="標楷體"/>
                </w:rPr>
                <w:t>ClStat</w:t>
              </w:r>
            </w:ins>
          </w:p>
        </w:tc>
        <w:tc>
          <w:tcPr>
            <w:tcW w:w="1864" w:type="pct"/>
            <w:noWrap/>
            <w:tcPrChange w:id="1219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9B9AD" w14:textId="77777777" w:rsidR="00D64561" w:rsidRPr="008F20B5" w:rsidRDefault="00D64561" w:rsidP="00D64561">
            <w:pPr>
              <w:widowControl/>
              <w:rPr>
                <w:ins w:id="121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9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態</w:t>
              </w:r>
            </w:ins>
          </w:p>
        </w:tc>
        <w:tc>
          <w:tcPr>
            <w:tcW w:w="266" w:type="pct"/>
            <w:noWrap/>
            <w:tcPrChange w:id="1219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ins w:id="121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9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19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ins w:id="121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0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ins w:id="122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0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1F0954" w14:textId="77777777" w:rsidR="00D64561" w:rsidRPr="008F20B5" w:rsidRDefault="00D64561" w:rsidP="00D64561">
            <w:pPr>
              <w:widowControl/>
              <w:rPr>
                <w:ins w:id="122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塗銷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權確定</w:t>
              </w:r>
            </w:ins>
          </w:p>
        </w:tc>
      </w:tr>
      <w:tr w:rsidR="00D64561" w:rsidRPr="008F20B5" w14:paraId="74C602DC" w14:textId="77777777" w:rsidTr="0066205D">
        <w:trPr>
          <w:trHeight w:val="340"/>
          <w:ins w:id="12206" w:author="家興 余" w:date="2021-01-22T10:44:00Z"/>
          <w:trPrChange w:id="1220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0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5A93F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21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7EC55E8" w14:textId="77777777" w:rsidR="00D64561" w:rsidRPr="008F20B5" w:rsidRDefault="00D64561" w:rsidP="00D64561">
            <w:pPr>
              <w:widowControl/>
              <w:rPr>
                <w:ins w:id="12211" w:author="家興 余" w:date="2021-01-22T10:44:00Z"/>
                <w:rFonts w:ascii="標楷體" w:eastAsia="標楷體" w:hAnsi="標楷體"/>
              </w:rPr>
            </w:pPr>
            <w:ins w:id="12212" w:author="家興 余" w:date="2021-01-22T10:44:00Z">
              <w:r w:rsidRPr="008F20B5">
                <w:rPr>
                  <w:rFonts w:ascii="標楷體" w:eastAsia="標楷體" w:hAnsi="標楷體"/>
                </w:rPr>
                <w:t>SettingDate</w:t>
              </w:r>
            </w:ins>
          </w:p>
        </w:tc>
        <w:tc>
          <w:tcPr>
            <w:tcW w:w="1864" w:type="pct"/>
            <w:noWrap/>
            <w:tcPrChange w:id="1221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A88EEF" w14:textId="77777777" w:rsidR="00D64561" w:rsidRPr="008F20B5" w:rsidRDefault="00D64561" w:rsidP="00D64561">
            <w:pPr>
              <w:widowControl/>
              <w:rPr>
                <w:ins w:id="122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1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日期</w:t>
              </w:r>
            </w:ins>
          </w:p>
        </w:tc>
        <w:tc>
          <w:tcPr>
            <w:tcW w:w="266" w:type="pct"/>
            <w:noWrap/>
            <w:tcPrChange w:id="1221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ins w:id="122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1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21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ins w:id="122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22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ins w:id="122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2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90F8DF6" w14:textId="77777777" w:rsidR="00D64561" w:rsidRPr="008F20B5" w:rsidRDefault="00D64561" w:rsidP="00D64561">
            <w:pPr>
              <w:widowControl/>
              <w:rPr>
                <w:ins w:id="122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27E888" w14:textId="77777777" w:rsidTr="0066205D">
        <w:trPr>
          <w:trHeight w:val="340"/>
          <w:ins w:id="12227" w:author="家興 余" w:date="2021-01-22T10:44:00Z"/>
          <w:trPrChange w:id="1222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2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68B2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23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9D4657" w14:textId="77777777" w:rsidR="00D64561" w:rsidRPr="008F20B5" w:rsidRDefault="00D64561" w:rsidP="00D64561">
            <w:pPr>
              <w:widowControl/>
              <w:rPr>
                <w:ins w:id="12232" w:author="家興 余" w:date="2021-01-22T10:44:00Z"/>
                <w:rFonts w:ascii="標楷體" w:eastAsia="標楷體" w:hAnsi="標楷體"/>
              </w:rPr>
            </w:pPr>
            <w:ins w:id="12233" w:author="家興 余" w:date="2021-01-22T10:44:00Z">
              <w:r w:rsidRPr="008F20B5">
                <w:rPr>
                  <w:rFonts w:ascii="標楷體" w:eastAsia="標楷體" w:hAnsi="標楷體"/>
                </w:rPr>
                <w:t>SettingBal</w:t>
              </w:r>
            </w:ins>
          </w:p>
        </w:tc>
        <w:tc>
          <w:tcPr>
            <w:tcW w:w="1864" w:type="pct"/>
            <w:noWrap/>
            <w:tcPrChange w:id="1223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A03711" w14:textId="77777777" w:rsidR="00D64561" w:rsidRPr="008F20B5" w:rsidRDefault="00D64561" w:rsidP="00D64561">
            <w:pPr>
              <w:widowControl/>
              <w:rPr>
                <w:ins w:id="122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3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金額</w:t>
              </w:r>
            </w:ins>
          </w:p>
        </w:tc>
        <w:tc>
          <w:tcPr>
            <w:tcW w:w="266" w:type="pct"/>
            <w:noWrap/>
            <w:tcPrChange w:id="1223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ins w:id="122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3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2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ins w:id="122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24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ins w:id="122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4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B1574A0" w14:textId="77777777" w:rsidR="00D64561" w:rsidRPr="008F20B5" w:rsidRDefault="00D64561" w:rsidP="00D64561">
            <w:pPr>
              <w:widowControl/>
              <w:rPr>
                <w:ins w:id="122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EE14617" w14:textId="77777777" w:rsidTr="0066205D">
        <w:trPr>
          <w:trHeight w:val="340"/>
          <w:ins w:id="12248" w:author="家興 余" w:date="2021-01-22T10:44:00Z"/>
          <w:trPrChange w:id="1224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5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106B0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5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7E76354" w14:textId="77777777" w:rsidR="00D64561" w:rsidRPr="008F20B5" w:rsidRDefault="00D64561" w:rsidP="00D64561">
            <w:pPr>
              <w:widowControl/>
              <w:rPr>
                <w:ins w:id="122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4" w:author="家興 余" w:date="2021-01-22T10:44:00Z">
              <w:r w:rsidRPr="004A1C2C">
                <w:rPr>
                  <w:rFonts w:ascii="標楷體" w:eastAsia="標楷體" w:hAnsi="標楷體"/>
                </w:rPr>
                <w:t>Synd</w:t>
              </w:r>
            </w:ins>
          </w:p>
        </w:tc>
        <w:tc>
          <w:tcPr>
            <w:tcW w:w="1864" w:type="pct"/>
            <w:noWrap/>
            <w:hideMark/>
            <w:tcPrChange w:id="1225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DA81A8" w14:textId="77777777" w:rsidR="00D64561" w:rsidRPr="008F20B5" w:rsidRDefault="00D64561" w:rsidP="00D64561">
            <w:pPr>
              <w:widowControl/>
              <w:rPr>
                <w:ins w:id="122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</w:p>
        </w:tc>
        <w:tc>
          <w:tcPr>
            <w:tcW w:w="266" w:type="pct"/>
            <w:noWrap/>
            <w:hideMark/>
            <w:tcPrChange w:id="1225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ins w:id="122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6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ins w:id="122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6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ins w:id="122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6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84348F" w14:textId="77777777" w:rsidR="00D64561" w:rsidRPr="008F20B5" w:rsidRDefault="00D64561" w:rsidP="00D64561">
            <w:pPr>
              <w:widowControl/>
              <w:rPr>
                <w:ins w:id="122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Y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N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D64561" w:rsidRPr="008F20B5" w14:paraId="35C0FBD2" w14:textId="77777777" w:rsidTr="0066205D">
        <w:trPr>
          <w:trHeight w:val="340"/>
          <w:ins w:id="12269" w:author="家興 余" w:date="2021-01-22T10:44:00Z"/>
          <w:trPrChange w:id="1227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7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4AA8C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7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23AFFD8" w14:textId="77777777" w:rsidR="00D64561" w:rsidRPr="008F20B5" w:rsidRDefault="00D64561" w:rsidP="00D64561">
            <w:pPr>
              <w:widowControl/>
              <w:rPr>
                <w:ins w:id="122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75" w:author="家興 余" w:date="2021-01-22T10:44:00Z">
              <w:r w:rsidRPr="004A1C2C">
                <w:rPr>
                  <w:rFonts w:ascii="標楷體" w:eastAsia="標楷體" w:hAnsi="標楷體"/>
                </w:rPr>
                <w:t>SyndCode</w:t>
              </w:r>
            </w:ins>
          </w:p>
        </w:tc>
        <w:tc>
          <w:tcPr>
            <w:tcW w:w="1864" w:type="pct"/>
            <w:noWrap/>
            <w:hideMark/>
            <w:tcPrChange w:id="1227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75B1A5" w14:textId="77777777" w:rsidR="00D64561" w:rsidRPr="008F20B5" w:rsidRDefault="00D64561" w:rsidP="00D64561">
            <w:pPr>
              <w:widowControl/>
              <w:rPr>
                <w:ins w:id="122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7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類型</w:t>
              </w:r>
            </w:ins>
          </w:p>
        </w:tc>
        <w:tc>
          <w:tcPr>
            <w:tcW w:w="266" w:type="pct"/>
            <w:noWrap/>
            <w:hideMark/>
            <w:tcPrChange w:id="1227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ins w:id="122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8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ins w:id="122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8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ins w:id="122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8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B75192" w14:textId="77777777" w:rsidR="00D64561" w:rsidRPr="008F20B5" w:rsidRDefault="00D64561" w:rsidP="00D64561">
            <w:pPr>
              <w:widowControl/>
              <w:rPr>
                <w:ins w:id="122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辦行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參貸行</w:t>
              </w:r>
            </w:ins>
          </w:p>
        </w:tc>
      </w:tr>
      <w:tr w:rsidR="00D64561" w:rsidRPr="008F20B5" w14:paraId="17887FFA" w14:textId="77777777" w:rsidTr="0066205D">
        <w:trPr>
          <w:trHeight w:val="340"/>
          <w:ins w:id="12290" w:author="家興 余" w:date="2021-01-22T10:44:00Z"/>
          <w:trPrChange w:id="1229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9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89807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9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11C1D4" w14:textId="77777777" w:rsidR="00D64561" w:rsidRPr="008F20B5" w:rsidRDefault="00D64561" w:rsidP="00D64561">
            <w:pPr>
              <w:widowControl/>
              <w:rPr>
                <w:ins w:id="122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6" w:author="家興 余" w:date="2021-01-22T10:44:00Z">
              <w:r w:rsidRPr="004A1C2C">
                <w:rPr>
                  <w:rFonts w:ascii="標楷體" w:eastAsia="標楷體" w:hAnsi="標楷體"/>
                </w:rPr>
                <w:t>DispPrice</w:t>
              </w:r>
            </w:ins>
          </w:p>
        </w:tc>
        <w:tc>
          <w:tcPr>
            <w:tcW w:w="1864" w:type="pct"/>
            <w:noWrap/>
            <w:hideMark/>
            <w:tcPrChange w:id="1229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4593C5" w14:textId="77777777" w:rsidR="00D64561" w:rsidRPr="008F20B5" w:rsidRDefault="00D64561" w:rsidP="00D64561">
            <w:pPr>
              <w:widowControl/>
              <w:rPr>
                <w:ins w:id="122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價格</w:t>
              </w:r>
            </w:ins>
          </w:p>
        </w:tc>
        <w:tc>
          <w:tcPr>
            <w:tcW w:w="266" w:type="pct"/>
            <w:noWrap/>
            <w:hideMark/>
            <w:tcPrChange w:id="1230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ins w:id="123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30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ins w:id="123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30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ins w:id="123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  <w:tcPrChange w:id="1230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4A46BD" w14:textId="77777777" w:rsidR="00D64561" w:rsidRPr="008F20B5" w:rsidRDefault="00D64561" w:rsidP="00D64561">
            <w:pPr>
              <w:widowControl/>
              <w:rPr>
                <w:ins w:id="123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45E98AB1" w14:textId="77777777" w:rsidTr="0066205D">
        <w:trPr>
          <w:trHeight w:val="340"/>
          <w:ins w:id="12311" w:author="家興 余" w:date="2021-01-22T10:44:00Z"/>
          <w:trPrChange w:id="1231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31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A25FF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3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31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247EE14" w14:textId="77777777" w:rsidR="00D64561" w:rsidRPr="008F20B5" w:rsidRDefault="00D64561" w:rsidP="00D64561">
            <w:pPr>
              <w:widowControl/>
              <w:rPr>
                <w:ins w:id="123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7" w:author="家興 余" w:date="2021-01-22T10:44:00Z">
              <w:r w:rsidRPr="004A1C2C">
                <w:rPr>
                  <w:rFonts w:ascii="標楷體" w:eastAsia="標楷體" w:hAnsi="標楷體"/>
                </w:rPr>
                <w:t>DispDate</w:t>
              </w:r>
            </w:ins>
          </w:p>
        </w:tc>
        <w:tc>
          <w:tcPr>
            <w:tcW w:w="1864" w:type="pct"/>
            <w:noWrap/>
            <w:hideMark/>
            <w:tcPrChange w:id="1231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855852" w14:textId="77777777" w:rsidR="00D64561" w:rsidRPr="008F20B5" w:rsidRDefault="00D64561" w:rsidP="00D64561">
            <w:pPr>
              <w:widowControl/>
              <w:rPr>
                <w:ins w:id="123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日期</w:t>
              </w:r>
            </w:ins>
          </w:p>
        </w:tc>
        <w:tc>
          <w:tcPr>
            <w:tcW w:w="266" w:type="pct"/>
            <w:noWrap/>
            <w:hideMark/>
            <w:tcPrChange w:id="1232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ins w:id="123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32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ins w:id="123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32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ins w:id="123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32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9BD93C" w14:textId="77777777" w:rsidR="00D64561" w:rsidRPr="008F20B5" w:rsidRDefault="00D64561" w:rsidP="00D64561">
            <w:pPr>
              <w:widowControl/>
              <w:rPr>
                <w:ins w:id="123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3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4C0894E8" w14:textId="77777777" w:rsidTr="0066205D">
        <w:trPr>
          <w:trHeight w:val="340"/>
          <w:ins w:id="12332" w:author="家興 余" w:date="2021-01-22T10:44:00Z"/>
          <w:trPrChange w:id="1233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33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7A957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3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33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8C50F63" w14:textId="77777777" w:rsidR="00D64561" w:rsidRPr="008F20B5" w:rsidRDefault="00D64561" w:rsidP="00D64561">
            <w:pPr>
              <w:widowControl/>
              <w:rPr>
                <w:ins w:id="123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38" w:author="家興 余" w:date="2021-01-22T10:44:00Z">
              <w:r w:rsidRPr="004A1C2C">
                <w:rPr>
                  <w:rFonts w:ascii="標楷體" w:eastAsia="標楷體" w:hAnsi="標楷體"/>
                </w:rPr>
                <w:t>ClStatus</w:t>
              </w:r>
            </w:ins>
          </w:p>
        </w:tc>
        <w:tc>
          <w:tcPr>
            <w:tcW w:w="1864" w:type="pct"/>
            <w:noWrap/>
            <w:hideMark/>
            <w:tcPrChange w:id="1233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EC06EE" w14:textId="77777777" w:rsidR="00D64561" w:rsidRPr="008F20B5" w:rsidRDefault="00D64561" w:rsidP="00D64561">
            <w:pPr>
              <w:widowControl/>
              <w:rPr>
                <w:ins w:id="123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況碼</w:t>
              </w:r>
            </w:ins>
          </w:p>
        </w:tc>
        <w:tc>
          <w:tcPr>
            <w:tcW w:w="266" w:type="pct"/>
            <w:noWrap/>
            <w:hideMark/>
            <w:tcPrChange w:id="1234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ins w:id="1234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34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ins w:id="123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34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ins w:id="1234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35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F23C85" w14:textId="77777777" w:rsidR="00D64561" w:rsidRPr="008F20B5" w:rsidRDefault="00D64561" w:rsidP="00D64561">
            <w:pPr>
              <w:widowControl/>
              <w:rPr>
                <w:ins w:id="123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5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已抵押</w:t>
              </w:r>
            </w:ins>
          </w:p>
        </w:tc>
      </w:tr>
    </w:tbl>
    <w:p w14:paraId="5DD0F445" w14:textId="77777777" w:rsidR="00D8000D" w:rsidRDefault="00D8000D" w:rsidP="00D8000D">
      <w:pPr>
        <w:ind w:leftChars="500" w:left="1200"/>
        <w:rPr>
          <w:ins w:id="12353" w:author="ST1" w:date="2020-12-07T00:23:00Z"/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ins w:id="12354" w:author="ST1" w:date="2020-12-07T00:23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2355" w:author="ST1" w:date="2020-12-07T00:23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rPr>
          <w:ins w:id="12356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ins w:id="12357" w:author="ST1" w:date="2020-12-07T00:23:00Z"/>
                <w:rFonts w:ascii="標楷體" w:eastAsia="標楷體" w:hAnsi="標楷體"/>
                <w:bCs/>
                <w:color w:val="0070C0"/>
              </w:rPr>
            </w:pPr>
            <w:ins w:id="12358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ins w:id="12359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0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ins w:id="12361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2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ins w:id="12363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4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ins w:id="12365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6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ins w:id="12367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8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69" w:author="ST1" w:date="2020-12-07T00:23:00Z"/>
                <w:rFonts w:ascii="標楷體" w:eastAsia="標楷體" w:hAnsi="標楷體"/>
                <w:bCs/>
                <w:color w:val="0070C0"/>
              </w:rPr>
            </w:pPr>
            <w:ins w:id="12370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8000D" w:rsidRPr="00D940B1" w14:paraId="693B71A9" w14:textId="77777777" w:rsidTr="00DA4FCA">
        <w:trPr>
          <w:ins w:id="12371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ins w:id="12372" w:author="ST1" w:date="2020-12-07T00:23:00Z"/>
                <w:rFonts w:ascii="標楷體" w:eastAsia="標楷體" w:hAnsi="標楷體"/>
                <w:color w:val="0070C0"/>
              </w:rPr>
            </w:pPr>
            <w:ins w:id="12373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ins w:id="12374" w:author="ST1" w:date="2020-12-07T00:23:00Z"/>
                <w:rFonts w:ascii="標楷體" w:eastAsia="標楷體" w:hAnsi="標楷體"/>
                <w:color w:val="0070C0"/>
              </w:rPr>
            </w:pPr>
            <w:ins w:id="12375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ins w:id="12376" w:author="ST1" w:date="2020-12-07T00:23:00Z"/>
                <w:rFonts w:ascii="標楷體" w:eastAsia="標楷體" w:hAnsi="標楷體"/>
                <w:color w:val="0070C0"/>
              </w:rPr>
            </w:pPr>
            <w:ins w:id="12377" w:author="ST1" w:date="2020-12-07T00:23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78" w:author="ST1" w:date="2020-12-07T00:23:00Z"/>
                <w:rFonts w:ascii="標楷體" w:eastAsia="標楷體" w:hAnsi="標楷體"/>
                <w:color w:val="0070C0"/>
              </w:rPr>
            </w:pPr>
            <w:ins w:id="12379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80" w:author="ST1" w:date="2020-12-07T00:23:00Z"/>
                <w:rFonts w:ascii="標楷體" w:eastAsia="標楷體" w:hAnsi="標楷體"/>
                <w:color w:val="0070C0"/>
              </w:rPr>
            </w:pPr>
            <w:ins w:id="12381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ins w:id="12382" w:author="ST1" w:date="2020-12-07T00:23:00Z"/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ins w:id="12383" w:author="ST1" w:date="2020-12-07T00:23:00Z"/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>
      <w:pPr>
        <w:pStyle w:val="3"/>
        <w:numPr>
          <w:ilvl w:val="2"/>
          <w:numId w:val="63"/>
        </w:numPr>
        <w:spacing w:before="0" w:after="240"/>
        <w:ind w:rightChars="57" w:right="137"/>
        <w:rPr>
          <w:rFonts w:ascii="標楷體" w:hAnsi="標楷體"/>
          <w:b/>
          <w:szCs w:val="32"/>
        </w:rPr>
        <w:pPrChange w:id="12384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rightChars="57" w:right="137" w:hanging="1134"/>
          </w:pPr>
        </w:pPrChange>
      </w:pPr>
      <w:bookmarkStart w:id="12385" w:name="_L2470火險保費資料查詢修改-依戶號"/>
      <w:bookmarkStart w:id="12386" w:name="_L4611續約保單資料維護"/>
      <w:bookmarkEnd w:id="12385"/>
      <w:bookmarkEnd w:id="12386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387" w:author="家興 余" w:date="2021-01-22T11:00:00Z">
          <w:tblPr>
            <w:tblW w:w="5050" w:type="pct"/>
            <w:jc w:val="center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388">
          <w:tblGrid>
            <w:gridCol w:w="334"/>
            <w:gridCol w:w="231"/>
            <w:gridCol w:w="1385"/>
            <w:gridCol w:w="85"/>
            <w:gridCol w:w="3644"/>
            <w:gridCol w:w="316"/>
            <w:gridCol w:w="238"/>
            <w:gridCol w:w="328"/>
            <w:gridCol w:w="471"/>
            <w:gridCol w:w="95"/>
            <w:gridCol w:w="566"/>
            <w:gridCol w:w="29"/>
            <w:gridCol w:w="2574"/>
          </w:tblGrid>
        </w:tblGridChange>
      </w:tblGrid>
      <w:tr w:rsidR="004A2350" w:rsidRPr="008F20B5" w14:paraId="783A4AAD" w14:textId="77777777" w:rsidTr="00ED7C56">
        <w:trPr>
          <w:trHeight w:val="340"/>
          <w:trPrChange w:id="1238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hideMark/>
            <w:tcPrChange w:id="12390" w:author="家興 余" w:date="2021-01-22T11:00:00Z">
              <w:tcPr>
                <w:tcW w:w="16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  <w:tcPrChange w:id="12391" w:author="家興 余" w:date="2021-01-22T11:00:00Z">
              <w:tcPr>
                <w:tcW w:w="78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  <w:tcPrChange w:id="12392" w:author="家興 余" w:date="2021-01-22T11:00:00Z">
              <w:tcPr>
                <w:tcW w:w="181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  <w:tcPrChange w:id="12393" w:author="家興 余" w:date="2021-01-22T11:00:00Z">
              <w:tcPr>
                <w:tcW w:w="26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  <w:tcPrChange w:id="12394" w:author="家興 余" w:date="2021-01-22T11:00:00Z">
              <w:tcPr>
                <w:tcW w:w="388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  <w:tcPrChange w:id="12395" w:author="家興 余" w:date="2021-01-22T11:00:00Z">
              <w:tcPr>
                <w:tcW w:w="335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BE74DD" w14:textId="0FB8C480" w:rsidR="003719AD" w:rsidRPr="004A1C2C" w:rsidRDefault="003719AD">
            <w:pPr>
              <w:widowControl/>
              <w:jc w:val="center"/>
              <w:rPr>
                <w:ins w:id="12396" w:author="家興 余" w:date="2021-01-21T18:08:00Z"/>
                <w:rFonts w:ascii="標楷體" w:eastAsia="標楷體" w:hAnsi="標楷體" w:cs="新細明體"/>
                <w:kern w:val="0"/>
              </w:rPr>
              <w:pPrChange w:id="12397" w:author="家興 余" w:date="2021-01-21T18:08:00Z">
                <w:pPr>
                  <w:widowControl/>
                </w:pPr>
              </w:pPrChange>
            </w:pPr>
            <w:ins w:id="12398" w:author="家興 余" w:date="2021-01-21T18:08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264" w:type="pct"/>
            <w:hideMark/>
            <w:tcPrChange w:id="12399" w:author="家興 余" w:date="2021-01-22T11:00:00Z">
              <w:tcPr>
                <w:tcW w:w="125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ED7C56">
        <w:trPr>
          <w:trHeight w:val="340"/>
          <w:trPrChange w:id="12400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01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4FD019" w14:textId="135132EE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  <w:tcPrChange w:id="12402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923" w:type="pct"/>
            <w:hideMark/>
            <w:tcPrChange w:id="12403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  <w:tcPrChange w:id="1240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  <w:tcPrChange w:id="12405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  <w:tcPrChange w:id="1240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B39574" w14:textId="22626549" w:rsidR="003719AD" w:rsidRPr="004A1C2C" w:rsidRDefault="005B50C9">
            <w:pPr>
              <w:widowControl/>
              <w:jc w:val="center"/>
              <w:rPr>
                <w:ins w:id="12407" w:author="家興 余" w:date="2021-01-21T18:08:00Z"/>
                <w:rFonts w:ascii="標楷體" w:eastAsia="標楷體" w:hAnsi="標楷體" w:cs="新細明體"/>
                <w:kern w:val="0"/>
              </w:rPr>
              <w:pPrChange w:id="12408" w:author="家興 余" w:date="2021-01-21T18:08:00Z">
                <w:pPr>
                  <w:widowControl/>
                </w:pPr>
              </w:pPrChange>
            </w:pPr>
            <w:ins w:id="12409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hideMark/>
            <w:tcPrChange w:id="1241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8F20B5" w14:paraId="7B97B641" w14:textId="77777777" w:rsidTr="00ED7C56">
        <w:trPr>
          <w:trHeight w:val="340"/>
          <w:trPrChange w:id="1241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1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BBD27E" w14:textId="6A2CA900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13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05B0" w14:textId="16D7A783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923" w:type="pct"/>
            <w:tcPrChange w:id="12414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20993" w14:textId="191A979F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  <w:tcPrChange w:id="12415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66480A" w14:textId="104AAB10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16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E64FDF" w14:textId="51143DEB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17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6F552A" w14:textId="6F55DB76" w:rsidR="003719AD" w:rsidRPr="004A1C2C" w:rsidRDefault="005B50C9">
            <w:pPr>
              <w:widowControl/>
              <w:jc w:val="center"/>
              <w:rPr>
                <w:ins w:id="12418" w:author="家興 余" w:date="2021-01-21T18:08:00Z"/>
                <w:rFonts w:ascii="標楷體" w:eastAsia="標楷體" w:hAnsi="標楷體" w:cs="新細明體"/>
                <w:kern w:val="0"/>
              </w:rPr>
              <w:pPrChange w:id="12419" w:author="家興 余" w:date="2021-01-21T18:08:00Z">
                <w:pPr>
                  <w:widowControl/>
                </w:pPr>
              </w:pPrChange>
            </w:pPr>
            <w:ins w:id="12420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21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192E63F" w14:textId="7C796046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5B50C9" w14:paraId="1BD5967F" w14:textId="77777777" w:rsidTr="00ED7C56">
        <w:trPr>
          <w:trHeight w:val="340"/>
          <w:trPrChange w:id="12422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23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37A476" w14:textId="7D8907CA" w:rsidR="003719AD" w:rsidRPr="005B50C9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2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hideMark/>
            <w:tcPrChange w:id="12425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ACF1D8" w14:textId="5648C55D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2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/>
                <w:color w:val="FF0000"/>
                <w:rPrChange w:id="12427" w:author="家興 余" w:date="2021-01-26T18:17:00Z">
                  <w:rPr>
                    <w:rFonts w:ascii="標楷體" w:eastAsia="標楷體" w:hAnsi="標楷體"/>
                  </w:rPr>
                </w:rPrChange>
              </w:rPr>
              <w:t>InsuFlag</w:t>
            </w:r>
          </w:p>
        </w:tc>
        <w:tc>
          <w:tcPr>
            <w:tcW w:w="1923" w:type="pct"/>
            <w:tcPrChange w:id="12428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C6E766" w14:textId="40C8674A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2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30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記號</w:t>
            </w:r>
          </w:p>
        </w:tc>
        <w:tc>
          <w:tcPr>
            <w:tcW w:w="275" w:type="pct"/>
            <w:tcPrChange w:id="12431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A81EAD" w14:textId="27E7BC06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3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3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tcPrChange w:id="12434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ADBEE6" w14:textId="248AD8AF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3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3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</w:tc>
        <w:tc>
          <w:tcPr>
            <w:tcW w:w="275" w:type="pct"/>
            <w:tcPrChange w:id="12437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34AD2B" w14:textId="77777777" w:rsidR="003719AD" w:rsidRPr="005B50C9" w:rsidRDefault="003719AD">
            <w:pPr>
              <w:widowControl/>
              <w:jc w:val="center"/>
              <w:rPr>
                <w:ins w:id="12438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439" w:author="家興 余" w:date="2021-01-26T18:17:00Z">
                  <w:rPr>
                    <w:ins w:id="12440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441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tcPrChange w:id="12442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12E2E" w14:textId="65231049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4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4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:</w:t>
            </w: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45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</w:t>
            </w: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4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;2:自保</w:t>
            </w:r>
          </w:p>
        </w:tc>
      </w:tr>
      <w:tr w:rsidR="004A2350" w:rsidRPr="008F20B5" w14:paraId="6F049C7E" w14:textId="77777777" w:rsidTr="00ED7C56">
        <w:trPr>
          <w:trHeight w:val="340"/>
          <w:trPrChange w:id="12447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48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7135E3" w14:textId="7DD80BDA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49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2D08D3" w14:textId="70B97904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tcPrChange w:id="12450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B86BCF" w14:textId="36EE3651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51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0C9FEB" w14:textId="6BA68562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5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FCB4C" w14:textId="6E57F723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53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C57DAB" w14:textId="41299EA1" w:rsidR="003719AD" w:rsidRPr="004A1C2C" w:rsidRDefault="005B50C9">
            <w:pPr>
              <w:widowControl/>
              <w:jc w:val="center"/>
              <w:rPr>
                <w:ins w:id="12454" w:author="家興 余" w:date="2021-01-21T18:08:00Z"/>
                <w:rFonts w:ascii="標楷體" w:eastAsia="標楷體" w:hAnsi="標楷體" w:cs="新細明體"/>
                <w:kern w:val="0"/>
              </w:rPr>
              <w:pPrChange w:id="12455" w:author="家興 余" w:date="2021-01-21T18:08:00Z">
                <w:pPr>
                  <w:widowControl/>
                </w:pPr>
              </w:pPrChange>
            </w:pPr>
            <w:ins w:id="12456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57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06E825" w14:textId="0FDF7820" w:rsidR="003719AD" w:rsidRPr="004A1C2C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458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固定為1</w:t>
              </w:r>
            </w:ins>
          </w:p>
        </w:tc>
      </w:tr>
      <w:tr w:rsidR="004A2350" w:rsidRPr="008F20B5" w14:paraId="35759466" w14:textId="77777777" w:rsidTr="00ED7C56">
        <w:trPr>
          <w:trHeight w:val="340"/>
          <w:trPrChange w:id="1245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60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9365FF" w14:textId="44848C02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61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CAD18" w14:textId="2B348F9B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tcPrChange w:id="12462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95A2B" w14:textId="0D125CB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6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150566" w14:textId="147C0378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64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D1BD5" w14:textId="749DD966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6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94816D" w14:textId="0989526C" w:rsidR="003719AD" w:rsidRPr="004A1C2C" w:rsidRDefault="005B50C9">
            <w:pPr>
              <w:widowControl/>
              <w:jc w:val="center"/>
              <w:rPr>
                <w:ins w:id="12466" w:author="家興 余" w:date="2021-01-21T18:08:00Z"/>
                <w:rFonts w:ascii="標楷體" w:eastAsia="標楷體" w:hAnsi="標楷體" w:cs="新細明體"/>
                <w:kern w:val="0"/>
              </w:rPr>
              <w:pPrChange w:id="12467" w:author="家興 余" w:date="2021-01-21T18:08:00Z">
                <w:pPr>
                  <w:widowControl/>
                </w:pPr>
              </w:pPrChange>
            </w:pPr>
            <w:ins w:id="12468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6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A184EF" w14:textId="7672C24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8F20B5" w14:paraId="59EBE178" w14:textId="77777777" w:rsidTr="00ED7C56">
        <w:trPr>
          <w:trHeight w:val="340"/>
          <w:trPrChange w:id="12470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71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43154" w14:textId="027FA835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  <w:tcPrChange w:id="12472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754932" w14:textId="7664B81E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23" w:type="pct"/>
            <w:noWrap/>
            <w:hideMark/>
            <w:tcPrChange w:id="12473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C94C" w14:textId="7777777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  <w:tcPrChange w:id="1247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288430C" w14:textId="10F83FF4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  <w:tcPrChange w:id="12475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81066B" w14:textId="1EBA3129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47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8B01BD" w14:textId="4DD32BF6" w:rsidR="003719AD" w:rsidRPr="004A1C2C" w:rsidRDefault="005B50C9">
            <w:pPr>
              <w:widowControl/>
              <w:jc w:val="center"/>
              <w:rPr>
                <w:ins w:id="12477" w:author="家興 余" w:date="2021-01-21T18:08:00Z"/>
                <w:rFonts w:ascii="標楷體" w:eastAsia="標楷體" w:hAnsi="標楷體" w:cs="新細明體"/>
                <w:kern w:val="0"/>
              </w:rPr>
              <w:pPrChange w:id="12478" w:author="家興 余" w:date="2021-01-21T18:08:00Z">
                <w:pPr>
                  <w:widowControl/>
                </w:pPr>
              </w:pPrChange>
            </w:pPr>
            <w:ins w:id="12479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48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DFEF4A" w14:textId="7B3605D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5B50C9" w14:paraId="3C59E056" w14:textId="77777777" w:rsidTr="00ED7C56">
        <w:trPr>
          <w:trHeight w:val="340"/>
          <w:trPrChange w:id="1248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8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2467EE" w14:textId="77777777" w:rsidR="003719AD" w:rsidRPr="005B50C9" w:rsidRDefault="003719AD" w:rsidP="004A1C2C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  <w:color w:val="000000" w:themeColor="text1"/>
                <w:rPrChange w:id="12483" w:author="家興 余" w:date="2021-01-26T18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714" w:type="pct"/>
            <w:noWrap/>
            <w:tcPrChange w:id="12484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0B3DC0B" w14:textId="40F8BA82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8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8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PrevInsuNo</w:t>
            </w:r>
          </w:p>
        </w:tc>
        <w:tc>
          <w:tcPr>
            <w:tcW w:w="1923" w:type="pct"/>
            <w:noWrap/>
            <w:tcPrChange w:id="12487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0D6FE2" w14:textId="3E0B6A5B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8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000000" w:themeColor="text1"/>
                <w:kern w:val="0"/>
                <w:rPrChange w:id="12489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原保單號碼</w:t>
            </w:r>
          </w:p>
        </w:tc>
        <w:tc>
          <w:tcPr>
            <w:tcW w:w="275" w:type="pct"/>
            <w:tcPrChange w:id="12490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9FB6E" w14:textId="5F857398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91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9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tcPrChange w:id="1249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7F8BFF" w14:textId="1DB0807D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9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9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49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0D27AF" w14:textId="7E379AA4" w:rsidR="003719AD" w:rsidRPr="005B50C9" w:rsidRDefault="005B50C9">
            <w:pPr>
              <w:widowControl/>
              <w:jc w:val="center"/>
              <w:rPr>
                <w:ins w:id="12497" w:author="家興 余" w:date="2021-01-21T18:08:00Z"/>
                <w:rFonts w:ascii="標楷體" w:eastAsia="標楷體" w:hAnsi="標楷體" w:cs="新細明體"/>
                <w:color w:val="000000" w:themeColor="text1"/>
                <w:kern w:val="0"/>
                <w:rPrChange w:id="12498" w:author="家興 余" w:date="2021-01-26T18:17:00Z">
                  <w:rPr>
                    <w:ins w:id="12499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500" w:author="家興 余" w:date="2021-01-21T18:08:00Z">
                <w:pPr>
                  <w:widowControl/>
                </w:pPr>
              </w:pPrChange>
            </w:pPr>
            <w:ins w:id="12501" w:author="家興 余" w:date="2021-01-26T18:13:00Z">
              <w:r w:rsidRPr="005B50C9">
                <w:rPr>
                  <w:rFonts w:ascii="標楷體" w:eastAsia="標楷體" w:hAnsi="標楷體" w:cs="新細明體"/>
                  <w:color w:val="000000" w:themeColor="text1"/>
                  <w:kern w:val="0"/>
                  <w:rPrChange w:id="12502" w:author="家興 余" w:date="2021-01-26T18:1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264" w:type="pct"/>
            <w:noWrap/>
            <w:tcPrChange w:id="12503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92A71BC" w14:textId="09CE9A96" w:rsidR="003719AD" w:rsidRPr="005B50C9" w:rsidDel="00492ECF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50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505" w:author="ST1" w:date="2020-12-30T20:43:00Z">
              <w:r w:rsidRPr="005B50C9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rPrChange w:id="12506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保單號碼</w:t>
              </w:r>
            </w:ins>
          </w:p>
        </w:tc>
      </w:tr>
      <w:tr w:rsidR="00ED7C56" w:rsidRPr="005B50C9" w14:paraId="21A33726" w14:textId="77777777" w:rsidTr="00ED7C56">
        <w:trPr>
          <w:trHeight w:val="340"/>
          <w:ins w:id="12507" w:author="家興 余" w:date="2021-03-19T19:21:00Z"/>
        </w:trPr>
        <w:tc>
          <w:tcPr>
            <w:tcW w:w="274" w:type="pct"/>
          </w:tcPr>
          <w:p w14:paraId="42165D6F" w14:textId="77777777" w:rsidR="00ED7C56" w:rsidRPr="005B50C9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ins w:id="12508" w:author="家興 余" w:date="2021-03-19T19:21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ED7C56" w:rsidRDefault="00ED7C56" w:rsidP="00ED7C56">
            <w:pPr>
              <w:widowControl/>
              <w:rPr>
                <w:ins w:id="12509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2510" w:author="家興 余" w:date="2021-03-19T19:22:00Z">
                  <w:rPr>
                    <w:ins w:id="12511" w:author="家興 余" w:date="2021-03-19T19:21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2512" w:author="家興 余" w:date="2021-03-19T19:22:00Z">
              <w:r w:rsidRPr="00ED7C56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2513" w:author="家興 余" w:date="2021-03-19T19:2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EndoInsuNo</w:t>
              </w:r>
            </w:ins>
          </w:p>
        </w:tc>
        <w:tc>
          <w:tcPr>
            <w:tcW w:w="1923" w:type="pct"/>
            <w:noWrap/>
          </w:tcPr>
          <w:p w14:paraId="1C4426A2" w14:textId="1495DFF7" w:rsidR="00ED7C56" w:rsidRPr="005B50C9" w:rsidRDefault="00ED7C56" w:rsidP="00ED7C56">
            <w:pPr>
              <w:widowControl/>
              <w:rPr>
                <w:ins w:id="12514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15" w:author="家興 余" w:date="2021-03-19T19:22:00Z">
              <w:r w:rsidRPr="00ED7C56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2516" w:author="家興 余" w:date="2021-03-19T19:22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批單號碼</w:t>
              </w:r>
            </w:ins>
          </w:p>
        </w:tc>
        <w:tc>
          <w:tcPr>
            <w:tcW w:w="275" w:type="pct"/>
          </w:tcPr>
          <w:p w14:paraId="7D8ADBCE" w14:textId="1E934B98" w:rsidR="00ED7C56" w:rsidRPr="005B50C9" w:rsidRDefault="00ED7C56" w:rsidP="00ED7C56">
            <w:pPr>
              <w:widowControl/>
              <w:jc w:val="center"/>
              <w:rPr>
                <w:ins w:id="12517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18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X</w:t>
              </w:r>
            </w:ins>
          </w:p>
        </w:tc>
        <w:tc>
          <w:tcPr>
            <w:tcW w:w="275" w:type="pct"/>
            <w:noWrap/>
          </w:tcPr>
          <w:p w14:paraId="531F6E90" w14:textId="13C7D592" w:rsidR="00ED7C56" w:rsidRPr="005B50C9" w:rsidRDefault="00ED7C56" w:rsidP="00ED7C56">
            <w:pPr>
              <w:widowControl/>
              <w:jc w:val="center"/>
              <w:rPr>
                <w:ins w:id="12519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20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16</w:t>
              </w:r>
            </w:ins>
          </w:p>
        </w:tc>
        <w:tc>
          <w:tcPr>
            <w:tcW w:w="275" w:type="pct"/>
          </w:tcPr>
          <w:p w14:paraId="77E1668C" w14:textId="77777777" w:rsidR="00ED7C56" w:rsidRPr="005B50C9" w:rsidRDefault="00ED7C56" w:rsidP="00ED7C56">
            <w:pPr>
              <w:widowControl/>
              <w:jc w:val="center"/>
              <w:rPr>
                <w:ins w:id="12521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5B50C9" w:rsidRDefault="00ED7C56" w:rsidP="00ED7C56">
            <w:pPr>
              <w:widowControl/>
              <w:rPr>
                <w:ins w:id="12522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ED7C56" w:rsidRPr="005B50C9" w14:paraId="10B7D63F" w14:textId="77777777" w:rsidTr="00ED7C56">
        <w:trPr>
          <w:trHeight w:val="340"/>
          <w:trPrChange w:id="1252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2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457AB" w14:textId="1E57393E" w:rsidR="00ED7C56" w:rsidRPr="005B50C9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2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noWrap/>
            <w:hideMark/>
            <w:tcPrChange w:id="12526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AE413C3" w14:textId="133BCEE0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2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2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owInsuNo</w:t>
            </w:r>
          </w:p>
        </w:tc>
        <w:tc>
          <w:tcPr>
            <w:tcW w:w="1923" w:type="pct"/>
            <w:noWrap/>
            <w:hideMark/>
            <w:tcPrChange w:id="12529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D6F51B" w14:textId="77777777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30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531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單號碼</w:t>
            </w:r>
          </w:p>
        </w:tc>
        <w:tc>
          <w:tcPr>
            <w:tcW w:w="275" w:type="pct"/>
            <w:hideMark/>
            <w:tcPrChange w:id="12532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8601C7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3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3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hideMark/>
            <w:tcPrChange w:id="12535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FED129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3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3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538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195955" w14:textId="77777777" w:rsidR="00ED7C56" w:rsidRPr="005B50C9" w:rsidRDefault="00ED7C56">
            <w:pPr>
              <w:widowControl/>
              <w:jc w:val="center"/>
              <w:rPr>
                <w:ins w:id="12539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540" w:author="家興 余" w:date="2021-01-26T18:17:00Z">
                  <w:rPr>
                    <w:ins w:id="12541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542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noWrap/>
            <w:hideMark/>
            <w:tcPrChange w:id="12543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AAEFA1" w14:textId="51B85172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4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545" w:author="ST1" w:date="2020-12-30T20:44:00Z">
              <w:r w:rsidRPr="005B50C9">
                <w:rPr>
                  <w:rFonts w:ascii="標楷體" w:eastAsia="標楷體" w:hAnsi="標楷體" w:cs="新細明體" w:hint="eastAsia"/>
                  <w:color w:val="FF0000"/>
                  <w:kern w:val="0"/>
                  <w:rPrChange w:id="12546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空值</w:t>
              </w:r>
            </w:ins>
          </w:p>
        </w:tc>
      </w:tr>
      <w:tr w:rsidR="00ED7C56" w:rsidRPr="008F20B5" w14:paraId="5655BA4D" w14:textId="77777777" w:rsidTr="00ED7C56">
        <w:trPr>
          <w:trHeight w:val="340"/>
          <w:trPrChange w:id="12547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48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4D31D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49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D3CCEF" w14:textId="6333776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923" w:type="pct"/>
            <w:noWrap/>
            <w:tcPrChange w:id="12550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69DF03" w14:textId="69A4078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  <w:tcPrChange w:id="12551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9D6F66" w14:textId="5D7D2406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5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C778E4" w14:textId="64CAD1C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53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9ED72D" w14:textId="2FDBDC67" w:rsidR="00ED7C56" w:rsidRPr="004A1C2C" w:rsidDel="00492ECF" w:rsidRDefault="00ED7C56">
            <w:pPr>
              <w:widowControl/>
              <w:jc w:val="center"/>
              <w:rPr>
                <w:ins w:id="12554" w:author="家興 余" w:date="2021-01-21T18:08:00Z"/>
                <w:rFonts w:ascii="標楷體" w:eastAsia="標楷體" w:hAnsi="標楷體" w:cs="新細明體"/>
                <w:kern w:val="0"/>
              </w:rPr>
              <w:pPrChange w:id="12555" w:author="家興 余" w:date="2021-01-21T18:08:00Z">
                <w:pPr>
                  <w:widowControl/>
                </w:pPr>
              </w:pPrChange>
            </w:pPr>
            <w:ins w:id="12556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57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759EB0" w14:textId="1284E05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ED7C56">
        <w:trPr>
          <w:trHeight w:val="340"/>
          <w:trPrChange w:id="12558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59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061A5F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60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923" w:type="pct"/>
            <w:noWrap/>
            <w:tcPrChange w:id="12561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  <w:tcPrChange w:id="12562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6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64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45F75F" w14:textId="42FA70A3" w:rsidR="00ED7C56" w:rsidRPr="004A1C2C" w:rsidDel="00492ECF" w:rsidRDefault="00ED7C56">
            <w:pPr>
              <w:widowControl/>
              <w:jc w:val="center"/>
              <w:rPr>
                <w:ins w:id="12565" w:author="家興 余" w:date="2021-01-21T18:08:00Z"/>
                <w:rFonts w:ascii="標楷體" w:eastAsia="標楷體" w:hAnsi="標楷體" w:cs="新細明體"/>
                <w:kern w:val="0"/>
              </w:rPr>
              <w:pPrChange w:id="12566" w:author="家興 余" w:date="2021-01-21T18:08:00Z">
                <w:pPr>
                  <w:widowControl/>
                </w:pPr>
              </w:pPrChange>
            </w:pPr>
            <w:ins w:id="12567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68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ED7C56">
        <w:trPr>
          <w:trHeight w:val="340"/>
          <w:trPrChange w:id="1256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70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4FB0E5" w14:textId="2E14461B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71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923" w:type="pct"/>
            <w:noWrap/>
            <w:hideMark/>
            <w:tcPrChange w:id="12572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  <w:tcPrChange w:id="1257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EB8FA7" w14:textId="234C1DB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74" w:author="家興 余" w:date="2020-12-30T09:59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75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76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  <w:tcPrChange w:id="12577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1DD94A6" w14:textId="4869B2A1" w:rsidR="00ED7C56" w:rsidRPr="004A1C2C" w:rsidDel="004444BD" w:rsidRDefault="00ED7C56">
            <w:pPr>
              <w:widowControl/>
              <w:jc w:val="center"/>
              <w:rPr>
                <w:ins w:id="12578" w:author="家興 余" w:date="2021-01-21T18:08:00Z"/>
                <w:rFonts w:ascii="標楷體" w:eastAsia="標楷體" w:hAnsi="標楷體" w:cs="新細明體"/>
                <w:kern w:val="0"/>
              </w:rPr>
              <w:pPrChange w:id="12579" w:author="家興 余" w:date="2021-01-21T18:08:00Z">
                <w:pPr>
                  <w:widowControl/>
                </w:pPr>
              </w:pPrChange>
            </w:pPr>
            <w:ins w:id="12580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81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3C58719" w14:textId="5D2FE7D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2582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ED7C56">
        <w:trPr>
          <w:trHeight w:val="340"/>
          <w:trPrChange w:id="1258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8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542F5D" w14:textId="0C069CB0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85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923" w:type="pct"/>
            <w:noWrap/>
            <w:hideMark/>
            <w:tcPrChange w:id="12586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  <w:tcPrChange w:id="12587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75A28F6" w14:textId="07CBD33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88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89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90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E24A98" w14:textId="6DD1CD8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91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592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593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8D0915" w14:textId="2ED7C9B7" w:rsidR="00ED7C56" w:rsidRPr="004A1C2C" w:rsidRDefault="00ED7C56">
            <w:pPr>
              <w:widowControl/>
              <w:jc w:val="center"/>
              <w:rPr>
                <w:ins w:id="12594" w:author="家興 余" w:date="2021-01-21T18:08:00Z"/>
                <w:rFonts w:ascii="標楷體" w:eastAsia="標楷體" w:hAnsi="標楷體" w:cs="新細明體"/>
                <w:kern w:val="0"/>
              </w:rPr>
              <w:pPrChange w:id="12595" w:author="家興 余" w:date="2021-01-21T18:08:00Z">
                <w:pPr>
                  <w:widowControl/>
                </w:pPr>
              </w:pPrChange>
            </w:pPr>
            <w:ins w:id="12596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97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B5D89F" w14:textId="46E8A54A" w:rsidR="00ED7C56" w:rsidRDefault="00ED7C56" w:rsidP="00ED7C56">
            <w:pPr>
              <w:widowControl/>
              <w:rPr>
                <w:ins w:id="12598" w:author="家興 余" w:date="2021-01-26T18:22:00Z"/>
                <w:rFonts w:ascii="標楷體" w:eastAsia="標楷體" w:hAnsi="標楷體" w:cs="新細明體"/>
                <w:kern w:val="0"/>
              </w:rPr>
            </w:pPr>
            <w:ins w:id="12599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火災險與地震險保險金額最少輸入一欄</w:t>
              </w:r>
            </w:ins>
          </w:p>
          <w:p w14:paraId="7C549257" w14:textId="1DE35162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00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01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782292A" w14:textId="77777777" w:rsidTr="00ED7C56">
        <w:trPr>
          <w:trHeight w:val="340"/>
          <w:trPrChange w:id="12602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03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860A9F" w14:textId="77777777" w:rsidR="00ED7C56" w:rsidRPr="004A1C2C" w:rsidDel="004D15A0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604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923" w:type="pct"/>
            <w:noWrap/>
            <w:tcPrChange w:id="12605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  <w:tcPrChange w:id="12606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28BA8" w14:textId="15DD83F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07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608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tcPrChange w:id="12609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346427" w14:textId="259C14FA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10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611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612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04FC7F" w14:textId="1740BD5C" w:rsidR="00ED7C56" w:rsidRPr="004A1C2C" w:rsidRDefault="00ED7C56">
            <w:pPr>
              <w:widowControl/>
              <w:jc w:val="center"/>
              <w:rPr>
                <w:ins w:id="12613" w:author="家興 余" w:date="2021-01-21T18:08:00Z"/>
                <w:rFonts w:ascii="標楷體" w:eastAsia="標楷體" w:hAnsi="標楷體" w:cs="新細明體"/>
                <w:kern w:val="0"/>
              </w:rPr>
              <w:pPrChange w:id="12614" w:author="家興 余" w:date="2021-01-21T18:08:00Z">
                <w:pPr>
                  <w:widowControl/>
                </w:pPr>
              </w:pPrChange>
            </w:pPr>
            <w:ins w:id="12615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tcPrChange w:id="12616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E81A89" w14:textId="088A8C0C" w:rsidR="00ED7C56" w:rsidRDefault="00ED7C56" w:rsidP="00ED7C56">
            <w:pPr>
              <w:widowControl/>
              <w:rPr>
                <w:ins w:id="12617" w:author="家興 余" w:date="2021-01-26T18:21:00Z"/>
                <w:rFonts w:ascii="標楷體" w:eastAsia="標楷體" w:hAnsi="標楷體" w:cs="新細明體"/>
                <w:kern w:val="0"/>
              </w:rPr>
            </w:pPr>
            <w:ins w:id="12618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火災險保險</w:t>
              </w:r>
            </w:ins>
            <w:ins w:id="12619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620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35F307E2" w14:textId="3D9ACE46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21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22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756C5073" w14:textId="77777777" w:rsidTr="00ED7C56">
        <w:trPr>
          <w:trHeight w:val="340"/>
          <w:trPrChange w:id="1262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2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E85E7" w14:textId="4DDD650E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625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923" w:type="pct"/>
            <w:noWrap/>
            <w:hideMark/>
            <w:tcPrChange w:id="12626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  <w:tcPrChange w:id="12627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A24C9" w14:textId="30E98DA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28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629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630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820AE9" w14:textId="31E5C3B8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31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632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633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36E08A" w14:textId="272E4E2E" w:rsidR="00ED7C56" w:rsidRPr="004A1C2C" w:rsidRDefault="00ED7C56">
            <w:pPr>
              <w:widowControl/>
              <w:jc w:val="center"/>
              <w:rPr>
                <w:ins w:id="12634" w:author="家興 余" w:date="2021-01-21T18:08:00Z"/>
                <w:rFonts w:ascii="標楷體" w:eastAsia="標楷體" w:hAnsi="標楷體" w:cs="新細明體"/>
                <w:kern w:val="0"/>
              </w:rPr>
              <w:pPrChange w:id="12635" w:author="家興 余" w:date="2021-01-21T18:08:00Z">
                <w:pPr>
                  <w:widowControl/>
                </w:pPr>
              </w:pPrChange>
            </w:pPr>
            <w:ins w:id="12636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637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AD5E0" w14:textId="0B8291A7" w:rsidR="00ED7C56" w:rsidRDefault="00ED7C56" w:rsidP="00ED7C56">
            <w:pPr>
              <w:widowControl/>
              <w:rPr>
                <w:ins w:id="12638" w:author="家興 余" w:date="2021-01-26T18:21:00Z"/>
                <w:rFonts w:ascii="標楷體" w:eastAsia="標楷體" w:hAnsi="標楷體" w:cs="新細明體"/>
                <w:kern w:val="0"/>
              </w:rPr>
            </w:pPr>
            <w:ins w:id="12639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地震</w:t>
              </w:r>
            </w:ins>
            <w:ins w:id="12640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險保險</w:t>
              </w:r>
            </w:ins>
            <w:ins w:id="12641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642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60E968F4" w14:textId="0E57752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43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44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2CEBB95" w14:textId="77777777" w:rsidTr="00ED7C56">
        <w:trPr>
          <w:trHeight w:val="340"/>
          <w:trPrChange w:id="1264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4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C1DB39" w14:textId="0468DAE7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64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923" w:type="pct"/>
            <w:noWrap/>
            <w:hideMark/>
            <w:tcPrChange w:id="12648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  <w:tcPrChange w:id="12649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50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51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8F0E38" w14:textId="3E98EFC7" w:rsidR="00ED7C56" w:rsidRPr="004A1C2C" w:rsidRDefault="00ED7C56">
            <w:pPr>
              <w:widowControl/>
              <w:jc w:val="center"/>
              <w:rPr>
                <w:ins w:id="12652" w:author="家興 余" w:date="2021-01-21T18:08:00Z"/>
                <w:rFonts w:ascii="標楷體" w:eastAsia="標楷體" w:hAnsi="標楷體" w:cs="新細明體"/>
                <w:kern w:val="0"/>
              </w:rPr>
              <w:pPrChange w:id="12653" w:author="家興 余" w:date="2021-01-21T18:08:00Z">
                <w:pPr>
                  <w:widowControl/>
                </w:pPr>
              </w:pPrChange>
            </w:pPr>
            <w:ins w:id="12654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5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ED7C56">
        <w:trPr>
          <w:trHeight w:val="340"/>
          <w:trPrChange w:id="12656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57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CC93D9" w14:textId="086F830C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658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923" w:type="pct"/>
            <w:noWrap/>
            <w:hideMark/>
            <w:tcPrChange w:id="12659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迄日</w:t>
            </w:r>
          </w:p>
        </w:tc>
        <w:tc>
          <w:tcPr>
            <w:tcW w:w="275" w:type="pct"/>
            <w:hideMark/>
            <w:tcPrChange w:id="12660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61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62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790BDF" w14:textId="667835CB" w:rsidR="00ED7C56" w:rsidRPr="004A1C2C" w:rsidRDefault="00ED7C56">
            <w:pPr>
              <w:widowControl/>
              <w:jc w:val="center"/>
              <w:rPr>
                <w:ins w:id="12663" w:author="家興 余" w:date="2021-01-21T18:08:00Z"/>
                <w:rFonts w:ascii="標楷體" w:eastAsia="標楷體" w:hAnsi="標楷體" w:cs="新細明體"/>
                <w:kern w:val="0"/>
              </w:rPr>
              <w:pPrChange w:id="12664" w:author="家興 余" w:date="2021-01-21T18:08:00Z">
                <w:pPr>
                  <w:widowControl/>
                </w:pPr>
              </w:pPrChange>
            </w:pPr>
            <w:ins w:id="12665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66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lastRenderedPageBreak/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6ADDB5D9" w14:textId="77777777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266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2668" w:name="_L2101商品參數維護"/>
      <w:bookmarkEnd w:id="12668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669" w:author="家興 余" w:date="2021-01-22T11:02:00Z">
          <w:tblPr>
            <w:tblW w:w="5050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670">
          <w:tblGrid>
            <w:gridCol w:w="738"/>
            <w:gridCol w:w="1463"/>
            <w:gridCol w:w="3935"/>
            <w:gridCol w:w="620"/>
            <w:gridCol w:w="618"/>
            <w:gridCol w:w="634"/>
            <w:gridCol w:w="2288"/>
          </w:tblGrid>
        </w:tblGridChange>
      </w:tblGrid>
      <w:tr w:rsidR="00D64561" w:rsidRPr="008F20B5" w14:paraId="413CE07F" w14:textId="77777777" w:rsidTr="0066205D">
        <w:trPr>
          <w:trHeight w:val="340"/>
          <w:trPrChange w:id="12671" w:author="家興 余" w:date="2021-01-22T11:02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12672" w:author="家興 余" w:date="2021-01-22T11:02:00Z">
              <w:tcPr>
                <w:tcW w:w="32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963D7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12673" w:author="家興 余" w:date="2021-01-22T11:02:00Z">
              <w:tcPr>
                <w:tcW w:w="6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C1E7C2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12674" w:author="家興 余" w:date="2021-01-22T11:02:00Z">
              <w:tcPr>
                <w:tcW w:w="17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E4E747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12675" w:author="家興 余" w:date="2021-01-22T11:02:00Z">
              <w:tcPr>
                <w:tcW w:w="276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89548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12676" w:author="家興 余" w:date="2021-01-22T11:02:00Z">
              <w:tcPr>
                <w:tcW w:w="27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7D832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  <w:tcPrChange w:id="12677" w:author="家興 余" w:date="2021-01-22T11:02:00Z">
              <w:tcPr>
                <w:tcW w:w="282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079B1F" w14:textId="5BD68DBA" w:rsidR="00EA5E57" w:rsidRPr="008F20B5" w:rsidRDefault="00EA5E57">
            <w:pPr>
              <w:widowControl/>
              <w:jc w:val="center"/>
              <w:rPr>
                <w:ins w:id="12678" w:author="家興 余" w:date="2021-01-21T17:52:00Z"/>
                <w:rFonts w:ascii="標楷體" w:eastAsia="標楷體" w:hAnsi="標楷體" w:cs="新細明體"/>
                <w:kern w:val="0"/>
              </w:rPr>
              <w:pPrChange w:id="12679" w:author="家興 余" w:date="2021-01-21T17:52:00Z">
                <w:pPr>
                  <w:widowControl/>
                </w:pPr>
              </w:pPrChange>
            </w:pPr>
            <w:ins w:id="12680" w:author="家興 余" w:date="2021-01-21T17:52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2681" w:author="家興 余" w:date="2021-01-22T11:02:00Z">
              <w:tcPr>
                <w:tcW w:w="101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1E7360" w14:textId="2E4BABB9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D64561" w:rsidRPr="008F20B5" w14:paraId="6A681AF6" w14:textId="77777777" w:rsidTr="0066205D">
        <w:trPr>
          <w:trHeight w:val="340"/>
          <w:trPrChange w:id="1268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8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77D51EF" w14:textId="3D212D2F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68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BD29F1" w14:textId="3CCF4A4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1268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FF06DF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1268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EB790D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68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33BB324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68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1BA1C1" w14:textId="551B1FFB" w:rsidR="00EA5E57" w:rsidRPr="008F20B5" w:rsidRDefault="00EA5E57">
            <w:pPr>
              <w:widowControl/>
              <w:jc w:val="center"/>
              <w:rPr>
                <w:ins w:id="12689" w:author="家興 余" w:date="2021-01-21T17:52:00Z"/>
                <w:rFonts w:ascii="標楷體" w:eastAsia="標楷體" w:hAnsi="標楷體" w:cs="新細明體"/>
                <w:kern w:val="0"/>
              </w:rPr>
              <w:pPrChange w:id="12690" w:author="家興 余" w:date="2021-01-21T17:52:00Z">
                <w:pPr>
                  <w:widowControl/>
                </w:pPr>
              </w:pPrChange>
            </w:pPr>
            <w:ins w:id="12691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69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54204E" w14:textId="46D6AF9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D64561" w:rsidRPr="008F20B5" w14:paraId="444CB290" w14:textId="77777777" w:rsidTr="0066205D">
        <w:trPr>
          <w:trHeight w:val="340"/>
          <w:trPrChange w:id="1269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9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7B01BB" w14:textId="77615656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69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FE2625" w14:textId="763591C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750" w:type="pct"/>
            <w:tcPrChange w:id="1269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0A30A8" w14:textId="3764671E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  <w:tcPrChange w:id="1269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F9875C" w14:textId="69578EAD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69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CA7E3C" w14:textId="5BDE4FB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69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7E0F95" w14:textId="3A03965F" w:rsidR="00EA5E57" w:rsidRPr="008F20B5" w:rsidRDefault="00EA5E57">
            <w:pPr>
              <w:widowControl/>
              <w:jc w:val="center"/>
              <w:rPr>
                <w:ins w:id="12700" w:author="家興 余" w:date="2021-01-21T17:52:00Z"/>
                <w:rFonts w:ascii="標楷體" w:eastAsia="標楷體" w:hAnsi="標楷體" w:cs="新細明體"/>
                <w:kern w:val="0"/>
              </w:rPr>
              <w:pPrChange w:id="12701" w:author="家興 余" w:date="2021-01-21T17:52:00Z">
                <w:pPr>
                  <w:widowControl/>
                </w:pPr>
              </w:pPrChange>
            </w:pPr>
            <w:ins w:id="12702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0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E9EF14" w14:textId="001937CB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351AFF30" w14:textId="0585DAAF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7BCAA14" w14:textId="7777777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4B5984E9" w14:textId="27E64181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D64561" w:rsidRPr="008F20B5" w14:paraId="7F9166B4" w14:textId="77777777" w:rsidTr="0066205D">
        <w:trPr>
          <w:trHeight w:val="340"/>
          <w:trPrChange w:id="1270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0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DF4C46" w14:textId="0EA5F2C8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70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F7DEB67" w14:textId="0F5F9071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750" w:type="pct"/>
            <w:hideMark/>
            <w:tcPrChange w:id="1270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CBC9D52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  <w:tcPrChange w:id="1270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EC1088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70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42FEA9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71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AB89CA" w14:textId="427F6FE4" w:rsidR="00EA5E57" w:rsidRPr="008F20B5" w:rsidRDefault="00EA5E57">
            <w:pPr>
              <w:widowControl/>
              <w:jc w:val="center"/>
              <w:rPr>
                <w:ins w:id="12711" w:author="家興 余" w:date="2021-01-21T17:52:00Z"/>
                <w:rFonts w:ascii="標楷體" w:eastAsia="標楷體" w:hAnsi="標楷體" w:cs="新細明體"/>
                <w:kern w:val="0"/>
              </w:rPr>
              <w:pPrChange w:id="12712" w:author="家興 余" w:date="2021-01-21T17:52:00Z">
                <w:pPr>
                  <w:widowControl/>
                </w:pPr>
              </w:pPrChange>
            </w:pPr>
            <w:ins w:id="12713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1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305749" w14:textId="1928A0BF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D64561" w:rsidRPr="008F20B5" w14:paraId="61F6D6C8" w14:textId="77777777" w:rsidTr="0066205D">
        <w:trPr>
          <w:trHeight w:val="340"/>
          <w:trPrChange w:id="1271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1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1E09C5" w14:textId="6A2F17E0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71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698025" w14:textId="2BB3EAD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750" w:type="pct"/>
            <w:hideMark/>
            <w:tcPrChange w:id="1271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65BA0D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  <w:tcPrChange w:id="1271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69F377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72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1F0F7F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  <w:tcPrChange w:id="1272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4C77F0" w14:textId="039FB59A" w:rsidR="00EA5E57" w:rsidRPr="008F20B5" w:rsidRDefault="00EA5E57">
            <w:pPr>
              <w:widowControl/>
              <w:jc w:val="center"/>
              <w:rPr>
                <w:ins w:id="12722" w:author="家興 余" w:date="2021-01-21T17:52:00Z"/>
                <w:rFonts w:ascii="標楷體" w:eastAsia="標楷體" w:hAnsi="標楷體" w:cs="新細明體"/>
                <w:kern w:val="0"/>
              </w:rPr>
              <w:pPrChange w:id="12723" w:author="家興 余" w:date="2021-01-21T17:52:00Z">
                <w:pPr>
                  <w:widowControl/>
                </w:pPr>
              </w:pPrChange>
            </w:pPr>
            <w:ins w:id="12724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2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A23C79" w14:textId="3DD1F262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D64561" w:rsidRPr="008F20B5" w14:paraId="76A406EB" w14:textId="77777777" w:rsidTr="0066205D">
        <w:trPr>
          <w:trHeight w:val="1360"/>
          <w:trPrChange w:id="12726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72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60282A" w14:textId="79DB0D9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72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AF1B64F" w14:textId="63A545D3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  <w:tcPrChange w:id="1272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EBF9D9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  <w:tcPrChange w:id="1273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DCCB21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73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9698DE5" w14:textId="2AB66CE3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73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E56F09" w14:textId="7976B914" w:rsidR="00EA5E57" w:rsidRPr="008F20B5" w:rsidRDefault="00EA5E57">
            <w:pPr>
              <w:widowControl/>
              <w:jc w:val="center"/>
              <w:rPr>
                <w:ins w:id="12733" w:author="家興 余" w:date="2021-01-21T17:52:00Z"/>
                <w:rFonts w:ascii="標楷體" w:eastAsia="標楷體" w:hAnsi="標楷體" w:cs="新細明體"/>
                <w:kern w:val="0"/>
              </w:rPr>
              <w:pPrChange w:id="12734" w:author="家興 余" w:date="2021-01-21T17:52:00Z">
                <w:pPr>
                  <w:widowControl/>
                </w:pPr>
              </w:pPrChange>
            </w:pPr>
            <w:ins w:id="12735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3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1759362" w14:textId="22A1FFF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D64561" w:rsidRPr="008F20B5" w14:paraId="0540F06C" w14:textId="77777777" w:rsidTr="0066205D">
        <w:trPr>
          <w:trHeight w:val="1360"/>
          <w:trPrChange w:id="12737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73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AA49EE" w14:textId="5415870B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73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8E2D9F2" w14:textId="58EA890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750" w:type="pct"/>
            <w:noWrap/>
            <w:hideMark/>
            <w:tcPrChange w:id="1274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1CFF262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  <w:tcPrChange w:id="1274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192486E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74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3F191F5" w14:textId="1031B46C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74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837F17" w14:textId="0932B3CD" w:rsidR="00EA5E57" w:rsidRPr="008F20B5" w:rsidRDefault="00EA5E57">
            <w:pPr>
              <w:widowControl/>
              <w:rPr>
                <w:ins w:id="12744" w:author="家興 余" w:date="2021-01-21T17:5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  <w:tcPrChange w:id="1274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79305B" w14:textId="6BE190F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D64561" w:rsidRPr="008F20B5" w14:paraId="74CBAE01" w14:textId="77777777" w:rsidTr="0066205D">
        <w:trPr>
          <w:trHeight w:val="340"/>
          <w:trPrChange w:id="1274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4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8F7557" w14:textId="38980885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4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9558FB" w14:textId="4867DE1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750" w:type="pct"/>
            <w:tcPrChange w:id="1274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36EDF" w14:textId="53BFEB73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  <w:tcPrChange w:id="1275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414B1C" w14:textId="7CCAEB61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5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EB52CD" w14:textId="7F3026CB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75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AB076B" w14:textId="208F73E7" w:rsidR="00EA5E57" w:rsidRPr="008F20B5" w:rsidRDefault="00EA5E57">
            <w:pPr>
              <w:widowControl/>
              <w:jc w:val="center"/>
              <w:rPr>
                <w:ins w:id="12753" w:author="家興 余" w:date="2021-01-21T17:52:00Z"/>
                <w:rFonts w:ascii="標楷體" w:eastAsia="標楷體" w:hAnsi="標楷體" w:cs="新細明體"/>
                <w:kern w:val="0"/>
              </w:rPr>
              <w:pPrChange w:id="12754" w:author="家興 余" w:date="2021-01-21T17:52:00Z">
                <w:pPr>
                  <w:widowControl/>
                </w:pPr>
              </w:pPrChange>
            </w:pPr>
            <w:ins w:id="12755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5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5A5ABF" w14:textId="1AAF7F15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5FD4764F" w14:textId="4E5821DC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D64561" w:rsidRPr="008F20B5" w14:paraId="7115C035" w14:textId="77777777" w:rsidTr="0066205D">
        <w:trPr>
          <w:trHeight w:val="340"/>
          <w:trPrChange w:id="1275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5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1EED2B" w14:textId="3B8B9F86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5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7D4C55" w14:textId="4CB898E4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750" w:type="pct"/>
            <w:tcPrChange w:id="1276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63E2E" w14:textId="55265720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  <w:tcPrChange w:id="1276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EC5ABA" w14:textId="548CB579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6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6180B0" w14:textId="54520780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76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E1E291" w14:textId="4419D6F4" w:rsidR="00EA5E57" w:rsidRPr="008F20B5" w:rsidRDefault="00EA5E57">
            <w:pPr>
              <w:widowControl/>
              <w:jc w:val="center"/>
              <w:rPr>
                <w:ins w:id="12764" w:author="家興 余" w:date="2021-01-21T17:52:00Z"/>
                <w:rFonts w:ascii="標楷體" w:eastAsia="標楷體" w:hAnsi="標楷體" w:cs="新細明體"/>
                <w:kern w:val="0"/>
              </w:rPr>
              <w:pPrChange w:id="12765" w:author="家興 余" w:date="2021-01-21T17:52:00Z">
                <w:pPr>
                  <w:widowControl/>
                </w:pPr>
              </w:pPrChange>
            </w:pPr>
            <w:ins w:id="12766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6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92C82A" w14:textId="114875F5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D64561" w:rsidRPr="008F20B5" w14:paraId="29DB84F0" w14:textId="77777777" w:rsidTr="0066205D">
        <w:trPr>
          <w:trHeight w:val="340"/>
          <w:trPrChange w:id="1276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6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14852B" w14:textId="76739CE9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7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458100" w14:textId="01FAACFB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750" w:type="pct"/>
            <w:tcPrChange w:id="1277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72ABEF" w14:textId="3AE94E40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  <w:tcPrChange w:id="1277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3AEA8F" w14:textId="2C310E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7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4537A9" w14:textId="0D6953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  <w:tcPrChange w:id="1277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A0676" w14:textId="0833244C" w:rsidR="00EA5E57" w:rsidRPr="008F20B5" w:rsidRDefault="00EA5E57">
            <w:pPr>
              <w:widowControl/>
              <w:jc w:val="center"/>
              <w:rPr>
                <w:ins w:id="12775" w:author="家興 余" w:date="2021-01-21T17:52:00Z"/>
                <w:rFonts w:ascii="標楷體" w:eastAsia="標楷體" w:hAnsi="標楷體" w:cs="新細明體"/>
                <w:kern w:val="0"/>
              </w:rPr>
              <w:pPrChange w:id="12776" w:author="家興 余" w:date="2021-01-21T17:52:00Z">
                <w:pPr>
                  <w:widowControl/>
                </w:pPr>
              </w:pPrChange>
            </w:pPr>
            <w:ins w:id="12777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7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EB70B" w14:textId="2BBD8EBF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456102DA" w14:textId="77777777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3374FB5A" w14:textId="35B7479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D64561" w:rsidRPr="008F20B5" w14:paraId="642A0142" w14:textId="77777777" w:rsidTr="0066205D">
        <w:trPr>
          <w:trHeight w:val="340"/>
          <w:trPrChange w:id="1277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8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87AB79" w14:textId="4C57908D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8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A3B51" w14:textId="08CADDA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750" w:type="pct"/>
            <w:tcPrChange w:id="1278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525DA8" w14:textId="236BCF1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  <w:tcPrChange w:id="1278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DFB798" w14:textId="01CBE3BE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8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31996" w14:textId="56515F71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8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FEE34" w14:textId="2667B191" w:rsidR="00EA5E57" w:rsidRPr="008F20B5" w:rsidRDefault="00EA5E57">
            <w:pPr>
              <w:widowControl/>
              <w:jc w:val="center"/>
              <w:rPr>
                <w:ins w:id="12786" w:author="家興 余" w:date="2021-01-21T17:52:00Z"/>
                <w:rFonts w:ascii="標楷體" w:eastAsia="標楷體" w:hAnsi="標楷體" w:cs="新細明體"/>
                <w:kern w:val="0"/>
              </w:rPr>
              <w:pPrChange w:id="12787" w:author="家興 余" w:date="2021-01-21T17:52:00Z">
                <w:pPr>
                  <w:widowControl/>
                </w:pPr>
              </w:pPrChange>
            </w:pPr>
            <w:ins w:id="12788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8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496163" w14:textId="5B76A4DF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5A78703" w14:textId="77777777" w:rsidTr="0066205D">
        <w:trPr>
          <w:trHeight w:val="340"/>
          <w:trPrChange w:id="1279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9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E590DD" w14:textId="0AC75350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9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F332FE" w14:textId="1BD3CEB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750" w:type="pct"/>
            <w:tcPrChange w:id="1279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F829C4" w14:textId="27AD6A1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  <w:tcPrChange w:id="1279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6728D5" w14:textId="66120235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9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964B0C" w14:textId="5BEB926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9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078A4F3" w14:textId="77777777" w:rsidR="00EA5E57" w:rsidRPr="008F20B5" w:rsidRDefault="00EA5E57">
            <w:pPr>
              <w:widowControl/>
              <w:jc w:val="center"/>
              <w:rPr>
                <w:ins w:id="12797" w:author="家興 余" w:date="2021-01-21T17:52:00Z"/>
                <w:rFonts w:ascii="標楷體" w:eastAsia="標楷體" w:hAnsi="標楷體" w:cs="新細明體"/>
                <w:kern w:val="0"/>
              </w:rPr>
              <w:pPrChange w:id="12798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79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C9D2C3" w14:textId="1F82300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D64561" w:rsidRPr="008F20B5" w14:paraId="1A02DD67" w14:textId="77777777" w:rsidTr="0066205D">
        <w:trPr>
          <w:trHeight w:val="340"/>
          <w:trPrChange w:id="1280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0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90D131" w14:textId="42CADB21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0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B613C6" w14:textId="392377AE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750" w:type="pct"/>
            <w:tcPrChange w:id="1280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217E01" w14:textId="44061DF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  <w:tcPrChange w:id="1280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EBB57E" w14:textId="260933E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0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9E8768" w14:textId="75F4003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80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AA3CBA" w14:textId="77777777" w:rsidR="00EA5E57" w:rsidRPr="008F20B5" w:rsidRDefault="00EA5E57">
            <w:pPr>
              <w:widowControl/>
              <w:jc w:val="center"/>
              <w:rPr>
                <w:ins w:id="12807" w:author="家興 余" w:date="2021-01-21T17:52:00Z"/>
                <w:rFonts w:ascii="標楷體" w:eastAsia="標楷體" w:hAnsi="標楷體" w:cs="新細明體"/>
                <w:kern w:val="0"/>
              </w:rPr>
              <w:pPrChange w:id="12808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80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553073" w14:textId="0F5CF18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0BD5216" w14:textId="02309E4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4696F098" w14:textId="77777777" w:rsidTr="0066205D">
        <w:trPr>
          <w:trHeight w:val="340"/>
          <w:ins w:id="12810" w:author="家興 余" w:date="2021-01-07T19:36:00Z"/>
          <w:trPrChange w:id="1281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1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9FC69A" w14:textId="77777777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ins w:id="12813" w:author="家興 余" w:date="2021-01-07T19:36:00Z"/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1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2AEAD" w14:textId="28247233" w:rsidR="00EA5E57" w:rsidRPr="00E15AC6" w:rsidRDefault="00EA5E57" w:rsidP="004C0046">
            <w:pPr>
              <w:widowControl/>
              <w:rPr>
                <w:ins w:id="12815" w:author="家興 余" w:date="2021-01-07T19:36:00Z"/>
                <w:rFonts w:ascii="標楷體" w:eastAsia="標楷體" w:hAnsi="標楷體"/>
                <w:color w:val="00B0F0"/>
                <w:rPrChange w:id="12816" w:author="家興 余" w:date="2021-01-07T19:39:00Z">
                  <w:rPr>
                    <w:ins w:id="12817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818" w:author="家興 余" w:date="2021-01-07T19:36:00Z">
              <w:r w:rsidRPr="00E15AC6">
                <w:rPr>
                  <w:rFonts w:ascii="標楷體" w:eastAsia="標楷體" w:hAnsi="標楷體"/>
                  <w:color w:val="00B0F0"/>
                  <w:rPrChange w:id="12819" w:author="家興 余" w:date="2021-01-07T19:39:00Z">
                    <w:rPr>
                      <w:rFonts w:ascii="標楷體" w:eastAsia="標楷體" w:hAnsi="標楷體"/>
                    </w:rPr>
                  </w:rPrChange>
                </w:rPr>
                <w:t>RateCode</w:t>
              </w:r>
            </w:ins>
          </w:p>
        </w:tc>
        <w:tc>
          <w:tcPr>
            <w:tcW w:w="1750" w:type="pct"/>
            <w:tcPrChange w:id="1282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40D8D" w14:textId="2BE2CF9E" w:rsidR="00EA5E57" w:rsidRPr="00E15AC6" w:rsidRDefault="00EA5E57" w:rsidP="004C0046">
            <w:pPr>
              <w:widowControl/>
              <w:rPr>
                <w:ins w:id="12821" w:author="家興 余" w:date="2021-01-07T19:36:00Z"/>
                <w:rFonts w:ascii="標楷體" w:eastAsia="標楷體" w:hAnsi="標楷體"/>
                <w:color w:val="00B0F0"/>
                <w:rPrChange w:id="12822" w:author="家興 余" w:date="2021-01-07T19:39:00Z">
                  <w:rPr>
                    <w:ins w:id="12823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824" w:author="家興 余" w:date="2021-01-07T19:36:00Z">
              <w:r w:rsidRPr="00E15AC6">
                <w:rPr>
                  <w:rFonts w:ascii="標楷體" w:eastAsia="標楷體" w:hAnsi="標楷體" w:hint="eastAsia"/>
                  <w:color w:val="00B0F0"/>
                  <w:rPrChange w:id="12825" w:author="家興 余" w:date="2021-01-07T19:39:00Z">
                    <w:rPr>
                      <w:rFonts w:ascii="標楷體" w:eastAsia="標楷體" w:hAnsi="標楷體" w:hint="eastAsia"/>
                    </w:rPr>
                  </w:rPrChange>
                </w:rPr>
                <w:t>利率區分</w:t>
              </w:r>
            </w:ins>
          </w:p>
        </w:tc>
        <w:tc>
          <w:tcPr>
            <w:tcW w:w="250" w:type="pct"/>
            <w:tcPrChange w:id="1282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88083" w14:textId="16BE4FAC" w:rsidR="00EA5E57" w:rsidRPr="00E15AC6" w:rsidRDefault="00EA5E57" w:rsidP="004C0046">
            <w:pPr>
              <w:widowControl/>
              <w:jc w:val="center"/>
              <w:rPr>
                <w:ins w:id="12827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28" w:author="家興 余" w:date="2021-01-07T19:39:00Z">
                  <w:rPr>
                    <w:ins w:id="12829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30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831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tcPrChange w:id="1283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F6F476" w14:textId="17AE29D9" w:rsidR="00EA5E57" w:rsidRPr="00E15AC6" w:rsidRDefault="00EA5E57" w:rsidP="004C0046">
            <w:pPr>
              <w:widowControl/>
              <w:jc w:val="center"/>
              <w:rPr>
                <w:ins w:id="12833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34" w:author="家興 余" w:date="2021-01-07T19:39:00Z">
                  <w:rPr>
                    <w:ins w:id="12835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36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837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tcPrChange w:id="1283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D18ED" w14:textId="77777777" w:rsidR="00EA5E57" w:rsidRPr="00E15AC6" w:rsidRDefault="00EA5E57">
            <w:pPr>
              <w:pStyle w:val="af9"/>
              <w:widowControl/>
              <w:ind w:leftChars="0"/>
              <w:rPr>
                <w:ins w:id="12839" w:author="家興 余" w:date="2021-01-21T17:52:00Z"/>
                <w:rFonts w:ascii="標楷體" w:eastAsia="標楷體" w:hAnsi="標楷體" w:cs="新細明體"/>
                <w:color w:val="00B0F0"/>
                <w:kern w:val="0"/>
              </w:rPr>
              <w:pPrChange w:id="12840" w:author="家興 余" w:date="2021-01-21T17:54:00Z">
                <w:pPr>
                  <w:pStyle w:val="af9"/>
                  <w:widowControl/>
                  <w:numPr>
                    <w:numId w:val="59"/>
                  </w:numPr>
                  <w:ind w:leftChars="0" w:hanging="480"/>
                </w:pPr>
              </w:pPrChange>
            </w:pPr>
          </w:p>
        </w:tc>
        <w:tc>
          <w:tcPr>
            <w:tcW w:w="1150" w:type="pct"/>
            <w:tcPrChange w:id="1284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5A94C2" w14:textId="4CE89B5D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42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43" w:author="家興 余" w:date="2021-01-07T19:39:00Z">
                  <w:rPr>
                    <w:ins w:id="12844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45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46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機動</w:t>
              </w:r>
            </w:ins>
          </w:p>
          <w:p w14:paraId="7ABC8324" w14:textId="543AAF0E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47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48" w:author="家興 余" w:date="2021-01-07T19:39:00Z">
                  <w:rPr>
                    <w:ins w:id="12849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50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51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動</w:t>
              </w:r>
            </w:ins>
          </w:p>
          <w:p w14:paraId="650D3429" w14:textId="29189662" w:rsidR="00EA5E57" w:rsidRPr="00E15AC6" w:rsidRDefault="00EA5E57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52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53" w:author="家興 余" w:date="2021-01-07T19:39:00Z">
                  <w:rPr>
                    <w:ins w:id="12854" w:author="家興 余" w:date="2021-01-07T19:36:00Z"/>
                  </w:rPr>
                </w:rPrChange>
              </w:rPr>
              <w:pPrChange w:id="12855" w:author="家興 余" w:date="2021-01-07T19:39:00Z">
                <w:pPr>
                  <w:widowControl/>
                </w:pPr>
              </w:pPrChange>
            </w:pPr>
            <w:ins w:id="12856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57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定機動</w:t>
              </w:r>
            </w:ins>
          </w:p>
        </w:tc>
      </w:tr>
      <w:tr w:rsidR="00D64561" w:rsidRPr="008F20B5" w14:paraId="2775D4A3" w14:textId="77777777" w:rsidTr="0066205D">
        <w:trPr>
          <w:trHeight w:val="340"/>
          <w:trPrChange w:id="1285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5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3220D7" w14:textId="7B45495E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6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BAF21F" w14:textId="77777777" w:rsidR="00EA5E57" w:rsidRDefault="00EA5E57" w:rsidP="004C0046">
            <w:pPr>
              <w:widowControl/>
              <w:rPr>
                <w:ins w:id="12861" w:author="v06v25n@yahoo.com.tw" w:date="2020-11-20T14:44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862" w:author="v06v25n@yahoo.com.tw" w:date="2020-11-20T14:44:00Z">
                  <w:rPr>
                    <w:rFonts w:ascii="標楷體" w:eastAsia="標楷體" w:hAnsi="標楷體"/>
                  </w:rPr>
                </w:rPrChange>
              </w:rPr>
              <w:t>AdvanceCloseCode</w:t>
            </w:r>
          </w:p>
          <w:p w14:paraId="5E229E29" w14:textId="6711AA83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63" w:author="v06v25n@yahoo.com.tw" w:date="2020-11-20T14:44:00Z">
              <w:r w:rsidRPr="00C167B9">
                <w:rPr>
                  <w:rFonts w:ascii="標楷體" w:eastAsia="標楷體" w:hAnsi="標楷體"/>
                  <w:color w:val="FF0000"/>
                  <w:rPrChange w:id="12864" w:author="v06v25n@yahoo.com.tw" w:date="2020-11-20T14:44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Flag</w:t>
              </w:r>
            </w:ins>
          </w:p>
        </w:tc>
        <w:tc>
          <w:tcPr>
            <w:tcW w:w="1750" w:type="pct"/>
            <w:tcPrChange w:id="1286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7F4F3E" w14:textId="77777777" w:rsidR="00EA5E57" w:rsidRPr="008751A5" w:rsidRDefault="00EA5E57" w:rsidP="004C0046">
            <w:pPr>
              <w:widowControl/>
              <w:rPr>
                <w:ins w:id="12866" w:author="v06v25n@yahoo.com.tw" w:date="2020-11-20T15:20:00Z"/>
                <w:rFonts w:ascii="標楷體" w:eastAsia="標楷體" w:hAnsi="標楷體"/>
                <w:strike/>
                <w:color w:val="FF0000"/>
                <w:rPrChange w:id="12867" w:author="v06v25n@yahoo.com.tw" w:date="2020-11-20T15:20:00Z">
                  <w:rPr>
                    <w:ins w:id="12868" w:author="v06v25n@yahoo.com.tw" w:date="2020-11-20T15:20:00Z"/>
                    <w:rFonts w:ascii="標楷體" w:eastAsia="標楷體" w:hAnsi="標楷體"/>
                  </w:rPr>
                </w:rPrChange>
              </w:rPr>
            </w:pPr>
            <w:r w:rsidRPr="008751A5">
              <w:rPr>
                <w:rFonts w:ascii="標楷體" w:eastAsia="標楷體" w:hAnsi="標楷體" w:hint="eastAsia"/>
                <w:strike/>
                <w:color w:val="FF0000"/>
                <w:rPrChange w:id="12869" w:author="v06v25n@yahoo.com.tw" w:date="2020-11-20T15:20:00Z">
                  <w:rPr>
                    <w:rFonts w:ascii="標楷體" w:eastAsia="標楷體" w:hAnsi="標楷體" w:hint="eastAsia"/>
                  </w:rPr>
                </w:rPrChange>
              </w:rPr>
              <w:t>提前清償記號</w:t>
            </w:r>
          </w:p>
          <w:p w14:paraId="711A84BA" w14:textId="7F34520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70" w:author="v06v25n@yahoo.com.tw" w:date="2020-11-20T15:20:00Z">
              <w:r w:rsidRPr="008751A5">
                <w:rPr>
                  <w:rFonts w:ascii="標楷體" w:eastAsia="標楷體" w:hAnsi="標楷體" w:cs="新細明體" w:hint="eastAsia"/>
                  <w:color w:val="FF0000"/>
                  <w:kern w:val="0"/>
                  <w:rPrChange w:id="12871" w:author="v06v25n@yahoo.com.tw" w:date="2020-11-20T15:20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否限制清償</w:t>
              </w:r>
            </w:ins>
          </w:p>
        </w:tc>
        <w:tc>
          <w:tcPr>
            <w:tcW w:w="250" w:type="pct"/>
            <w:tcPrChange w:id="1287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62BAC0" w14:textId="3F521A9C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7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A30FDF" w14:textId="551001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87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D4AA10" w14:textId="12130104" w:rsidR="00EA5E57" w:rsidRPr="00EA5E57" w:rsidRDefault="00EA5E57">
            <w:pPr>
              <w:widowControl/>
              <w:jc w:val="center"/>
              <w:rPr>
                <w:ins w:id="12875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876" w:author="家興 余" w:date="2021-01-21T17:55:00Z">
                  <w:rPr>
                    <w:ins w:id="12877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878" w:author="家興 余" w:date="2021-01-21T17:52:00Z">
                <w:pPr>
                  <w:widowControl/>
                </w:pPr>
              </w:pPrChange>
            </w:pPr>
            <w:ins w:id="12879" w:author="家興 余" w:date="2021-01-21T17:55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880" w:author="家興 余" w:date="2021-01-21T17:55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150" w:type="pct"/>
            <w:tcPrChange w:id="1288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674F41" w14:textId="2FD20348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2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3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0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4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85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允許</w:t>
            </w:r>
          </w:p>
          <w:p w14:paraId="71583459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6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7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8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89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0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限制領清償證明]</w:t>
            </w:r>
          </w:p>
          <w:p w14:paraId="5FDD1BF6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1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2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2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3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94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5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允許領清償證明]</w:t>
            </w:r>
          </w:p>
          <w:p w14:paraId="65F8C678" w14:textId="77777777" w:rsidR="00EA5E57" w:rsidRPr="00983BCC" w:rsidRDefault="00EA5E57" w:rsidP="00983BCC">
            <w:pPr>
              <w:widowControl/>
              <w:rPr>
                <w:ins w:id="12896" w:author="v06v25n@yahoo.com.tw" w:date="2020-11-20T15:31:00Z"/>
                <w:rFonts w:ascii="標楷體" w:eastAsia="標楷體" w:hAnsi="標楷體" w:cs="新細明體"/>
                <w:strike/>
                <w:color w:val="FF0000"/>
                <w:kern w:val="0"/>
                <w:rPrChange w:id="12897" w:author="v06v25n@yahoo.com.tw" w:date="2020-11-20T15:31:00Z">
                  <w:rPr>
                    <w:ins w:id="12898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9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9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00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01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不限制</w:t>
            </w:r>
            <w:ins w:id="12902" w:author="v06v25n@yahoo.com.tw" w:date="2020-11-20T15:31:00Z">
              <w:r w:rsidRPr="00983BCC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12903" w:author="v06v25n@yahoo.com.tw" w:date="2020-11-20T15:3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 xml:space="preserve">  </w:t>
              </w:r>
            </w:ins>
          </w:p>
          <w:p w14:paraId="20C02501" w14:textId="0B1CABD5" w:rsidR="00EA5E57" w:rsidRPr="00983BCC" w:rsidRDefault="00EA5E57" w:rsidP="00983BCC">
            <w:pPr>
              <w:widowControl/>
              <w:rPr>
                <w:ins w:id="12904" w:author="v06v25n@yahoo.com.tw" w:date="2020-11-20T15:31:00Z"/>
                <w:rFonts w:ascii="標楷體" w:eastAsia="標楷體" w:hAnsi="標楷體" w:cs="新細明體"/>
                <w:color w:val="FF0000"/>
                <w:kern w:val="0"/>
                <w:rPrChange w:id="12905" w:author="v06v25n@yahoo.com.tw" w:date="2020-11-20T15:32:00Z">
                  <w:rPr>
                    <w:ins w:id="12906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907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08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Y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09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10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</w:t>
              </w:r>
            </w:ins>
          </w:p>
          <w:p w14:paraId="01A4B9BA" w14:textId="065857BB" w:rsidR="00EA5E57" w:rsidRPr="008F20B5" w:rsidRDefault="00EA5E57" w:rsidP="00983BC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11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12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N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13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14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否</w:t>
              </w:r>
            </w:ins>
          </w:p>
        </w:tc>
      </w:tr>
      <w:tr w:rsidR="00D64561" w:rsidRPr="008F20B5" w14:paraId="0BF27D1A" w14:textId="77777777" w:rsidTr="0066205D">
        <w:trPr>
          <w:trHeight w:val="340"/>
          <w:trPrChange w:id="1291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1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4F08B1" w14:textId="2C1C86D2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1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D41EC" w14:textId="41D525E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750" w:type="pct"/>
            <w:tcPrChange w:id="1291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A6C97B" w14:textId="1CABE9F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  <w:tcPrChange w:id="1291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C7037" w14:textId="73DB3D53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2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B9C37A" w14:textId="6C2AD2B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92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0126CD" w14:textId="4CC6E198" w:rsidR="00EA5E57" w:rsidRPr="008F20B5" w:rsidRDefault="00EA5E57">
            <w:pPr>
              <w:widowControl/>
              <w:jc w:val="center"/>
              <w:rPr>
                <w:ins w:id="12922" w:author="家興 余" w:date="2021-01-21T17:52:00Z"/>
                <w:rFonts w:ascii="標楷體" w:eastAsia="標楷體" w:hAnsi="標楷體" w:cs="新細明體"/>
                <w:kern w:val="0"/>
              </w:rPr>
              <w:pPrChange w:id="12923" w:author="家興 余" w:date="2021-01-21T17:52:00Z">
                <w:pPr>
                  <w:widowControl/>
                </w:pPr>
              </w:pPrChange>
            </w:pPr>
            <w:ins w:id="12924" w:author="家興 余" w:date="2021-01-21T17:57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2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7AADE" w14:textId="3CEFCAB6" w:rsidR="00EA5E57" w:rsidRDefault="00EA5E57" w:rsidP="004F2F81">
            <w:pPr>
              <w:widowControl/>
              <w:rPr>
                <w:ins w:id="12926" w:author="家興 余" w:date="2021-01-21T17:56:00Z"/>
                <w:rFonts w:ascii="標楷體" w:eastAsia="標楷體" w:hAnsi="標楷體" w:cs="新細明體"/>
                <w:kern w:val="0"/>
              </w:rPr>
            </w:pPr>
            <w:ins w:id="12927" w:author="家興 余" w:date="2021-01-21T17:56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1A52F5" w14:textId="03C0BF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08ED4FFB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132214E5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1D885E53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1397546C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598CDC76" w14:textId="2F8E648A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D64561" w:rsidRPr="008F20B5" w14:paraId="5BD41A02" w14:textId="77777777" w:rsidTr="0066205D">
        <w:trPr>
          <w:trHeight w:val="340"/>
          <w:trPrChange w:id="1292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2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B606F0" w14:textId="5D6D00E0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3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3523BF" w14:textId="291B00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750" w:type="pct"/>
            <w:tcPrChange w:id="1293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A901EC" w14:textId="0A3B320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  <w:tcPrChange w:id="1293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B82AA" w14:textId="745C232A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3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909BFB" w14:textId="25BBB24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93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9F707D" w14:textId="14DBD79F" w:rsidR="00EA5E57" w:rsidRPr="008F20B5" w:rsidRDefault="00EA5E57">
            <w:pPr>
              <w:widowControl/>
              <w:jc w:val="center"/>
              <w:rPr>
                <w:ins w:id="12935" w:author="家興 余" w:date="2021-01-21T17:52:00Z"/>
                <w:rFonts w:ascii="標楷體" w:eastAsia="標楷體" w:hAnsi="標楷體" w:cs="新細明體"/>
                <w:kern w:val="0"/>
              </w:rPr>
              <w:pPrChange w:id="12936" w:author="家興 余" w:date="2021-01-21T17:52:00Z">
                <w:pPr>
                  <w:widowControl/>
                </w:pPr>
              </w:pPrChange>
            </w:pPr>
            <w:ins w:id="12937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3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D942C9" w14:textId="77777777" w:rsidR="00EA5E57" w:rsidRDefault="00EA5E57" w:rsidP="00EA5E57">
            <w:pPr>
              <w:widowControl/>
              <w:rPr>
                <w:ins w:id="12939" w:author="家興 余" w:date="2021-01-21T17:58:00Z"/>
                <w:rFonts w:ascii="標楷體" w:eastAsia="標楷體" w:hAnsi="標楷體" w:cs="新細明體"/>
                <w:kern w:val="0"/>
              </w:rPr>
            </w:pPr>
            <w:ins w:id="12940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5CED1D33" w14:textId="77777777" w:rsidR="00EA5E57" w:rsidRDefault="00EA5E57" w:rsidP="004F2F81">
            <w:pPr>
              <w:widowControl/>
              <w:rPr>
                <w:ins w:id="12941" w:author="家興 余" w:date="2021-01-21T17:58:00Z"/>
                <w:rFonts w:ascii="標楷體" w:eastAsia="標楷體" w:hAnsi="標楷體" w:cs="新細明體"/>
                <w:kern w:val="0"/>
              </w:rPr>
            </w:pPr>
          </w:p>
          <w:p w14:paraId="4671712F" w14:textId="2EE6879B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0FBCDF6D" w14:textId="090FE122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D64561" w:rsidRPr="008F20B5" w14:paraId="22C4255A" w14:textId="77777777" w:rsidTr="0066205D">
        <w:trPr>
          <w:trHeight w:val="340"/>
          <w:trPrChange w:id="1294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4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587002" w14:textId="39C7825E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4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E5F7BF" w14:textId="77777777" w:rsidR="00EA5E57" w:rsidRDefault="00EA5E57" w:rsidP="004C0046">
            <w:pPr>
              <w:widowControl/>
              <w:rPr>
                <w:ins w:id="12945" w:author="v06v25n@yahoo.com.tw" w:date="2020-11-20T14:45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946" w:author="v06v25n@yahoo.com.tw" w:date="2020-11-20T14:45:00Z">
                  <w:rPr>
                    <w:rFonts w:ascii="標楷體" w:eastAsia="標楷體" w:hAnsi="標楷體"/>
                  </w:rPr>
                </w:rPrChange>
              </w:rPr>
              <w:t>DecreaseFlag</w:t>
            </w:r>
          </w:p>
          <w:p w14:paraId="4DCDAA6F" w14:textId="683E35E7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47" w:author="v06v25n@yahoo.com.tw" w:date="2020-11-20T14:45:00Z">
              <w:r w:rsidRPr="00C167B9">
                <w:rPr>
                  <w:rFonts w:ascii="標楷體" w:eastAsia="標楷體" w:hAnsi="標楷體"/>
                  <w:color w:val="FF0000"/>
                  <w:rPrChange w:id="12948" w:author="v06v25n@yahoo.com.tw" w:date="2020-11-20T14:46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Prohibit</w:t>
              </w:r>
              <w:del w:id="12949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50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yea</w:delText>
                </w:r>
              </w:del>
            </w:ins>
            <w:ins w:id="12951" w:author="v06v25n@yahoo.com.tw" w:date="2020-11-20T14:46:00Z">
              <w:del w:id="12952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53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r</w:delText>
                </w:r>
              </w:del>
            </w:ins>
            <w:ins w:id="12954" w:author="家興 余" w:date="2021-01-28T16:55:00Z">
              <w:r w:rsidR="0069423C">
                <w:rPr>
                  <w:rFonts w:ascii="標楷體" w:eastAsia="標楷體" w:hAnsi="標楷體" w:hint="eastAsia"/>
                  <w:color w:val="FF0000"/>
                </w:rPr>
                <w:t>M</w:t>
              </w:r>
              <w:r w:rsidR="0069423C">
                <w:rPr>
                  <w:rFonts w:ascii="標楷體" w:eastAsia="標楷體" w:hAnsi="標楷體"/>
                  <w:color w:val="FF0000"/>
                </w:rPr>
                <w:t>onth</w:t>
              </w:r>
            </w:ins>
          </w:p>
        </w:tc>
        <w:tc>
          <w:tcPr>
            <w:tcW w:w="1750" w:type="pct"/>
            <w:tcPrChange w:id="1295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8B162A" w14:textId="77777777" w:rsidR="00EA5E57" w:rsidRPr="00DB0832" w:rsidRDefault="00EA5E57" w:rsidP="004C0046">
            <w:pPr>
              <w:widowControl/>
              <w:rPr>
                <w:ins w:id="12956" w:author="v06v25n@yahoo.com.tw" w:date="2020-11-20T15:08:00Z"/>
                <w:rFonts w:ascii="標楷體" w:eastAsia="標楷體" w:hAnsi="標楷體"/>
                <w:strike/>
                <w:color w:val="FF0000"/>
                <w:rPrChange w:id="12957" w:author="v06v25n@yahoo.com.tw" w:date="2020-11-20T15:09:00Z">
                  <w:rPr>
                    <w:ins w:id="12958" w:author="v06v25n@yahoo.com.tw" w:date="2020-11-20T15:08:00Z"/>
                    <w:rFonts w:ascii="標楷體" w:eastAsia="標楷體" w:hAnsi="標楷體"/>
                    <w:strike/>
                  </w:rPr>
                </w:rPrChange>
              </w:rPr>
            </w:pPr>
            <w:r w:rsidRPr="00DB0832">
              <w:rPr>
                <w:rFonts w:ascii="標楷體" w:eastAsia="標楷體" w:hAnsi="標楷體" w:hint="eastAsia"/>
                <w:strike/>
                <w:color w:val="FF0000"/>
                <w:rPrChange w:id="12959" w:author="v06v25n@yahoo.com.tw" w:date="2020-11-20T15:09:00Z">
                  <w:rPr>
                    <w:rFonts w:ascii="標楷體" w:eastAsia="標楷體" w:hAnsi="標楷體" w:hint="eastAsia"/>
                  </w:rPr>
                </w:rPrChange>
              </w:rPr>
              <w:t>違約金按月遞減</w:t>
            </w:r>
          </w:p>
          <w:p w14:paraId="66103685" w14:textId="698DA3BE" w:rsidR="00EA5E57" w:rsidRPr="00DB0832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60" w:author="v06v25n@yahoo.com.tw" w:date="2020-11-20T15:08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61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kern w:val="0"/>
                    </w:rPr>
                  </w:rPrChange>
                </w:rPr>
                <w:t>限制清償</w:t>
              </w:r>
            </w:ins>
            <w:ins w:id="12962" w:author="家興 余" w:date="2021-01-28T16:55:00Z">
              <w:r w:rsidR="0069423C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期間</w:t>
              </w:r>
            </w:ins>
            <w:ins w:id="12963" w:author="v06v25n@yahoo.com.tw" w:date="2020-11-20T15:08:00Z">
              <w:del w:id="12964" w:author="家興 余" w:date="2021-01-28T16:55:00Z">
                <w:r w:rsidRPr="00DB0832" w:rsidDel="0069423C">
                  <w:rPr>
                    <w:rFonts w:ascii="標楷體" w:eastAsia="標楷體" w:hAnsi="標楷體" w:cs="新細明體" w:hint="eastAsia"/>
                    <w:color w:val="FF0000"/>
                    <w:kern w:val="0"/>
                    <w:rPrChange w:id="12965" w:author="v06v25n@yahoo.com.tw" w:date="2020-11-20T15:09:00Z">
                      <w:rPr>
                        <w:rFonts w:ascii="標楷體" w:eastAsia="標楷體" w:hAnsi="標楷體" w:cs="新細明體" w:hint="eastAsia"/>
                        <w:strike/>
                        <w:kern w:val="0"/>
                      </w:rPr>
                    </w:rPrChange>
                  </w:rPr>
                  <w:delText>期限</w:delText>
                </w:r>
              </w:del>
            </w:ins>
          </w:p>
        </w:tc>
        <w:tc>
          <w:tcPr>
            <w:tcW w:w="250" w:type="pct"/>
            <w:tcPrChange w:id="1296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87020" w14:textId="115E92D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6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E85623" w14:textId="77777777" w:rsidR="00EA5E57" w:rsidRDefault="00EA5E57" w:rsidP="004C0046">
            <w:pPr>
              <w:widowControl/>
              <w:jc w:val="center"/>
              <w:rPr>
                <w:ins w:id="12968" w:author="v06v25n@yahoo.com.tw" w:date="2020-11-20T14:46:00Z"/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C167B9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69" w:author="v06v25n@yahoo.com.tw" w:date="2020-11-20T14:4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  <w:p w14:paraId="5F678AD0" w14:textId="77777777" w:rsidR="0069423C" w:rsidRDefault="00EA5E57" w:rsidP="004C0046">
            <w:pPr>
              <w:widowControl/>
              <w:jc w:val="center"/>
              <w:rPr>
                <w:ins w:id="12970" w:author="家興 余" w:date="2021-01-28T16:56:00Z"/>
                <w:rFonts w:ascii="標楷體" w:eastAsia="標楷體" w:hAnsi="標楷體" w:cs="新細明體"/>
                <w:color w:val="FF0000"/>
                <w:kern w:val="0"/>
              </w:rPr>
            </w:pPr>
            <w:ins w:id="12971" w:author="v06v25n@yahoo.com.tw" w:date="2020-11-20T14:46:00Z">
              <w:del w:id="12972" w:author="家興 余" w:date="2021-01-28T17:04:00Z">
                <w:r w:rsidRPr="00C167B9" w:rsidDel="00E07801">
                  <w:rPr>
                    <w:rFonts w:ascii="標楷體" w:eastAsia="標楷體" w:hAnsi="標楷體" w:cs="新細明體"/>
                    <w:color w:val="FF0000"/>
                    <w:kern w:val="0"/>
                    <w:rPrChange w:id="12973" w:author="v06v25n@yahoo.com.tw" w:date="2020-11-20T14:46:00Z">
                      <w:rPr>
                        <w:rFonts w:ascii="標楷體" w:eastAsia="標楷體" w:hAnsi="標楷體" w:cs="新細明體"/>
                        <w:strike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  <w:p w14:paraId="39C22D01" w14:textId="050457F6" w:rsidR="0069423C" w:rsidRPr="0069423C" w:rsidRDefault="0069423C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974" w:author="家興 余" w:date="2021-01-28T16:5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975" w:author="家興 余" w:date="2021-01-28T16:56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297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B4B81E" w14:textId="0B7C48A3" w:rsidR="00EA5E57" w:rsidRPr="00EA5E57" w:rsidRDefault="00EA5E57">
            <w:pPr>
              <w:widowControl/>
              <w:jc w:val="center"/>
              <w:rPr>
                <w:ins w:id="12977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978" w:author="家興 余" w:date="2021-01-21T18:03:00Z">
                  <w:rPr>
                    <w:ins w:id="12979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980" w:author="家興 余" w:date="2021-01-21T17:52:00Z">
                <w:pPr>
                  <w:widowControl/>
                </w:pPr>
              </w:pPrChange>
            </w:pPr>
            <w:ins w:id="12981" w:author="家興 余" w:date="2021-01-21T18:03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982" w:author="家興 余" w:date="2021-01-21T18:03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O</w:t>
              </w:r>
            </w:ins>
          </w:p>
        </w:tc>
        <w:tc>
          <w:tcPr>
            <w:tcW w:w="1150" w:type="pct"/>
            <w:tcPrChange w:id="1298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8DE3CC" w14:textId="77777777" w:rsidR="00EA5E57" w:rsidRDefault="00EA5E57" w:rsidP="00EA5E57">
            <w:pPr>
              <w:widowControl/>
              <w:rPr>
                <w:ins w:id="12984" w:author="家興 余" w:date="2021-01-21T18:03:00Z"/>
                <w:rFonts w:ascii="標楷體" w:eastAsia="標楷體" w:hAnsi="標楷體" w:cs="新細明體"/>
                <w:kern w:val="0"/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85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Y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86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87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是</w:t>
            </w:r>
            <w:ins w:id="12988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6A6125C5" w14:textId="1668BB8A" w:rsidR="00EA5E57" w:rsidRPr="00EA5E57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89" w:author="家興 余" w:date="2021-01-21T18:03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  <w:p w14:paraId="69454DBC" w14:textId="07B14633" w:rsidR="00EA5E57" w:rsidRPr="00DB0832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90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91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92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93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否</w:t>
            </w:r>
            <w:ins w:id="12994" w:author="v06v25n@yahoo.com.tw" w:date="2020-11-20T15:09:00Z">
              <w:r w:rsidRPr="00DB0832">
                <w:rPr>
                  <w:rFonts w:ascii="標楷體" w:eastAsia="標楷體" w:hAnsi="標楷體" w:cs="新細明體"/>
                  <w:color w:val="FF0000"/>
                  <w:kern w:val="0"/>
                  <w:rPrChange w:id="12995" w:author="v06v25n@yahoo.com.tw" w:date="2020-11-20T15:09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 xml:space="preserve"> 單位</w:t>
              </w:r>
            </w:ins>
            <w:ins w:id="12996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【</w:t>
              </w:r>
            </w:ins>
            <w:ins w:id="12997" w:author="v06v25n@yahoo.com.tw" w:date="2020-11-20T15:09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98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color w:val="FF0000"/>
                      <w:kern w:val="0"/>
                    </w:rPr>
                  </w:rPrChange>
                </w:rPr>
                <w:t>年</w:t>
              </w:r>
            </w:ins>
            <w:ins w:id="12999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】</w:t>
              </w:r>
            </w:ins>
          </w:p>
        </w:tc>
      </w:tr>
      <w:tr w:rsidR="00D64561" w:rsidRPr="008F20B5" w14:paraId="3B29665E" w14:textId="77777777" w:rsidTr="0066205D">
        <w:trPr>
          <w:trHeight w:val="340"/>
          <w:ins w:id="13000" w:author="ST1" w:date="2020-11-25T00:49:00Z"/>
          <w:trPrChange w:id="1300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0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4E46E5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03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0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28E03" w14:textId="21501D43" w:rsidR="00EA5E57" w:rsidRPr="00CC54F1" w:rsidRDefault="00EA5E57" w:rsidP="004C0046">
            <w:pPr>
              <w:widowControl/>
              <w:rPr>
                <w:ins w:id="13005" w:author="ST1" w:date="2020-11-25T00:49:00Z"/>
                <w:rFonts w:ascii="標楷體" w:eastAsia="標楷體" w:hAnsi="標楷體"/>
                <w:color w:val="0070C0"/>
                <w:rPrChange w:id="13006" w:author="ST1" w:date="2020-11-25T00:50:00Z">
                  <w:rPr>
                    <w:ins w:id="13007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08" w:author="ST1" w:date="2020-11-25T00:50:00Z">
              <w:r w:rsidRPr="00CC54F1">
                <w:rPr>
                  <w:rFonts w:ascii="標楷體" w:eastAsia="標楷體" w:hAnsi="標楷體"/>
                  <w:color w:val="0070C0"/>
                  <w:rPrChange w:id="13009" w:author="ST1" w:date="2020-11-25T00:50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Percent</w:t>
              </w:r>
            </w:ins>
          </w:p>
        </w:tc>
        <w:tc>
          <w:tcPr>
            <w:tcW w:w="1750" w:type="pct"/>
            <w:tcPrChange w:id="1301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0F0C97" w14:textId="1ED3372F" w:rsidR="00EA5E57" w:rsidRPr="00CC54F1" w:rsidRDefault="00EA5E57" w:rsidP="004C0046">
            <w:pPr>
              <w:widowControl/>
              <w:rPr>
                <w:ins w:id="13011" w:author="ST1" w:date="2020-11-25T00:49:00Z"/>
                <w:rFonts w:ascii="標楷體" w:eastAsia="標楷體" w:hAnsi="標楷體"/>
                <w:color w:val="0070C0"/>
                <w:rPrChange w:id="13012" w:author="ST1" w:date="2020-11-25T00:50:00Z">
                  <w:rPr>
                    <w:ins w:id="13013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14" w:author="ST1" w:date="2020-11-25T01:11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百分比</w:t>
              </w:r>
            </w:ins>
          </w:p>
        </w:tc>
        <w:tc>
          <w:tcPr>
            <w:tcW w:w="250" w:type="pct"/>
            <w:tcPrChange w:id="1301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62CE4E" w14:textId="61E563CB" w:rsidR="00EA5E57" w:rsidRPr="00CC54F1" w:rsidRDefault="00EA5E57" w:rsidP="004C0046">
            <w:pPr>
              <w:widowControl/>
              <w:jc w:val="center"/>
              <w:rPr>
                <w:ins w:id="13016" w:author="ST1" w:date="2020-11-25T00:49:00Z"/>
                <w:rFonts w:ascii="標楷體" w:eastAsia="標楷體" w:hAnsi="標楷體" w:cs="新細明體"/>
                <w:color w:val="0070C0"/>
                <w:kern w:val="0"/>
                <w:rPrChange w:id="13017" w:author="ST1" w:date="2020-11-25T00:50:00Z">
                  <w:rPr>
                    <w:ins w:id="13018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19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2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914AD2" w14:textId="3948DFE6" w:rsidR="00EA5E57" w:rsidRPr="00CC54F1" w:rsidRDefault="00EA5E57" w:rsidP="004C0046">
            <w:pPr>
              <w:widowControl/>
              <w:jc w:val="center"/>
              <w:rPr>
                <w:ins w:id="13021" w:author="ST1" w:date="2020-11-25T00:49:00Z"/>
                <w:rFonts w:ascii="標楷體" w:eastAsia="標楷體" w:hAnsi="標楷體" w:cs="新細明體"/>
                <w:color w:val="0070C0"/>
                <w:kern w:val="0"/>
                <w:rPrChange w:id="13022" w:author="ST1" w:date="2020-11-25T00:50:00Z">
                  <w:rPr>
                    <w:ins w:id="13023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24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302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C8BF8B1" w14:textId="187C4BCA" w:rsidR="00EA5E57" w:rsidRPr="00D50FF2" w:rsidRDefault="00EA5E57">
            <w:pPr>
              <w:widowControl/>
              <w:jc w:val="center"/>
              <w:rPr>
                <w:ins w:id="13026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27" w:author="家興 余" w:date="2021-01-21T17:52:00Z">
                <w:pPr>
                  <w:widowControl/>
                </w:pPr>
              </w:pPrChange>
            </w:pPr>
            <w:ins w:id="13028" w:author="家興 余" w:date="2021-01-21T18:0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2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C70EF1" w14:textId="77777777" w:rsidR="00EA5E57" w:rsidRDefault="00EA5E57" w:rsidP="00EA5E57">
            <w:pPr>
              <w:widowControl/>
              <w:rPr>
                <w:ins w:id="13030" w:author="家興 余" w:date="2021-01-21T18:03:00Z"/>
                <w:rFonts w:ascii="標楷體" w:eastAsia="標楷體" w:hAnsi="標楷體" w:cs="新細明體"/>
                <w:kern w:val="0"/>
              </w:rPr>
            </w:pPr>
            <w:ins w:id="13031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15F034E1" w14:textId="3007F698" w:rsidR="00EA5E57" w:rsidRPr="00D50FF2" w:rsidRDefault="00EA5E57" w:rsidP="004F2F81">
            <w:pPr>
              <w:widowControl/>
              <w:rPr>
                <w:ins w:id="13032" w:author="ST1" w:date="2020-11-25T00:49:00Z"/>
                <w:rFonts w:ascii="標楷體" w:eastAsia="標楷體" w:hAnsi="標楷體" w:cs="新細明體"/>
                <w:color w:val="0070C0"/>
                <w:kern w:val="0"/>
                <w:rPrChange w:id="13033" w:author="ST1" w:date="2020-11-25T01:15:00Z">
                  <w:rPr>
                    <w:ins w:id="13034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35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3036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CC4A9DE" w14:textId="77777777" w:rsidTr="0066205D">
        <w:trPr>
          <w:trHeight w:val="340"/>
          <w:ins w:id="13037" w:author="ST1" w:date="2020-11-25T00:49:00Z"/>
          <w:trPrChange w:id="1303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3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1D0CED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40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4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85B8F7" w14:textId="0AD2915A" w:rsidR="00EA5E57" w:rsidRPr="00CC54F1" w:rsidRDefault="00EA5E57" w:rsidP="004C0046">
            <w:pPr>
              <w:widowControl/>
              <w:rPr>
                <w:ins w:id="13042" w:author="ST1" w:date="2020-11-25T00:49:00Z"/>
                <w:rFonts w:ascii="標楷體" w:eastAsia="標楷體" w:hAnsi="標楷體"/>
                <w:color w:val="0070C0"/>
                <w:rPrChange w:id="13043" w:author="ST1" w:date="2020-11-25T00:50:00Z">
                  <w:rPr>
                    <w:ins w:id="13044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45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Month</w:t>
              </w:r>
            </w:ins>
          </w:p>
        </w:tc>
        <w:tc>
          <w:tcPr>
            <w:tcW w:w="1750" w:type="pct"/>
            <w:tcPrChange w:id="1304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15AB02" w14:textId="446E0F3B" w:rsidR="00EA5E57" w:rsidRPr="00CC54F1" w:rsidRDefault="00EA5E57" w:rsidP="004C0046">
            <w:pPr>
              <w:widowControl/>
              <w:rPr>
                <w:ins w:id="13047" w:author="ST1" w:date="2020-11-25T00:49:00Z"/>
                <w:rFonts w:ascii="標楷體" w:eastAsia="標楷體" w:hAnsi="標楷體"/>
                <w:color w:val="0070C0"/>
                <w:rPrChange w:id="13048" w:author="ST1" w:date="2020-11-25T00:50:00Z">
                  <w:rPr>
                    <w:ins w:id="13049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50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分段月數</w:t>
              </w:r>
            </w:ins>
          </w:p>
        </w:tc>
        <w:tc>
          <w:tcPr>
            <w:tcW w:w="250" w:type="pct"/>
            <w:tcPrChange w:id="1305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E25F1" w14:textId="64FDCC7C" w:rsidR="00EA5E57" w:rsidRPr="00CC54F1" w:rsidRDefault="00EA5E57" w:rsidP="004C0046">
            <w:pPr>
              <w:widowControl/>
              <w:jc w:val="center"/>
              <w:rPr>
                <w:ins w:id="13052" w:author="ST1" w:date="2020-11-25T00:49:00Z"/>
                <w:rFonts w:ascii="標楷體" w:eastAsia="標楷體" w:hAnsi="標楷體" w:cs="新細明體"/>
                <w:color w:val="0070C0"/>
                <w:kern w:val="0"/>
                <w:rPrChange w:id="13053" w:author="ST1" w:date="2020-11-25T00:50:00Z">
                  <w:rPr>
                    <w:ins w:id="13054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55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5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1293EC" w14:textId="54C06BD0" w:rsidR="00EA5E57" w:rsidRPr="00CC54F1" w:rsidRDefault="00EA5E57" w:rsidP="004C0046">
            <w:pPr>
              <w:widowControl/>
              <w:jc w:val="center"/>
              <w:rPr>
                <w:ins w:id="13057" w:author="ST1" w:date="2020-11-25T00:49:00Z"/>
                <w:rFonts w:ascii="標楷體" w:eastAsia="標楷體" w:hAnsi="標楷體" w:cs="新細明體"/>
                <w:color w:val="0070C0"/>
                <w:kern w:val="0"/>
                <w:rPrChange w:id="13058" w:author="ST1" w:date="2020-11-25T00:50:00Z">
                  <w:rPr>
                    <w:ins w:id="13059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60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306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96F622" w14:textId="5D6F98F0" w:rsidR="00EA5E57" w:rsidRPr="00D50FF2" w:rsidRDefault="00EA5E57">
            <w:pPr>
              <w:widowControl/>
              <w:jc w:val="center"/>
              <w:rPr>
                <w:ins w:id="13062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63" w:author="家興 余" w:date="2021-01-21T17:52:00Z">
                <w:pPr>
                  <w:widowControl/>
                </w:pPr>
              </w:pPrChange>
            </w:pPr>
            <w:ins w:id="13064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6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9FDD2B" w14:textId="77777777" w:rsidR="00EA5E57" w:rsidRDefault="00EA5E57" w:rsidP="00EA5E57">
            <w:pPr>
              <w:widowControl/>
              <w:rPr>
                <w:ins w:id="13066" w:author="家興 余" w:date="2021-01-21T18:04:00Z"/>
                <w:rFonts w:ascii="標楷體" w:eastAsia="標楷體" w:hAnsi="標楷體" w:cs="新細明體"/>
                <w:kern w:val="0"/>
              </w:rPr>
            </w:pPr>
            <w:ins w:id="13067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C1AADD" w14:textId="60D06A9D" w:rsidR="00EA5E57" w:rsidRPr="00D50FF2" w:rsidRDefault="00EA5E57" w:rsidP="004F2F81">
            <w:pPr>
              <w:widowControl/>
              <w:rPr>
                <w:ins w:id="13068" w:author="ST1" w:date="2020-11-25T00:49:00Z"/>
                <w:rFonts w:ascii="標楷體" w:eastAsia="標楷體" w:hAnsi="標楷體" w:cs="新細明體"/>
                <w:color w:val="0070C0"/>
                <w:kern w:val="0"/>
                <w:rPrChange w:id="13069" w:author="ST1" w:date="2020-11-25T01:15:00Z">
                  <w:rPr>
                    <w:ins w:id="13070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71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0</w:t>
              </w:r>
            </w:ins>
          </w:p>
        </w:tc>
      </w:tr>
      <w:tr w:rsidR="00D64561" w:rsidRPr="008F20B5" w14:paraId="03A00CBD" w14:textId="77777777" w:rsidTr="0066205D">
        <w:trPr>
          <w:trHeight w:val="340"/>
          <w:ins w:id="13072" w:author="ST1" w:date="2020-11-25T00:49:00Z"/>
          <w:trPrChange w:id="1307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7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A76D0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75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7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F9570" w14:textId="5E927DB8" w:rsidR="00EA5E57" w:rsidRPr="00CC54F1" w:rsidRDefault="00EA5E57" w:rsidP="004C0046">
            <w:pPr>
              <w:widowControl/>
              <w:rPr>
                <w:ins w:id="13077" w:author="ST1" w:date="2020-11-25T00:49:00Z"/>
                <w:rFonts w:ascii="標楷體" w:eastAsia="標楷體" w:hAnsi="標楷體"/>
                <w:color w:val="0070C0"/>
                <w:rPrChange w:id="13078" w:author="ST1" w:date="2020-11-25T00:50:00Z">
                  <w:rPr>
                    <w:ins w:id="13079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80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</w:t>
              </w:r>
            </w:ins>
          </w:p>
        </w:tc>
        <w:tc>
          <w:tcPr>
            <w:tcW w:w="1750" w:type="pct"/>
            <w:tcPrChange w:id="1308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E4E459" w14:textId="2D66670E" w:rsidR="00EA5E57" w:rsidRPr="00CC54F1" w:rsidRDefault="00EA5E57" w:rsidP="004C0046">
            <w:pPr>
              <w:widowControl/>
              <w:rPr>
                <w:ins w:id="13082" w:author="ST1" w:date="2020-11-25T00:49:00Z"/>
                <w:rFonts w:ascii="標楷體" w:eastAsia="標楷體" w:hAnsi="標楷體"/>
                <w:color w:val="0070C0"/>
                <w:rPrChange w:id="13083" w:author="ST1" w:date="2020-11-25T00:50:00Z">
                  <w:rPr>
                    <w:ins w:id="13084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85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分段遞減百分比</w:t>
              </w:r>
            </w:ins>
          </w:p>
        </w:tc>
        <w:tc>
          <w:tcPr>
            <w:tcW w:w="250" w:type="pct"/>
            <w:tcPrChange w:id="1308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18EB25" w14:textId="56670F3A" w:rsidR="00EA5E57" w:rsidRPr="00CC54F1" w:rsidRDefault="00EA5E57" w:rsidP="004C0046">
            <w:pPr>
              <w:widowControl/>
              <w:jc w:val="center"/>
              <w:rPr>
                <w:ins w:id="13087" w:author="ST1" w:date="2020-11-25T00:49:00Z"/>
                <w:rFonts w:ascii="標楷體" w:eastAsia="標楷體" w:hAnsi="標楷體" w:cs="新細明體"/>
                <w:color w:val="0070C0"/>
                <w:kern w:val="0"/>
                <w:rPrChange w:id="13088" w:author="ST1" w:date="2020-11-25T00:50:00Z">
                  <w:rPr>
                    <w:ins w:id="13089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90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9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01C8DA" w14:textId="1D47FEDB" w:rsidR="00EA5E57" w:rsidRPr="00CC54F1" w:rsidRDefault="00EA5E57" w:rsidP="004C0046">
            <w:pPr>
              <w:widowControl/>
              <w:jc w:val="center"/>
              <w:rPr>
                <w:ins w:id="13092" w:author="ST1" w:date="2020-11-25T00:49:00Z"/>
                <w:rFonts w:ascii="標楷體" w:eastAsia="標楷體" w:hAnsi="標楷體" w:cs="新細明體"/>
                <w:color w:val="0070C0"/>
                <w:kern w:val="0"/>
                <w:rPrChange w:id="13093" w:author="ST1" w:date="2020-11-25T00:50:00Z">
                  <w:rPr>
                    <w:ins w:id="13094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95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309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C5CA6" w14:textId="4538CB79" w:rsidR="00EA5E57" w:rsidRPr="00D50FF2" w:rsidRDefault="00EA5E57">
            <w:pPr>
              <w:widowControl/>
              <w:jc w:val="center"/>
              <w:rPr>
                <w:ins w:id="13097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98" w:author="家興 余" w:date="2021-01-21T17:52:00Z">
                <w:pPr>
                  <w:widowControl/>
                </w:pPr>
              </w:pPrChange>
            </w:pPr>
            <w:ins w:id="13099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10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7406" w14:textId="77777777" w:rsidR="00EA5E57" w:rsidRDefault="00EA5E57" w:rsidP="00EA5E57">
            <w:pPr>
              <w:widowControl/>
              <w:rPr>
                <w:ins w:id="13101" w:author="家興 余" w:date="2021-01-21T18:04:00Z"/>
                <w:rFonts w:ascii="標楷體" w:eastAsia="標楷體" w:hAnsi="標楷體" w:cs="新細明體"/>
                <w:kern w:val="0"/>
              </w:rPr>
            </w:pPr>
            <w:ins w:id="13102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358327F1" w14:textId="586D3BCF" w:rsidR="00EA5E57" w:rsidRPr="00D50FF2" w:rsidRDefault="00EA5E57" w:rsidP="004F2F81">
            <w:pPr>
              <w:widowControl/>
              <w:rPr>
                <w:ins w:id="13103" w:author="ST1" w:date="2020-11-25T00:49:00Z"/>
                <w:rFonts w:ascii="標楷體" w:eastAsia="標楷體" w:hAnsi="標楷體" w:cs="新細明體"/>
                <w:color w:val="0070C0"/>
                <w:kern w:val="0"/>
                <w:rPrChange w:id="13104" w:author="ST1" w:date="2020-11-25T01:15:00Z">
                  <w:rPr>
                    <w:ins w:id="13105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06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3107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A54D003" w14:textId="77777777" w:rsidTr="0066205D">
        <w:trPr>
          <w:trHeight w:val="340"/>
          <w:ins w:id="13108" w:author="ST1" w:date="2020-11-25T00:49:00Z"/>
          <w:trPrChange w:id="1310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1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108D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111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1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DF4E2" w14:textId="716804D8" w:rsidR="00EA5E57" w:rsidRPr="00CC54F1" w:rsidRDefault="00EA5E57" w:rsidP="004C0046">
            <w:pPr>
              <w:widowControl/>
              <w:rPr>
                <w:ins w:id="13113" w:author="ST1" w:date="2020-11-25T00:49:00Z"/>
                <w:rFonts w:ascii="標楷體" w:eastAsia="標楷體" w:hAnsi="標楷體"/>
                <w:color w:val="0070C0"/>
                <w:rPrChange w:id="13114" w:author="ST1" w:date="2020-11-25T00:50:00Z">
                  <w:rPr>
                    <w:ins w:id="13115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116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StartPercent</w:t>
              </w:r>
            </w:ins>
          </w:p>
        </w:tc>
        <w:tc>
          <w:tcPr>
            <w:tcW w:w="1750" w:type="pct"/>
            <w:tcPrChange w:id="1311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28397A" w14:textId="58D1259B" w:rsidR="00EA5E57" w:rsidRPr="00CC54F1" w:rsidRDefault="00EA5E57" w:rsidP="004C0046">
            <w:pPr>
              <w:widowControl/>
              <w:rPr>
                <w:ins w:id="13118" w:author="ST1" w:date="2020-11-25T00:49:00Z"/>
                <w:rFonts w:ascii="標楷體" w:eastAsia="標楷體" w:hAnsi="標楷體"/>
                <w:color w:val="0070C0"/>
                <w:rPrChange w:id="13119" w:author="ST1" w:date="2020-11-25T00:50:00Z">
                  <w:rPr>
                    <w:ins w:id="13120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121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還款起算比例</w:t>
              </w:r>
            </w:ins>
          </w:p>
        </w:tc>
        <w:tc>
          <w:tcPr>
            <w:tcW w:w="250" w:type="pct"/>
            <w:tcPrChange w:id="1312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31B9B7" w14:textId="4E922D73" w:rsidR="00EA5E57" w:rsidRPr="00CC54F1" w:rsidRDefault="00EA5E57" w:rsidP="004C0046">
            <w:pPr>
              <w:widowControl/>
              <w:jc w:val="center"/>
              <w:rPr>
                <w:ins w:id="13123" w:author="ST1" w:date="2020-11-25T00:49:00Z"/>
                <w:rFonts w:ascii="標楷體" w:eastAsia="標楷體" w:hAnsi="標楷體" w:cs="新細明體"/>
                <w:color w:val="0070C0"/>
                <w:kern w:val="0"/>
                <w:rPrChange w:id="13124" w:author="ST1" w:date="2020-11-25T00:50:00Z">
                  <w:rPr>
                    <w:ins w:id="13125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126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12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AE6465" w14:textId="02EAD006" w:rsidR="00EA5E57" w:rsidRPr="00CC54F1" w:rsidRDefault="00EA5E57" w:rsidP="004C0046">
            <w:pPr>
              <w:widowControl/>
              <w:jc w:val="center"/>
              <w:rPr>
                <w:ins w:id="13128" w:author="ST1" w:date="2020-11-25T00:49:00Z"/>
                <w:rFonts w:ascii="標楷體" w:eastAsia="標楷體" w:hAnsi="標楷體" w:cs="新細明體"/>
                <w:color w:val="0070C0"/>
                <w:kern w:val="0"/>
                <w:rPrChange w:id="13129" w:author="ST1" w:date="2020-11-25T00:50:00Z">
                  <w:rPr>
                    <w:ins w:id="13130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31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313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43DD7A" w14:textId="70E886CE" w:rsidR="00EA5E57" w:rsidRPr="00D50FF2" w:rsidRDefault="0082244E">
            <w:pPr>
              <w:widowControl/>
              <w:jc w:val="center"/>
              <w:rPr>
                <w:ins w:id="13133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134" w:author="家興 余" w:date="2021-01-21T17:52:00Z">
                <w:pPr>
                  <w:widowControl/>
                </w:pPr>
              </w:pPrChange>
            </w:pPr>
            <w:ins w:id="13135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13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CDDD8B" w14:textId="19A64982" w:rsidR="0082244E" w:rsidRDefault="0082244E" w:rsidP="0082244E">
            <w:pPr>
              <w:widowControl/>
              <w:rPr>
                <w:ins w:id="13137" w:author="家興 余" w:date="2021-01-21T18:04:00Z"/>
                <w:rFonts w:ascii="標楷體" w:eastAsia="標楷體" w:hAnsi="標楷體" w:cs="新細明體"/>
                <w:kern w:val="0"/>
              </w:rPr>
            </w:pPr>
            <w:ins w:id="13138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可輸入</w:t>
              </w:r>
            </w:ins>
          </w:p>
          <w:p w14:paraId="144E490A" w14:textId="169B2E17" w:rsidR="00EA5E57" w:rsidRPr="00D50FF2" w:rsidRDefault="00EA5E57" w:rsidP="004F2F81">
            <w:pPr>
              <w:widowControl/>
              <w:rPr>
                <w:ins w:id="13139" w:author="ST1" w:date="2020-11-25T00:49:00Z"/>
                <w:rFonts w:ascii="標楷體" w:eastAsia="標楷體" w:hAnsi="標楷體" w:cs="新細明體"/>
                <w:color w:val="0070C0"/>
                <w:kern w:val="0"/>
                <w:rPrChange w:id="13140" w:author="ST1" w:date="2020-11-25T01:15:00Z">
                  <w:rPr>
                    <w:ins w:id="13141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42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</w:t>
              </w:r>
            </w:ins>
          </w:p>
        </w:tc>
      </w:tr>
      <w:tr w:rsidR="00D64561" w:rsidRPr="008F20B5" w14:paraId="657A670F" w14:textId="77777777" w:rsidTr="0066205D">
        <w:trPr>
          <w:trHeight w:val="340"/>
          <w:trPrChange w:id="1314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4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D9B16E" w14:textId="35E126B1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4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78AA99" w14:textId="4DA9422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750" w:type="pct"/>
            <w:tcPrChange w:id="1314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3556B2" w14:textId="0133330C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  <w:tcPrChange w:id="1314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BBD76" w14:textId="3A60EE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4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26B2" w14:textId="202089F6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4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6081B4" w14:textId="6E95449C" w:rsidR="00EA5E57" w:rsidRPr="008F20B5" w:rsidRDefault="003719AD">
            <w:pPr>
              <w:widowControl/>
              <w:jc w:val="center"/>
              <w:rPr>
                <w:ins w:id="13150" w:author="家興 余" w:date="2021-01-21T17:52:00Z"/>
                <w:rFonts w:ascii="標楷體" w:eastAsia="標楷體" w:hAnsi="標楷體" w:cs="新細明體"/>
                <w:kern w:val="0"/>
              </w:rPr>
              <w:pPrChange w:id="13151" w:author="家興 余" w:date="2021-01-21T17:52:00Z">
                <w:pPr>
                  <w:widowControl/>
                </w:pPr>
              </w:pPrChange>
            </w:pPr>
            <w:ins w:id="13152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5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08C0A1" w14:textId="7894893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74C9316F" w14:textId="06D2B0E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03C9F958" w14:textId="77777777" w:rsidTr="0066205D">
        <w:trPr>
          <w:trHeight w:val="340"/>
          <w:trPrChange w:id="1315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5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D15A74" w14:textId="19962646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5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87D9E6" w14:textId="715B22D0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750" w:type="pct"/>
            <w:tcPrChange w:id="1315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BF2A83" w14:textId="243A0E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  <w:tcPrChange w:id="1315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EDB41" w14:textId="455861A9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5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BE033C" w14:textId="1FBF43E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6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22DCA9" w14:textId="0E1F1436" w:rsidR="00EA5E57" w:rsidRPr="008F20B5" w:rsidRDefault="003719AD">
            <w:pPr>
              <w:widowControl/>
              <w:jc w:val="center"/>
              <w:rPr>
                <w:ins w:id="13161" w:author="家興 余" w:date="2021-01-21T17:52:00Z"/>
                <w:rFonts w:ascii="標楷體" w:eastAsia="標楷體" w:hAnsi="標楷體" w:cs="新細明體"/>
                <w:kern w:val="0"/>
              </w:rPr>
              <w:pPrChange w:id="13162" w:author="家興 余" w:date="2021-01-21T17:52:00Z">
                <w:pPr>
                  <w:widowControl/>
                </w:pPr>
              </w:pPrChange>
            </w:pPr>
            <w:ins w:id="13163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6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43E724" w14:textId="125CD3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78EFE99" w14:textId="3107394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302EFEA3" w14:textId="77777777" w:rsidTr="0066205D">
        <w:trPr>
          <w:trHeight w:val="340"/>
          <w:trPrChange w:id="1316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6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168DD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6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0B5B5" w14:textId="3BC035C3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750" w:type="pct"/>
            <w:tcPrChange w:id="1316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17CF46" w14:textId="7BF82737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  <w:tcPrChange w:id="1316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78733" w14:textId="28A411E5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7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8A700B" w14:textId="394F3A5C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7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14CD8A" w14:textId="39DAB841" w:rsidR="00EA5E57" w:rsidRPr="008F20B5" w:rsidRDefault="003719AD">
            <w:pPr>
              <w:widowControl/>
              <w:jc w:val="center"/>
              <w:rPr>
                <w:ins w:id="13172" w:author="家興 余" w:date="2021-01-21T17:52:00Z"/>
                <w:rFonts w:ascii="標楷體" w:eastAsia="標楷體" w:hAnsi="標楷體" w:cs="新細明體"/>
                <w:kern w:val="0"/>
              </w:rPr>
              <w:pPrChange w:id="13173" w:author="家興 余" w:date="2021-01-21T17:52:00Z">
                <w:pPr>
                  <w:widowControl/>
                </w:pPr>
              </w:pPrChange>
            </w:pPr>
            <w:ins w:id="13174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7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63E6D7" w14:textId="6A77EEE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5F91889" w14:textId="549B9DEC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2B0227FA" w14:textId="77777777" w:rsidTr="0066205D">
        <w:trPr>
          <w:trHeight w:val="340"/>
          <w:trPrChange w:id="1317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7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470BED" w14:textId="30471A55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7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A15418" w14:textId="6E75BAE2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  <w:tcPrChange w:id="1317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240420" w14:textId="77777777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18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BEE636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8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92945C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8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3439736" w14:textId="77777777" w:rsidR="00EA5E57" w:rsidRPr="008F20B5" w:rsidRDefault="00EA5E57">
            <w:pPr>
              <w:widowControl/>
              <w:jc w:val="center"/>
              <w:rPr>
                <w:ins w:id="13183" w:author="家興 余" w:date="2021-01-21T17:52:00Z"/>
                <w:rFonts w:ascii="標楷體" w:eastAsia="標楷體" w:hAnsi="標楷體" w:cs="新細明體"/>
                <w:kern w:val="0"/>
              </w:rPr>
              <w:pPrChange w:id="13184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8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52793E" w14:textId="371DF4C2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186" w:author="v06v25n@yahoo.com.tw" w:date="2020-11-20T14:57:00Z">
              <w:r w:rsidRPr="00513BB9">
                <w:rPr>
                  <w:rFonts w:ascii="標楷體" w:eastAsia="標楷體" w:hAnsi="標楷體" w:cs="新細明體" w:hint="eastAsia"/>
                  <w:kern w:val="0"/>
                  <w:rPrChange w:id="13187" w:author="v06v25n@yahoo.com.tw" w:date="2020-11-20T14:5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188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10B598DD" w14:textId="77777777" w:rsidTr="0066205D">
        <w:trPr>
          <w:trHeight w:val="340"/>
          <w:trPrChange w:id="1318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9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863BA8" w14:textId="32C9EC9F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9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B6A56" w14:textId="0EBE130C" w:rsidR="00EA5E57" w:rsidRPr="004A1C2C" w:rsidRDefault="00EA5E57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ins w:id="13192" w:author="ST1" w:date="2020-12-16T11:05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S</w:t>
              </w:r>
            </w:ins>
            <w:del w:id="13193" w:author="ST1" w:date="2020-12-16T11:05:00Z">
              <w:r w:rsidRPr="004A1C2C" w:rsidDel="00C66300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s</w:delText>
              </w:r>
            </w:del>
          </w:p>
        </w:tc>
        <w:tc>
          <w:tcPr>
            <w:tcW w:w="1750" w:type="pct"/>
            <w:tcPrChange w:id="1319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1B1199" w14:textId="5E2BF99E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  <w:tcPrChange w:id="1319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7F08CD" w14:textId="5814054D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9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8181BC" w14:textId="40E7E4E3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19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29B76A" w14:textId="77777777" w:rsidR="00EA5E57" w:rsidRPr="008F20B5" w:rsidRDefault="00EA5E57">
            <w:pPr>
              <w:widowControl/>
              <w:jc w:val="center"/>
              <w:rPr>
                <w:ins w:id="13198" w:author="家興 余" w:date="2021-01-21T17:52:00Z"/>
                <w:rFonts w:ascii="標楷體" w:eastAsia="標楷體" w:hAnsi="標楷體" w:cs="新細明體"/>
                <w:kern w:val="0"/>
              </w:rPr>
              <w:pPrChange w:id="1319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0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AB3EE" w14:textId="230CB934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124D4250" w14:textId="77777777" w:rsidTr="0066205D">
        <w:trPr>
          <w:trHeight w:val="340"/>
          <w:trPrChange w:id="1320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0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F27F4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0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7CAD28" w14:textId="4378C7E0" w:rsidR="00EA5E57" w:rsidRPr="004A1C2C" w:rsidRDefault="00EA5E57" w:rsidP="002F2BB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750" w:type="pct"/>
            <w:tcPrChange w:id="1320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0BB87E" w14:textId="5E7DE9CB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  <w:tcPrChange w:id="1320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16EE5" w14:textId="323E6FF6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0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F83F14" w14:textId="205A1140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20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FB1DC6" w14:textId="77777777" w:rsidR="00EA5E57" w:rsidRPr="008F20B5" w:rsidRDefault="00EA5E57">
            <w:pPr>
              <w:widowControl/>
              <w:jc w:val="center"/>
              <w:rPr>
                <w:ins w:id="13208" w:author="家興 余" w:date="2021-01-21T17:52:00Z"/>
                <w:rFonts w:ascii="標楷體" w:eastAsia="標楷體" w:hAnsi="標楷體" w:cs="新細明體"/>
                <w:kern w:val="0"/>
              </w:rPr>
              <w:pPrChange w:id="1320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1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98ADB9" w14:textId="6D6E27D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4C0C971E" w14:textId="77777777" w:rsidTr="0066205D">
        <w:trPr>
          <w:trHeight w:val="340"/>
          <w:trPrChange w:id="1321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1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047ED4" w14:textId="131C5230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1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82496F" w14:textId="4559E996" w:rsidR="00EA5E57" w:rsidRPr="000A40C7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214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215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StepRateType</w:t>
              </w:r>
            </w:ins>
            <w:del w:id="13216" w:author="ST1" w:date="2020-12-06T20:21:00Z">
              <w:r w:rsidRPr="000A40C7" w:rsidDel="000A40C7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3217" w:author="ST1" w:date="2020-12-06T20:21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StepRateCode</w:delText>
              </w:r>
            </w:del>
          </w:p>
        </w:tc>
        <w:tc>
          <w:tcPr>
            <w:tcW w:w="1750" w:type="pct"/>
            <w:tcPrChange w:id="1321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47E691" w14:textId="62FDECC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219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220" w:author="ST1" w:date="2020-12-06T20:22:00Z"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階梯式利率－利率種類</w:t>
              </w:r>
            </w:ins>
            <w:del w:id="13221" w:author="ST1" w:date="2020-12-06T20:22:00Z">
              <w:r w:rsidRPr="000A40C7" w:rsidDel="008E14B4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3222" w:author="ST1" w:date="2020-12-06T20:21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階梯式利率－利率區分</w:delText>
              </w:r>
            </w:del>
          </w:p>
        </w:tc>
        <w:tc>
          <w:tcPr>
            <w:tcW w:w="250" w:type="pct"/>
            <w:tcPrChange w:id="1322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51358" w14:textId="256CA5F3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224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25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  <w:del w:id="13226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27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50" w:type="pct"/>
            <w:tcPrChange w:id="1322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A3DDD1" w14:textId="7C2B343A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229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30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</w:ins>
            <w:del w:id="13231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32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250" w:type="pct"/>
            <w:tcPrChange w:id="1323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3ADE3D" w14:textId="77777777" w:rsidR="00EA5E57" w:rsidRPr="0001164A" w:rsidRDefault="00EA5E57">
            <w:pPr>
              <w:widowControl/>
              <w:jc w:val="center"/>
              <w:rPr>
                <w:ins w:id="13234" w:author="家興 余" w:date="2021-01-21T17:52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13235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3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DAADD3" w14:textId="7DB21775" w:rsidR="00EA5E57" w:rsidRPr="0001164A" w:rsidRDefault="00EA5E57" w:rsidP="000A40C7">
            <w:pPr>
              <w:widowControl/>
              <w:rPr>
                <w:ins w:id="13237" w:author="ST1" w:date="2020-12-06T20:2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13238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利率</w:t>
              </w:r>
            </w:ins>
          </w:p>
          <w:p w14:paraId="4E2C5EC9" w14:textId="6F4B4E31" w:rsidR="00EA5E57" w:rsidRPr="000A40C7" w:rsidDel="008E14B4" w:rsidRDefault="00EA5E57" w:rsidP="000A40C7">
            <w:pPr>
              <w:widowControl/>
              <w:rPr>
                <w:del w:id="13239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40" w:author="ST1" w:date="2020-12-06T20:21:00Z">
                  <w:rPr>
                    <w:del w:id="13241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42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2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加碼利率</w:t>
              </w:r>
            </w:ins>
            <w:del w:id="13243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44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45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46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機動</w:delText>
              </w:r>
            </w:del>
          </w:p>
          <w:p w14:paraId="173D31D1" w14:textId="29C39AFF" w:rsidR="00EA5E57" w:rsidRPr="000A40C7" w:rsidDel="008E14B4" w:rsidRDefault="00EA5E57" w:rsidP="000A40C7">
            <w:pPr>
              <w:widowControl/>
              <w:rPr>
                <w:del w:id="13247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48" w:author="ST1" w:date="2020-12-06T20:21:00Z">
                  <w:rPr>
                    <w:del w:id="13249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50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1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2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2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53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固動</w:delText>
              </w:r>
            </w:del>
          </w:p>
          <w:p w14:paraId="1B8157A8" w14:textId="271E98D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  <w:rPrChange w:id="13254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55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6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3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7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58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定期機動</w:delText>
              </w:r>
            </w:del>
          </w:p>
        </w:tc>
      </w:tr>
      <w:tr w:rsidR="00D64561" w:rsidRPr="008F20B5" w14:paraId="789E609E" w14:textId="77777777" w:rsidTr="0066205D">
        <w:trPr>
          <w:trHeight w:val="340"/>
          <w:trPrChange w:id="1325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6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76C972" w14:textId="4089AE8A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6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1ADF34" w14:textId="3D5906B4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750" w:type="pct"/>
            <w:tcPrChange w:id="1326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F177A1" w14:textId="3A6DF0E9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  <w:tcPrChange w:id="1326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715A1" w14:textId="5594E1E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6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5BFE4" w14:textId="7CF9B95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26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2A84B6" w14:textId="77777777" w:rsidR="00EA5E57" w:rsidRPr="008F20B5" w:rsidRDefault="00EA5E57">
            <w:pPr>
              <w:widowControl/>
              <w:jc w:val="center"/>
              <w:rPr>
                <w:ins w:id="13266" w:author="家興 余" w:date="2021-01-21T17:52:00Z"/>
                <w:rFonts w:ascii="標楷體" w:eastAsia="標楷體" w:hAnsi="標楷體" w:cs="新細明體"/>
                <w:kern w:val="0"/>
              </w:rPr>
              <w:pPrChange w:id="1326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6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F7814" w14:textId="516C920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1CD9BC9A" w14:textId="77777777" w:rsidTr="0066205D">
        <w:trPr>
          <w:trHeight w:val="340"/>
          <w:trPrChange w:id="1326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7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0EA67" w14:textId="13479326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7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5D336F" w14:textId="3D8D852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ins w:id="13272" w:author="v06v25n@yahoo.com.tw" w:date="2020-11-20T14:5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 xml:space="preserve"> </w:t>
              </w:r>
            </w:ins>
          </w:p>
        </w:tc>
        <w:tc>
          <w:tcPr>
            <w:tcW w:w="1750" w:type="pct"/>
            <w:tcPrChange w:id="1327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8ADDC6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27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6AD47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7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65A369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7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1E13EEF" w14:textId="77777777" w:rsidR="00EA5E57" w:rsidRPr="008F20B5" w:rsidRDefault="00EA5E57">
            <w:pPr>
              <w:widowControl/>
              <w:jc w:val="center"/>
              <w:rPr>
                <w:ins w:id="13277" w:author="家興 余" w:date="2021-01-21T17:52:00Z"/>
                <w:rFonts w:ascii="標楷體" w:eastAsia="標楷體" w:hAnsi="標楷體" w:cs="新細明體"/>
                <w:kern w:val="0"/>
              </w:rPr>
              <w:pPrChange w:id="13278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7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3AC664" w14:textId="73320B1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280" w:author="v06v25n@yahoo.com.tw" w:date="2020-11-20T15:17:00Z">
              <w:r w:rsidRPr="00612CAE">
                <w:rPr>
                  <w:rFonts w:ascii="標楷體" w:eastAsia="標楷體" w:hAnsi="標楷體" w:cs="新細明體" w:hint="eastAsia"/>
                  <w:kern w:val="0"/>
                  <w:rPrChange w:id="13281" w:author="v06v25n@yahoo.com.tw" w:date="2020-11-20T15:1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282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3AF22577" w14:textId="77777777" w:rsidTr="0066205D">
        <w:trPr>
          <w:trHeight w:val="340"/>
          <w:trPrChange w:id="1328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8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2B2A80" w14:textId="3BE4E528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8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0A4014" w14:textId="4CDC33A8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750" w:type="pct"/>
            <w:tcPrChange w:id="1328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48EEF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  <w:tcPrChange w:id="1328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057B2A" w14:textId="6F989D2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288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289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29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2C928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29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810F76" w14:textId="77777777" w:rsidR="00EA5E57" w:rsidRPr="008F20B5" w:rsidDel="004444BD" w:rsidRDefault="00EA5E57">
            <w:pPr>
              <w:widowControl/>
              <w:jc w:val="center"/>
              <w:rPr>
                <w:ins w:id="13292" w:author="家興 余" w:date="2021-01-21T17:52:00Z"/>
                <w:rFonts w:ascii="標楷體" w:eastAsia="標楷體" w:hAnsi="標楷體" w:cs="新細明體"/>
                <w:kern w:val="0"/>
              </w:rPr>
              <w:pPrChange w:id="13293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9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FBE7A2" w14:textId="19384A2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295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769AD6B6" w14:textId="77777777" w:rsidTr="0066205D">
        <w:trPr>
          <w:trHeight w:val="340"/>
          <w:trPrChange w:id="1329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9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942A7B" w14:textId="57380CE4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9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2EB23C" w14:textId="003A4DE1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750" w:type="pct"/>
            <w:tcPrChange w:id="1329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883E2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  <w:tcPrChange w:id="1330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68580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30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051593" w14:textId="1C536D1C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30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C383DD" w14:textId="77777777" w:rsidR="00EA5E57" w:rsidRPr="008F20B5" w:rsidRDefault="00EA5E57">
            <w:pPr>
              <w:widowControl/>
              <w:jc w:val="center"/>
              <w:rPr>
                <w:ins w:id="13303" w:author="家興 余" w:date="2021-01-21T17:52:00Z"/>
                <w:rFonts w:ascii="標楷體" w:eastAsia="標楷體" w:hAnsi="標楷體" w:cs="新細明體"/>
                <w:kern w:val="0"/>
              </w:rPr>
              <w:pPrChange w:id="13304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0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1981F2" w14:textId="353AE72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27DD091" w14:textId="77777777" w:rsidTr="0066205D">
        <w:trPr>
          <w:trHeight w:val="340"/>
          <w:trPrChange w:id="1330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0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0E22B2" w14:textId="478D7C53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0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F136" w14:textId="0242F9FD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  <w:tcPrChange w:id="1330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1389B2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31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964CC7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31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C435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31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7AB693" w14:textId="77777777" w:rsidR="00EA5E57" w:rsidRPr="008F20B5" w:rsidRDefault="00EA5E57">
            <w:pPr>
              <w:widowControl/>
              <w:jc w:val="center"/>
              <w:rPr>
                <w:ins w:id="13313" w:author="家興 余" w:date="2021-01-21T17:52:00Z"/>
                <w:rFonts w:ascii="標楷體" w:eastAsia="標楷體" w:hAnsi="標楷體" w:cs="新細明體"/>
                <w:kern w:val="0"/>
              </w:rPr>
              <w:pPrChange w:id="13314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1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801A4E" w14:textId="7AA678F1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316" w:author="v06v25n@yahoo.com.tw" w:date="2020-11-20T15:17:00Z">
              <w:r w:rsidRPr="001E2DEA">
                <w:rPr>
                  <w:rFonts w:ascii="標楷體" w:eastAsia="標楷體" w:hAnsi="標楷體" w:cs="新細明體" w:hint="eastAsia"/>
                  <w:kern w:val="0"/>
                </w:rPr>
                <w:t>多</w:t>
              </w:r>
            </w:ins>
            <w:del w:id="13317" w:author="v06v25n@yahoo.com.tw" w:date="2020-11-20T14:55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6B6B124B" w14:textId="77777777" w:rsidTr="0066205D">
        <w:trPr>
          <w:trHeight w:val="340"/>
          <w:trPrChange w:id="1331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1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F1E2CE" w14:textId="19E75BF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2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96F838" w14:textId="10B0E29C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750" w:type="pct"/>
            <w:tcPrChange w:id="1332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D27BA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  <w:tcPrChange w:id="1332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A9EAEF" w14:textId="54E6C0E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323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324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32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A6769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32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2680AF4" w14:textId="77777777" w:rsidR="00EA5E57" w:rsidRPr="008F20B5" w:rsidDel="004444BD" w:rsidRDefault="00EA5E57">
            <w:pPr>
              <w:widowControl/>
              <w:jc w:val="center"/>
              <w:rPr>
                <w:ins w:id="13327" w:author="家興 余" w:date="2021-01-21T17:52:00Z"/>
                <w:rFonts w:ascii="標楷體" w:eastAsia="標楷體" w:hAnsi="標楷體" w:cs="新細明體"/>
                <w:kern w:val="0"/>
              </w:rPr>
              <w:pPrChange w:id="13328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2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1F64CE" w14:textId="01BB1D8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330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041F86BE" w14:textId="77777777" w:rsidTr="0066205D">
        <w:trPr>
          <w:trHeight w:val="340"/>
          <w:trPrChange w:id="1333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3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A9B0D3" w14:textId="5BC0B899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3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13F94" w14:textId="556D3A63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750" w:type="pct"/>
            <w:tcPrChange w:id="1333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21020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</w:p>
        </w:tc>
        <w:tc>
          <w:tcPr>
            <w:tcW w:w="250" w:type="pct"/>
            <w:tcPrChange w:id="1333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58C580" w14:textId="215341E0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336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337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33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9DA75A" w14:textId="0B76AE8F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33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C550B9" w14:textId="77777777" w:rsidR="00EA5E57" w:rsidRPr="008F20B5" w:rsidDel="004444BD" w:rsidRDefault="00EA5E57">
            <w:pPr>
              <w:widowControl/>
              <w:jc w:val="center"/>
              <w:rPr>
                <w:ins w:id="13340" w:author="家興 余" w:date="2021-01-21T17:52:00Z"/>
                <w:rFonts w:ascii="標楷體" w:eastAsia="標楷體" w:hAnsi="標楷體" w:cs="新細明體"/>
                <w:kern w:val="0"/>
              </w:rPr>
              <w:pPrChange w:id="1334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4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9F818" w14:textId="6C78D662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343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48D6FA88" w14:textId="77777777" w:rsidTr="0066205D">
        <w:trPr>
          <w:trHeight w:val="340"/>
          <w:trPrChange w:id="1334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4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494370" w14:textId="7ACE029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4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8ACD4F6" w14:textId="6E65D7A4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47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348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4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Occurs</w:t>
            </w:r>
            <w:ins w:id="13350" w:author="v06v25n@yahoo.com.tw" w:date="2020-11-20T14:51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351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35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72C0D3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53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35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5C483A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5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5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4BB05C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7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5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004B63" w14:textId="77777777" w:rsidR="00EA5E57" w:rsidRPr="00CC54F1" w:rsidRDefault="00EA5E57">
            <w:pPr>
              <w:widowControl/>
              <w:jc w:val="center"/>
              <w:rPr>
                <w:ins w:id="13359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6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6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B9AAB7" w14:textId="16B6CDC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2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63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66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年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368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69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70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371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72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373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74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75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76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77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378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79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346D04AC" w14:textId="77777777" w:rsidTr="0066205D">
        <w:trPr>
          <w:trHeight w:val="340"/>
          <w:trPrChange w:id="1338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8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8560F" w14:textId="4C4601AB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8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CA623B" w14:textId="1F2A62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A</w:t>
            </w:r>
          </w:p>
        </w:tc>
        <w:tc>
          <w:tcPr>
            <w:tcW w:w="1750" w:type="pct"/>
            <w:tcPrChange w:id="1338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A2730A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87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年數</w:t>
            </w:r>
          </w:p>
        </w:tc>
        <w:tc>
          <w:tcPr>
            <w:tcW w:w="250" w:type="pct"/>
            <w:tcPrChange w:id="1338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C831C03" w14:textId="34BADA8F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0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39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D67DA5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3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39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034C84E" w14:textId="77777777" w:rsidR="00EA5E57" w:rsidRPr="00CC54F1" w:rsidRDefault="00EA5E57">
            <w:pPr>
              <w:widowControl/>
              <w:jc w:val="center"/>
              <w:rPr>
                <w:ins w:id="13396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9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9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B9F2C22" w14:textId="6C5912D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9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</w:tr>
      <w:tr w:rsidR="00D64561" w:rsidRPr="008F20B5" w14:paraId="1A88C51F" w14:textId="77777777" w:rsidTr="0066205D">
        <w:trPr>
          <w:trHeight w:val="340"/>
          <w:trPrChange w:id="1340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0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58F8AD" w14:textId="7F5F66D4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0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48D58B" w14:textId="0634A8D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B</w:t>
            </w:r>
          </w:p>
        </w:tc>
        <w:tc>
          <w:tcPr>
            <w:tcW w:w="1750" w:type="pct"/>
            <w:tcPrChange w:id="1340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352762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07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年數</w:t>
            </w:r>
          </w:p>
        </w:tc>
        <w:tc>
          <w:tcPr>
            <w:tcW w:w="250" w:type="pct"/>
            <w:tcPrChange w:id="1340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34DE66" w14:textId="09F8CCC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1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344DC61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41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AA6707" w14:textId="77777777" w:rsidR="00EA5E57" w:rsidRPr="00CC54F1" w:rsidRDefault="00EA5E57">
            <w:pPr>
              <w:widowControl/>
              <w:jc w:val="center"/>
              <w:rPr>
                <w:ins w:id="13416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1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1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C72950" w14:textId="73F51819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8B8C9D5" w14:textId="77777777" w:rsidTr="0066205D">
        <w:trPr>
          <w:trHeight w:val="340"/>
          <w:trPrChange w:id="1342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2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FEEEB0" w14:textId="28D4A837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2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1780CC" w14:textId="1C94921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Percent</w:t>
            </w:r>
          </w:p>
        </w:tc>
        <w:tc>
          <w:tcPr>
            <w:tcW w:w="1750" w:type="pct"/>
            <w:tcPrChange w:id="1342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B4E80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27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42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53721AD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3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F13B380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43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8A17A9" w14:textId="77777777" w:rsidR="00EA5E57" w:rsidRPr="00CC54F1" w:rsidRDefault="00EA5E57">
            <w:pPr>
              <w:widowControl/>
              <w:jc w:val="center"/>
              <w:rPr>
                <w:ins w:id="13436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3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3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DA248C" w14:textId="503F396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  <w:tr w:rsidR="00D64561" w:rsidRPr="008F20B5" w14:paraId="38014355" w14:textId="77777777" w:rsidTr="0066205D">
        <w:trPr>
          <w:trHeight w:val="340"/>
          <w:trPrChange w:id="1344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4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951DC" w14:textId="0146091F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4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063D1C" w14:textId="6D94A3B0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44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445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Occurs</w:t>
            </w:r>
            <w:ins w:id="13447" w:author="v06v25n@yahoo.com.tw" w:date="2020-11-20T14:52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448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44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63535C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50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45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B81B162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2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5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7EE8F3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4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5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6021A0" w14:textId="77777777" w:rsidR="00EA5E57" w:rsidRPr="00CC54F1" w:rsidRDefault="00EA5E57">
            <w:pPr>
              <w:widowControl/>
              <w:jc w:val="center"/>
              <w:rPr>
                <w:ins w:id="13456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5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5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BB7EEE" w14:textId="60BA6FC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9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0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2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3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月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465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66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7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468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69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470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71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72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73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74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475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76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196A9D4B" w14:textId="77777777" w:rsidTr="0066205D">
        <w:trPr>
          <w:trHeight w:val="340"/>
          <w:trPrChange w:id="1347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7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9778E" w14:textId="76D8942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7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44C5C21" w14:textId="3427CFA1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0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A</w:t>
            </w:r>
          </w:p>
        </w:tc>
        <w:tc>
          <w:tcPr>
            <w:tcW w:w="1750" w:type="pct"/>
            <w:tcPrChange w:id="1348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07713C9" w14:textId="4463C5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84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月數</w:t>
            </w:r>
          </w:p>
        </w:tc>
        <w:tc>
          <w:tcPr>
            <w:tcW w:w="250" w:type="pct"/>
            <w:tcPrChange w:id="1348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3EEFE6" w14:textId="6DB83DE2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8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85F0EC" w14:textId="29D8C75D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49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86A2BE" w14:textId="77777777" w:rsidR="00EA5E57" w:rsidRPr="00CC54F1" w:rsidRDefault="00EA5E57">
            <w:pPr>
              <w:widowControl/>
              <w:jc w:val="center"/>
              <w:rPr>
                <w:ins w:id="13493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94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9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784136" w14:textId="61F6F7A0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6BF4B1C" w14:textId="77777777" w:rsidTr="0066205D">
        <w:trPr>
          <w:trHeight w:val="340"/>
          <w:trPrChange w:id="1349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9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973802" w14:textId="502B08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9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A4C9499" w14:textId="7C01FB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0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B</w:t>
            </w:r>
          </w:p>
        </w:tc>
        <w:tc>
          <w:tcPr>
            <w:tcW w:w="1750" w:type="pct"/>
            <w:tcPrChange w:id="1350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6ED6C67" w14:textId="40845D6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504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月數</w:t>
            </w:r>
          </w:p>
        </w:tc>
        <w:tc>
          <w:tcPr>
            <w:tcW w:w="250" w:type="pct"/>
            <w:tcPrChange w:id="1350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647572" w14:textId="1DFD8A80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50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1FA81F0" w14:textId="1388CA54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51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6ED5AF1" w14:textId="77777777" w:rsidR="00EA5E57" w:rsidRPr="00CC54F1" w:rsidRDefault="00EA5E57">
            <w:pPr>
              <w:widowControl/>
              <w:jc w:val="center"/>
              <w:rPr>
                <w:ins w:id="13513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514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51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257A0C4" w14:textId="7A1E49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743BDAF9" w14:textId="77777777" w:rsidTr="0066205D">
        <w:trPr>
          <w:trHeight w:val="340"/>
          <w:trPrChange w:id="1351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51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C125F8" w14:textId="22B704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51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DA9274" w14:textId="5716ED39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0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Percent</w:t>
            </w:r>
          </w:p>
        </w:tc>
        <w:tc>
          <w:tcPr>
            <w:tcW w:w="1750" w:type="pct"/>
            <w:tcPrChange w:id="1352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31539E" w14:textId="3EA416BB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524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52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61A865" w14:textId="3808CAAB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52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A85F5EB" w14:textId="4453DE95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53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F560B7" w14:textId="77777777" w:rsidR="00EA5E57" w:rsidRPr="00CC54F1" w:rsidRDefault="00EA5E57">
            <w:pPr>
              <w:widowControl/>
              <w:jc w:val="center"/>
              <w:rPr>
                <w:ins w:id="13533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534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53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038204C" w14:textId="0AC6B40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</w:tbl>
    <w:p w14:paraId="7D23D7FC" w14:textId="687C93D1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54FD11B6" w14:textId="77777777" w:rsidR="004B4C16" w:rsidRPr="004A1C2C" w:rsidRDefault="00E764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26C724DA" w14:textId="77777777" w:rsidR="0013799E" w:rsidRPr="004A1C2C" w:rsidRDefault="0013799E" w:rsidP="0013799E">
      <w:pPr>
        <w:rPr>
          <w:rFonts w:ascii="標楷體" w:eastAsia="標楷體" w:hAnsi="標楷體"/>
        </w:rPr>
      </w:pPr>
    </w:p>
    <w:p w14:paraId="4B83A624" w14:textId="19CF14B3" w:rsidR="00E112C0" w:rsidRPr="008F20B5" w:rsidRDefault="002B4D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53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539" w:name="_L2102商品參數-階梯式利率明細"/>
      <w:bookmarkStart w:id="13540" w:name="_L6302指標利率登錄/維護"/>
      <w:bookmarkEnd w:id="13539"/>
      <w:bookmarkEnd w:id="13540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541" w:author="家興 余" w:date="2021-04-12T12:07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24"/>
        <w:gridCol w:w="1656"/>
        <w:gridCol w:w="3921"/>
        <w:gridCol w:w="527"/>
        <w:gridCol w:w="577"/>
        <w:gridCol w:w="527"/>
        <w:gridCol w:w="2037"/>
        <w:gridCol w:w="527"/>
        <w:tblGridChange w:id="13542">
          <w:tblGrid>
            <w:gridCol w:w="454"/>
            <w:gridCol w:w="70"/>
            <w:gridCol w:w="2"/>
            <w:gridCol w:w="277"/>
            <w:gridCol w:w="1377"/>
            <w:gridCol w:w="2"/>
            <w:gridCol w:w="1538"/>
            <w:gridCol w:w="1756"/>
            <w:gridCol w:w="625"/>
            <w:gridCol w:w="1"/>
            <w:gridCol w:w="40"/>
            <w:gridCol w:w="438"/>
            <w:gridCol w:w="48"/>
            <w:gridCol w:w="1"/>
            <w:gridCol w:w="576"/>
            <w:gridCol w:w="527"/>
            <w:gridCol w:w="2037"/>
            <w:gridCol w:w="428"/>
            <w:gridCol w:w="99"/>
            <w:gridCol w:w="3518"/>
          </w:tblGrid>
        </w:tblGridChange>
      </w:tblGrid>
      <w:tr w:rsidR="00D64561" w:rsidRPr="008F20B5" w14:paraId="63690FB8" w14:textId="77777777" w:rsidTr="00D745D4">
        <w:trPr>
          <w:trHeight w:val="340"/>
          <w:trPrChange w:id="13543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44" w:author="家興 余" w:date="2021-04-12T12:07:00Z">
              <w:tcPr>
                <w:tcW w:w="179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898F05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  <w:tcPrChange w:id="13545" w:author="家興 余" w:date="2021-04-12T12:07:00Z">
              <w:tcPr>
                <w:tcW w:w="1497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C40616B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  <w:tcPrChange w:id="13546" w:author="家興 余" w:date="2021-04-12T12:07:00Z">
              <w:tcPr>
                <w:tcW w:w="90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E64553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  <w:tcPrChange w:id="13547" w:author="家興 余" w:date="2021-04-12T12:07:00Z">
              <w:tcPr>
                <w:tcW w:w="342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FE59F1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548" w:author="家興 余" w:date="2021-04-12T12:07:00Z">
              <w:tcPr>
                <w:tcW w:w="22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CD55C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  <w:tcPrChange w:id="13549" w:author="家興 余" w:date="2021-04-12T12:07:00Z">
              <w:tcPr>
                <w:tcW w:w="1" w:type="pct"/>
                <w:gridSpan w:val="6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B30ACA" w14:textId="21E1E718" w:rsidR="00D64561" w:rsidRPr="008F20B5" w:rsidRDefault="00D64561">
            <w:pPr>
              <w:widowControl/>
              <w:jc w:val="center"/>
              <w:rPr>
                <w:ins w:id="13550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51" w:author="家興 余" w:date="2021-01-22T10:48:00Z">
                <w:pPr>
                  <w:widowControl/>
                </w:pPr>
              </w:pPrChange>
            </w:pPr>
            <w:ins w:id="13552" w:author="家興 余" w:date="2021-01-22T10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45" w:type="pct"/>
            <w:gridSpan w:val="2"/>
            <w:hideMark/>
            <w:tcPrChange w:id="13553" w:author="家興 余" w:date="2021-04-12T12:07:00Z">
              <w:tcPr>
                <w:tcW w:w="1857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05FB9D6" w14:textId="4668E8AD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2156D8EF" w14:textId="77777777" w:rsidTr="00D745D4">
        <w:trPr>
          <w:trHeight w:val="340"/>
          <w:trPrChange w:id="13554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55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8D02E6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  <w:tcPrChange w:id="13556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B51176" w14:textId="29D3366B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  <w:tcPrChange w:id="13557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6BC8E3" w14:textId="77777777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  <w:tcPrChange w:id="13558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6915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59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01BCFF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  <w:tcPrChange w:id="13560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4582C0" w14:textId="58154088" w:rsidR="00D64561" w:rsidRPr="008F20B5" w:rsidRDefault="00C456F5">
            <w:pPr>
              <w:widowControl/>
              <w:jc w:val="center"/>
              <w:rPr>
                <w:ins w:id="13561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62" w:author="家興 余" w:date="2021-01-22T10:48:00Z">
                <w:pPr>
                  <w:widowControl/>
                </w:pPr>
              </w:pPrChange>
            </w:pPr>
            <w:ins w:id="13563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64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BC640B" w14:textId="0CB1CE56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D64561" w:rsidRPr="008F20B5" w14:paraId="0D7D9945" w14:textId="77777777" w:rsidTr="00D745D4">
        <w:trPr>
          <w:trHeight w:val="340"/>
          <w:trPrChange w:id="13565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tcPrChange w:id="13566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689234" w14:textId="29F53FFD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  <w:tcPrChange w:id="13567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BD842B" w14:textId="7EF6B2FA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  <w:tcPrChange w:id="13568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45710" w14:textId="553B5B50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  <w:tcPrChange w:id="13569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0CDACD" w14:textId="433C6D5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70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2CA15" w14:textId="654C7EEC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  <w:tcPrChange w:id="13571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C05D33" w14:textId="6ECE547D" w:rsidR="00D64561" w:rsidRPr="008F20B5" w:rsidRDefault="00C456F5">
            <w:pPr>
              <w:widowControl/>
              <w:jc w:val="center"/>
              <w:rPr>
                <w:ins w:id="13572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73" w:author="家興 余" w:date="2021-01-22T10:48:00Z">
                <w:pPr>
                  <w:widowControl/>
                </w:pPr>
              </w:pPrChange>
            </w:pPr>
            <w:ins w:id="13574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tcPrChange w:id="13575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7F58C8" w14:textId="31B5BA7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745D4" w:rsidRPr="008F20B5" w14:paraId="4F97926F" w14:textId="77777777" w:rsidTr="00D745D4">
        <w:tblPrEx>
          <w:tblPrExChange w:id="13576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577" w:author="家興 余" w:date="2021-04-12T12:07:00Z"/>
          <w:trPrChange w:id="13578" w:author="家興 余" w:date="2021-04-12T12:07:00Z">
            <w:trPr>
              <w:gridAfter w:val="0"/>
              <w:trHeight w:val="340"/>
            </w:trPr>
          </w:trPrChange>
        </w:trPr>
        <w:tc>
          <w:tcPr>
            <w:tcW w:w="254" w:type="pct"/>
            <w:tcPrChange w:id="13579" w:author="家興 余" w:date="2021-04-12T12:07:00Z">
              <w:tcPr>
                <w:tcW w:w="255" w:type="pct"/>
                <w:gridSpan w:val="2"/>
              </w:tcPr>
            </w:tcPrChange>
          </w:tcPr>
          <w:p w14:paraId="25D5E744" w14:textId="77777777" w:rsidR="00D745D4" w:rsidRPr="008F20B5" w:rsidRDefault="00D745D4" w:rsidP="0040714E">
            <w:pPr>
              <w:widowControl/>
              <w:jc w:val="center"/>
              <w:rPr>
                <w:ins w:id="13580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81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804" w:type="pct"/>
            <w:hideMark/>
            <w:tcPrChange w:id="13582" w:author="家興 余" w:date="2021-04-12T12:07:00Z">
              <w:tcPr>
                <w:tcW w:w="804" w:type="pct"/>
                <w:gridSpan w:val="3"/>
                <w:hideMark/>
              </w:tcPr>
            </w:tcPrChange>
          </w:tcPr>
          <w:p w14:paraId="1A15D7A6" w14:textId="77777777" w:rsidR="00D745D4" w:rsidRPr="008F20B5" w:rsidRDefault="00D745D4" w:rsidP="0040714E">
            <w:pPr>
              <w:widowControl/>
              <w:rPr>
                <w:ins w:id="13583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84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aseRateCode</w:t>
              </w:r>
            </w:ins>
          </w:p>
        </w:tc>
        <w:tc>
          <w:tcPr>
            <w:tcW w:w="1904" w:type="pct"/>
            <w:hideMark/>
            <w:tcPrChange w:id="13585" w:author="家興 余" w:date="2021-04-12T12:07:00Z">
              <w:tcPr>
                <w:tcW w:w="1904" w:type="pct"/>
                <w:gridSpan w:val="4"/>
                <w:hideMark/>
              </w:tcPr>
            </w:tcPrChange>
          </w:tcPr>
          <w:p w14:paraId="52FEBAC5" w14:textId="77777777" w:rsidR="00D745D4" w:rsidRPr="008F20B5" w:rsidRDefault="00D745D4" w:rsidP="0040714E">
            <w:pPr>
              <w:widowControl/>
              <w:rPr>
                <w:ins w:id="13586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87" w:author="家興 余" w:date="2021-04-12T12:07:00Z">
              <w:r w:rsidRPr="008F20B5">
                <w:rPr>
                  <w:rFonts w:ascii="標楷體" w:eastAsia="標楷體" w:hAnsi="標楷體" w:hint="eastAsia"/>
                  <w:lang w:eastAsia="zh-HK"/>
                </w:rPr>
                <w:t>指標</w:t>
              </w:r>
              <w:r w:rsidRPr="008F20B5">
                <w:rPr>
                  <w:rFonts w:ascii="標楷體" w:eastAsia="標楷體" w:hAnsi="標楷體" w:hint="eastAsia"/>
                </w:rPr>
                <w:t>利率種類</w:t>
              </w:r>
            </w:ins>
          </w:p>
        </w:tc>
        <w:tc>
          <w:tcPr>
            <w:tcW w:w="256" w:type="pct"/>
            <w:hideMark/>
            <w:tcPrChange w:id="13588" w:author="家興 余" w:date="2021-04-12T12:07:00Z">
              <w:tcPr>
                <w:tcW w:w="256" w:type="pct"/>
                <w:gridSpan w:val="4"/>
                <w:hideMark/>
              </w:tcPr>
            </w:tcPrChange>
          </w:tcPr>
          <w:p w14:paraId="114FEBA4" w14:textId="77777777" w:rsidR="00D745D4" w:rsidRPr="008F20B5" w:rsidRDefault="00D745D4" w:rsidP="0040714E">
            <w:pPr>
              <w:widowControl/>
              <w:jc w:val="center"/>
              <w:rPr>
                <w:ins w:id="13589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90" w:author="家興 余" w:date="2021-04-12T12:07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80" w:type="pct"/>
            <w:hideMark/>
            <w:tcPrChange w:id="13591" w:author="家興 余" w:date="2021-04-12T12:07:00Z">
              <w:tcPr>
                <w:tcW w:w="280" w:type="pct"/>
                <w:gridSpan w:val="2"/>
                <w:hideMark/>
              </w:tcPr>
            </w:tcPrChange>
          </w:tcPr>
          <w:p w14:paraId="420F9E69" w14:textId="77777777" w:rsidR="00D745D4" w:rsidRPr="008F20B5" w:rsidRDefault="00D745D4" w:rsidP="0040714E">
            <w:pPr>
              <w:widowControl/>
              <w:jc w:val="center"/>
              <w:rPr>
                <w:ins w:id="13592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93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6" w:type="pct"/>
            <w:tcPrChange w:id="13594" w:author="家興 余" w:date="2021-04-12T12:07:00Z">
              <w:tcPr>
                <w:tcW w:w="256" w:type="pct"/>
              </w:tcPr>
            </w:tcPrChange>
          </w:tcPr>
          <w:p w14:paraId="6C3D05F2" w14:textId="77777777" w:rsidR="00D745D4" w:rsidRPr="008F20B5" w:rsidRDefault="00D745D4" w:rsidP="0040714E">
            <w:pPr>
              <w:jc w:val="center"/>
              <w:rPr>
                <w:ins w:id="13595" w:author="家興 余" w:date="2021-04-12T12:07:00Z"/>
                <w:rFonts w:ascii="標楷體" w:eastAsia="標楷體" w:hAnsi="標楷體"/>
              </w:rPr>
            </w:pPr>
            <w:ins w:id="13596" w:author="家興 余" w:date="2021-04-12T12:0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97" w:author="家興 余" w:date="2021-04-12T12:07:00Z">
              <w:tcPr>
                <w:tcW w:w="1245" w:type="pct"/>
                <w:gridSpan w:val="3"/>
                <w:hideMark/>
              </w:tcPr>
            </w:tcPrChange>
          </w:tcPr>
          <w:p w14:paraId="7C1A1304" w14:textId="77777777" w:rsidR="00D745D4" w:rsidRPr="008F20B5" w:rsidRDefault="00D745D4" w:rsidP="0040714E">
            <w:pPr>
              <w:rPr>
                <w:ins w:id="13598" w:author="家興 余" w:date="2021-04-12T12:07:00Z"/>
                <w:rFonts w:ascii="標楷體" w:eastAsia="標楷體" w:hAnsi="標楷體"/>
                <w:color w:val="000000"/>
              </w:rPr>
            </w:pPr>
            <w:ins w:id="13599" w:author="家興 余" w:date="2021-04-12T12:07:00Z">
              <w:r w:rsidRPr="008F20B5">
                <w:rPr>
                  <w:rFonts w:ascii="標楷體" w:eastAsia="標楷體" w:hAnsi="標楷體"/>
                </w:rPr>
                <w:t>01:</w:t>
              </w:r>
              <w:r w:rsidRPr="008F20B5">
                <w:rPr>
                  <w:rFonts w:ascii="標楷體" w:eastAsia="標楷體" w:hAnsi="標楷體" w:hint="eastAsia"/>
                  <w:lang w:eastAsia="zh-HK"/>
                </w:rPr>
                <w:t>保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單分紅利率</w:t>
              </w:r>
            </w:ins>
          </w:p>
          <w:p w14:paraId="0F587545" w14:textId="77777777" w:rsidR="00D745D4" w:rsidRPr="008F20B5" w:rsidRDefault="00D745D4" w:rsidP="0040714E">
            <w:pPr>
              <w:rPr>
                <w:ins w:id="13600" w:author="家興 余" w:date="2021-04-12T12:07:00Z"/>
                <w:rFonts w:ascii="標楷體" w:eastAsia="標楷體" w:hAnsi="標楷體"/>
                <w:color w:val="000000"/>
              </w:rPr>
            </w:pPr>
            <w:ins w:id="13601" w:author="家興 余" w:date="2021-04-12T12:07:00Z">
              <w:r w:rsidRPr="008F20B5">
                <w:rPr>
                  <w:rFonts w:ascii="標楷體" w:eastAsia="標楷體" w:hAnsi="標楷體"/>
                  <w:color w:val="000000"/>
                </w:rPr>
                <w:t>02:郵</w:t>
              </w:r>
              <w:r w:rsidRPr="008F20B5">
                <w:rPr>
                  <w:rFonts w:ascii="標楷體" w:eastAsia="標楷體" w:hAnsi="標楷體" w:hint="eastAsia"/>
                  <w:color w:val="000000"/>
                  <w:lang w:eastAsia="zh-HK"/>
                </w:rPr>
                <w:t>政儲金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利率</w:t>
              </w:r>
            </w:ins>
          </w:p>
        </w:tc>
      </w:tr>
      <w:tr w:rsidR="00D64561" w:rsidRPr="008F20B5" w14:paraId="70DEA5A9" w14:textId="77777777" w:rsidTr="00D745D4">
        <w:trPr>
          <w:trHeight w:val="359"/>
          <w:trPrChange w:id="13602" w:author="家興 余" w:date="2021-04-12T12:07:00Z">
            <w:trPr>
              <w:gridBefore w:val="1"/>
              <w:trHeight w:val="359"/>
            </w:trPr>
          </w:trPrChange>
        </w:trPr>
        <w:tc>
          <w:tcPr>
            <w:tcW w:w="254" w:type="pct"/>
            <w:tcPrChange w:id="13603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433A5FF" w14:textId="3FF42364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  <w:tcPrChange w:id="13604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73F27E" w14:textId="13FE8E38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  <w:tcPrChange w:id="13605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2A90D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  <w:tcPrChange w:id="13606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040D88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  <w:tcPrChange w:id="13607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87EA6F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  <w:tcPrChange w:id="13608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776F66" w14:textId="5B2F0C55" w:rsidR="00D64561" w:rsidRPr="008F20B5" w:rsidRDefault="00C456F5">
            <w:pPr>
              <w:widowControl/>
              <w:jc w:val="center"/>
              <w:rPr>
                <w:ins w:id="13609" w:author="家興 余" w:date="2021-01-22T10:48:00Z"/>
                <w:rFonts w:ascii="標楷體" w:eastAsia="標楷體" w:hAnsi="標楷體"/>
              </w:rPr>
              <w:pPrChange w:id="13610" w:author="家興 余" w:date="2021-01-22T10:48:00Z">
                <w:pPr>
                  <w:widowControl/>
                </w:pPr>
              </w:pPrChange>
            </w:pPr>
            <w:ins w:id="13611" w:author="家興 余" w:date="2021-01-26T17:0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12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395780" w14:textId="25C436C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D64561" w:rsidRPr="008F20B5" w:rsidDel="00D745D4" w14:paraId="0D026C0C" w14:textId="4D605A28" w:rsidTr="00D745D4">
        <w:tblPrEx>
          <w:tblPrExChange w:id="13613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27" w:type="dxa"/>
          <w:trHeight w:val="340"/>
          <w:del w:id="13614" w:author="家興 余" w:date="2021-04-12T12:07:00Z"/>
          <w:trPrChange w:id="13615" w:author="家興 余" w:date="2021-04-12T12:07:00Z">
            <w:trPr>
              <w:gridAfter w:val="1"/>
              <w:trHeight w:val="340"/>
            </w:trPr>
          </w:trPrChange>
        </w:trPr>
        <w:tc>
          <w:tcPr>
            <w:tcW w:w="254" w:type="pct"/>
            <w:tcPrChange w:id="13616" w:author="家興 余" w:date="2021-04-12T12:07:00Z">
              <w:tcPr>
                <w:tcW w:w="250" w:type="pct"/>
                <w:gridSpan w:val="3"/>
              </w:tcPr>
            </w:tcPrChange>
          </w:tcPr>
          <w:p w14:paraId="1BCD019F" w14:textId="7063BC8E" w:rsidR="00D64561" w:rsidRPr="008F20B5" w:rsidDel="00D745D4" w:rsidRDefault="00D64561" w:rsidP="00DF1640">
            <w:pPr>
              <w:widowControl/>
              <w:jc w:val="center"/>
              <w:rPr>
                <w:del w:id="13617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18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804" w:type="pct"/>
            <w:hideMark/>
            <w:tcPrChange w:id="13619" w:author="家興 余" w:date="2021-04-12T12:07:00Z">
              <w:tcPr>
                <w:tcW w:w="650" w:type="pct"/>
                <w:gridSpan w:val="3"/>
                <w:hideMark/>
              </w:tcPr>
            </w:tcPrChange>
          </w:tcPr>
          <w:p w14:paraId="22C3FE77" w14:textId="2C8954A7" w:rsidR="00D64561" w:rsidRPr="008F20B5" w:rsidDel="00D745D4" w:rsidRDefault="00D64561" w:rsidP="00DF1640">
            <w:pPr>
              <w:widowControl/>
              <w:rPr>
                <w:del w:id="13620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21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BaseRateCode</w:delText>
              </w:r>
            </w:del>
          </w:p>
        </w:tc>
        <w:tc>
          <w:tcPr>
            <w:tcW w:w="1904" w:type="pct"/>
            <w:hideMark/>
            <w:tcPrChange w:id="13622" w:author="家興 余" w:date="2021-04-12T12:07:00Z">
              <w:tcPr>
                <w:tcW w:w="1750" w:type="pct"/>
                <w:gridSpan w:val="4"/>
                <w:hideMark/>
              </w:tcPr>
            </w:tcPrChange>
          </w:tcPr>
          <w:p w14:paraId="5405DC91" w14:textId="12EEAEAC" w:rsidR="00D64561" w:rsidRPr="008F20B5" w:rsidDel="00D745D4" w:rsidRDefault="00D64561" w:rsidP="00DF1640">
            <w:pPr>
              <w:widowControl/>
              <w:rPr>
                <w:del w:id="13623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24" w:author="家興 余" w:date="2021-04-12T12:07:00Z"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指標</w:delText>
              </w:r>
              <w:r w:rsidRPr="008F20B5" w:rsidDel="00D745D4">
                <w:rPr>
                  <w:rFonts w:ascii="標楷體" w:eastAsia="標楷體" w:hAnsi="標楷體" w:hint="eastAsia"/>
                </w:rPr>
                <w:delText>利率種類</w:delText>
              </w:r>
            </w:del>
          </w:p>
        </w:tc>
        <w:tc>
          <w:tcPr>
            <w:tcW w:w="256" w:type="pct"/>
            <w:hideMark/>
            <w:tcPrChange w:id="13625" w:author="家興 余" w:date="2021-04-12T12:07:00Z">
              <w:tcPr>
                <w:tcW w:w="250" w:type="pct"/>
                <w:gridSpan w:val="4"/>
                <w:hideMark/>
              </w:tcPr>
            </w:tcPrChange>
          </w:tcPr>
          <w:p w14:paraId="7FEB8F7F" w14:textId="17511BC3" w:rsidR="00D64561" w:rsidRPr="008F20B5" w:rsidDel="00D745D4" w:rsidRDefault="00D64561" w:rsidP="00DF1640">
            <w:pPr>
              <w:widowControl/>
              <w:jc w:val="center"/>
              <w:rPr>
                <w:del w:id="13626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27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hideMark/>
            <w:tcPrChange w:id="13628" w:author="家興 余" w:date="2021-04-12T12:07:00Z">
              <w:tcPr>
                <w:tcW w:w="250" w:type="pct"/>
                <w:hideMark/>
              </w:tcPr>
            </w:tcPrChange>
          </w:tcPr>
          <w:p w14:paraId="0AECFFC3" w14:textId="0812976D" w:rsidR="00D64561" w:rsidRPr="008F20B5" w:rsidDel="00D745D4" w:rsidRDefault="00D64561" w:rsidP="00DF1640">
            <w:pPr>
              <w:widowControl/>
              <w:jc w:val="center"/>
              <w:rPr>
                <w:del w:id="13629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30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45" w:type="pct"/>
            <w:gridSpan w:val="2"/>
            <w:hideMark/>
            <w:tcPrChange w:id="13631" w:author="家興 余" w:date="2021-04-12T12:07:00Z">
              <w:tcPr>
                <w:tcW w:w="1150" w:type="pct"/>
                <w:gridSpan w:val="2"/>
                <w:hideMark/>
              </w:tcPr>
            </w:tcPrChange>
          </w:tcPr>
          <w:p w14:paraId="411CA2CC" w14:textId="43F2923D" w:rsidR="00D64561" w:rsidRPr="008F20B5" w:rsidDel="00D745D4" w:rsidRDefault="00D64561" w:rsidP="00DF1640">
            <w:pPr>
              <w:rPr>
                <w:del w:id="13632" w:author="家興 余" w:date="2021-04-12T12:07:00Z"/>
                <w:rFonts w:ascii="標楷體" w:eastAsia="標楷體" w:hAnsi="標楷體"/>
                <w:color w:val="000000"/>
              </w:rPr>
            </w:pPr>
            <w:del w:id="13633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01:</w:delText>
              </w:r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保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單分紅利率</w:delText>
              </w:r>
            </w:del>
          </w:p>
          <w:p w14:paraId="029E467A" w14:textId="04D07D37" w:rsidR="00D64561" w:rsidRPr="008F20B5" w:rsidDel="00D745D4" w:rsidRDefault="00D64561" w:rsidP="00DF1640">
            <w:pPr>
              <w:rPr>
                <w:del w:id="13634" w:author="家興 余" w:date="2021-04-12T12:07:00Z"/>
                <w:rFonts w:ascii="標楷體" w:eastAsia="標楷體" w:hAnsi="標楷體"/>
                <w:color w:val="000000"/>
              </w:rPr>
            </w:pPr>
            <w:del w:id="13635" w:author="家興 余" w:date="2021-04-12T12:07:00Z">
              <w:r w:rsidRPr="008F20B5" w:rsidDel="00D745D4">
                <w:rPr>
                  <w:rFonts w:ascii="標楷體" w:eastAsia="標楷體" w:hAnsi="標楷體"/>
                  <w:color w:val="000000"/>
                </w:rPr>
                <w:delText>02:郵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  <w:lang w:eastAsia="zh-HK"/>
                </w:rPr>
                <w:delText>政儲金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利率</w:delText>
              </w:r>
            </w:del>
          </w:p>
        </w:tc>
      </w:tr>
      <w:tr w:rsidR="00D64561" w:rsidRPr="008F20B5" w14:paraId="4663023B" w14:textId="77777777" w:rsidTr="00D745D4">
        <w:trPr>
          <w:trHeight w:val="407"/>
          <w:trPrChange w:id="13636" w:author="家興 余" w:date="2021-04-12T12:07:00Z">
            <w:trPr>
              <w:gridBefore w:val="1"/>
              <w:trHeight w:val="407"/>
            </w:trPr>
          </w:trPrChange>
        </w:trPr>
        <w:tc>
          <w:tcPr>
            <w:tcW w:w="254" w:type="pct"/>
            <w:tcPrChange w:id="13637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52305E" w14:textId="664565A3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  <w:tcPrChange w:id="13638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7163D73" w14:textId="0F58F95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  <w:tcPrChange w:id="13639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B401A33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  <w:tcPrChange w:id="13640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53A03EB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  <w:tcPrChange w:id="13641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DB55611" w14:textId="6361E08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  <w:tcPrChange w:id="13642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174CB4" w14:textId="5F1D97CD" w:rsidR="00D64561" w:rsidRPr="008F20B5" w:rsidRDefault="00C456F5">
            <w:pPr>
              <w:widowControl/>
              <w:jc w:val="center"/>
              <w:rPr>
                <w:ins w:id="13643" w:author="家興 余" w:date="2021-01-22T10:48:00Z"/>
                <w:rFonts w:ascii="標楷體" w:eastAsia="標楷體" w:hAnsi="標楷體" w:cs="新細明體"/>
                <w:kern w:val="0"/>
              </w:rPr>
              <w:pPrChange w:id="13644" w:author="家興 余" w:date="2021-01-22T10:48:00Z">
                <w:pPr>
                  <w:widowControl/>
                </w:pPr>
              </w:pPrChange>
            </w:pPr>
            <w:ins w:id="13645" w:author="家興 余" w:date="2021-01-26T17:09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46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0B3A238" w14:textId="202F77E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D64561" w:rsidRPr="008F20B5" w14:paraId="16CE261E" w14:textId="77777777" w:rsidTr="00D745D4">
        <w:trPr>
          <w:trHeight w:val="413"/>
          <w:trPrChange w:id="13647" w:author="家興 余" w:date="2021-04-12T12:07:00Z">
            <w:trPr>
              <w:gridBefore w:val="1"/>
              <w:trHeight w:val="413"/>
            </w:trPr>
          </w:trPrChange>
        </w:trPr>
        <w:tc>
          <w:tcPr>
            <w:tcW w:w="254" w:type="pct"/>
            <w:tcPrChange w:id="13648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595AA3" w14:textId="78505751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  <w:tcPrChange w:id="13649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F70AD1" w14:textId="3D32C16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  <w:tcPrChange w:id="13650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6A11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  <w:tcPrChange w:id="13651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3F76F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  <w:tcPrChange w:id="13652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EC36002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  <w:tcPrChange w:id="13653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87C21C" w14:textId="1B8CD9B5" w:rsidR="00D64561" w:rsidRPr="008F20B5" w:rsidRDefault="00C456F5">
            <w:pPr>
              <w:widowControl/>
              <w:jc w:val="center"/>
              <w:rPr>
                <w:ins w:id="13654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655" w:author="家興 余" w:date="2021-01-22T10:48:00Z">
                <w:pPr>
                  <w:widowControl/>
                </w:pPr>
              </w:pPrChange>
            </w:pPr>
            <w:ins w:id="13656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57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46FFBF" w14:textId="10E67E4B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D64561" w:rsidRPr="008F20B5" w14:paraId="66D71F79" w14:textId="77777777" w:rsidTr="00D745D4">
        <w:trPr>
          <w:trHeight w:val="419"/>
          <w:trPrChange w:id="13658" w:author="家興 余" w:date="2021-04-12T12:07:00Z">
            <w:trPr>
              <w:gridBefore w:val="1"/>
              <w:trHeight w:val="419"/>
            </w:trPr>
          </w:trPrChange>
        </w:trPr>
        <w:tc>
          <w:tcPr>
            <w:tcW w:w="254" w:type="pct"/>
            <w:tcPrChange w:id="13659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991DAB" w14:textId="5F325360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  <w:tcPrChange w:id="13660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61421FA" w14:textId="28B5643E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  <w:tcPrChange w:id="13661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87392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  <w:tcPrChange w:id="13662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B269CB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  <w:tcPrChange w:id="13663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3567831" w14:textId="51D3543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  <w:tcPrChange w:id="13664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1F78A9" w14:textId="77777777" w:rsidR="00D64561" w:rsidRPr="008F20B5" w:rsidRDefault="00D64561">
            <w:pPr>
              <w:widowControl/>
              <w:jc w:val="center"/>
              <w:rPr>
                <w:ins w:id="13665" w:author="家興 余" w:date="2021-01-22T10:48:00Z"/>
                <w:rFonts w:ascii="標楷體" w:eastAsia="標楷體" w:hAnsi="標楷體"/>
                <w:lang w:eastAsia="zh-HK"/>
              </w:rPr>
              <w:pPrChange w:id="13666" w:author="家興 余" w:date="2021-01-22T10:48:00Z">
                <w:pPr>
                  <w:widowControl/>
                </w:pPr>
              </w:pPrChange>
            </w:pPr>
          </w:p>
        </w:tc>
        <w:tc>
          <w:tcPr>
            <w:tcW w:w="1245" w:type="pct"/>
            <w:gridSpan w:val="2"/>
            <w:hideMark/>
            <w:tcPrChange w:id="13667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74D9844" w14:textId="4182E98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3668" w:author="家興 余" w:date="2021-01-26T17:14:00Z">
              <w:r w:rsidRPr="008F20B5" w:rsidDel="00FA647B">
                <w:rPr>
                  <w:rFonts w:ascii="標楷體" w:eastAsia="標楷體" w:hAnsi="標楷體" w:hint="eastAsia"/>
                  <w:lang w:eastAsia="zh-HK"/>
                </w:rPr>
                <w:delText>可</w:delText>
              </w:r>
              <w:r w:rsidRPr="008F20B5" w:rsidDel="00FA647B">
                <w:rPr>
                  <w:rFonts w:ascii="標楷體" w:eastAsia="標楷體" w:hAnsi="標楷體" w:hint="eastAsia"/>
                </w:rPr>
                <w:delText>不輸入</w:delText>
              </w:r>
            </w:del>
            <w:ins w:id="13669" w:author="家興 余" w:date="2021-01-26T17:14:00Z">
              <w:r w:rsidR="00FA647B">
                <w:rPr>
                  <w:rFonts w:ascii="標楷體" w:eastAsia="標楷體" w:hAnsi="標楷體" w:hint="eastAsia"/>
                </w:rPr>
                <w:t>s</w:t>
              </w:r>
            </w:ins>
          </w:p>
        </w:tc>
      </w:tr>
    </w:tbl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67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671" w:name="_L1105顧客聯絡電話維護"/>
      <w:bookmarkEnd w:id="13671"/>
      <w:r w:rsidRPr="008F20B5">
        <w:rPr>
          <w:rFonts w:ascii="標楷體" w:hAnsi="標楷體"/>
          <w:b/>
        </w:rPr>
        <w:t>L1105</w:t>
      </w:r>
      <w:r w:rsidRPr="008F20B5">
        <w:rPr>
          <w:rFonts w:ascii="標楷體" w:hAnsi="標楷體" w:hint="eastAsia"/>
          <w:b/>
        </w:rPr>
        <w:t>顧客聯絡電話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672" w:author="家興 余" w:date="2021-04-12T10:04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494"/>
        <w:gridCol w:w="2016"/>
        <w:gridCol w:w="3849"/>
        <w:gridCol w:w="472"/>
        <w:gridCol w:w="577"/>
        <w:gridCol w:w="456"/>
        <w:gridCol w:w="1979"/>
        <w:gridCol w:w="453"/>
        <w:tblGridChange w:id="13673">
          <w:tblGrid>
            <w:gridCol w:w="494"/>
            <w:gridCol w:w="2016"/>
            <w:gridCol w:w="3849"/>
            <w:gridCol w:w="472"/>
            <w:gridCol w:w="577"/>
            <w:gridCol w:w="456"/>
            <w:gridCol w:w="1979"/>
            <w:gridCol w:w="453"/>
            <w:gridCol w:w="10500"/>
            <w:gridCol w:w="369"/>
            <w:gridCol w:w="26"/>
            <w:gridCol w:w="1"/>
            <w:gridCol w:w="399"/>
            <w:gridCol w:w="1254"/>
            <w:gridCol w:w="1"/>
            <w:gridCol w:w="1146"/>
            <w:gridCol w:w="1248"/>
            <w:gridCol w:w="638"/>
            <w:gridCol w:w="128"/>
            <w:gridCol w:w="1"/>
            <w:gridCol w:w="299"/>
            <w:gridCol w:w="74"/>
            <w:gridCol w:w="1"/>
            <w:gridCol w:w="472"/>
            <w:gridCol w:w="371"/>
            <w:gridCol w:w="1630"/>
            <w:gridCol w:w="1"/>
            <w:gridCol w:w="286"/>
            <w:gridCol w:w="72"/>
            <w:gridCol w:w="2781"/>
          </w:tblGrid>
        </w:tblGridChange>
      </w:tblGrid>
      <w:tr w:rsidR="00D30EDE" w:rsidRPr="008F20B5" w14:paraId="371DD112" w14:textId="77777777" w:rsidTr="005A6C2F">
        <w:trPr>
          <w:trHeight w:val="340"/>
          <w:trPrChange w:id="13674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75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  <w:tcPrChange w:id="13676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90FCC76" w14:textId="05568480" w:rsidR="00D30EDE" w:rsidRPr="008F20B5" w:rsidRDefault="00D64561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  <w:pPrChange w:id="13677" w:author="家興 余" w:date="2021-01-22T10:53:00Z">
                <w:pPr>
                  <w:widowControl/>
                  <w:jc w:val="center"/>
                </w:pPr>
              </w:pPrChange>
            </w:pPr>
            <w:ins w:id="13678" w:author="家興 余" w:date="2021-01-22T10:53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</w:ins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  <w:tcPrChange w:id="13679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  <w:tcPrChange w:id="13680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681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  <w:tcPrChange w:id="13682" w:author="家興 余" w:date="2021-04-12T10:04:00Z">
              <w:tcPr>
                <w:tcW w:w="1" w:type="pct"/>
                <w:gridSpan w:val="7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7F2E7B" w14:textId="051C5ADF" w:rsidR="00D30EDE" w:rsidRPr="008F20B5" w:rsidRDefault="001C6D86">
            <w:pPr>
              <w:widowControl/>
              <w:jc w:val="center"/>
              <w:rPr>
                <w:ins w:id="13683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84" w:author="家興 余" w:date="2021-01-22T09:24:00Z">
                <w:pPr>
                  <w:widowControl/>
                </w:pPr>
              </w:pPrChange>
            </w:pPr>
            <w:ins w:id="13685" w:author="家興 余" w:date="2021-01-22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81" w:type="pct"/>
            <w:gridSpan w:val="2"/>
            <w:hideMark/>
            <w:tcPrChange w:id="13686" w:author="家興 余" w:date="2021-04-12T10:04:00Z">
              <w:tcPr>
                <w:tcW w:w="177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5A6C2F">
        <w:trPr>
          <w:trHeight w:val="340"/>
          <w:trPrChange w:id="13687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88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  <w:tcPrChange w:id="13689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  <w:tcPrChange w:id="13690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  <w:tcPrChange w:id="13691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692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693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D9A286" w14:textId="121869B6" w:rsidR="00D30EDE" w:rsidRPr="008F20B5" w:rsidRDefault="001C6D86">
            <w:pPr>
              <w:widowControl/>
              <w:jc w:val="center"/>
              <w:rPr>
                <w:ins w:id="13694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95" w:author="家興 余" w:date="2021-01-22T09:24:00Z">
                <w:pPr>
                  <w:widowControl/>
                </w:pPr>
              </w:pPrChange>
            </w:pPr>
            <w:ins w:id="13696" w:author="家興 余" w:date="2021-01-22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hideMark/>
            <w:tcPrChange w:id="13697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  <w:ins w:id="13698" w:author="家興 余" w:date="2021-04-12T10:04:00Z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ins w:id="1369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0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ins w:id="1370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2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ins w:id="1370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4" w:author="家興 余" w:date="2021-04-12T10:0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ins w:id="1370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6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ins w:id="1370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8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ins w:id="1370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0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</w:tcPr>
          <w:p w14:paraId="4012201D" w14:textId="77777777" w:rsidR="005A6C2F" w:rsidRPr="008F20B5" w:rsidRDefault="005A6C2F" w:rsidP="00737E77">
            <w:pPr>
              <w:widowControl/>
              <w:rPr>
                <w:ins w:id="1371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2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5A6C2F" w:rsidRPr="008F20B5" w14:paraId="7A071F07" w14:textId="77777777" w:rsidTr="005A6C2F">
        <w:tblPrEx>
          <w:tblPrExChange w:id="13713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714" w:author="家興 余" w:date="2021-04-12T10:04:00Z"/>
          <w:trPrChange w:id="13715" w:author="家興 余" w:date="2021-04-12T10:04:00Z">
            <w:trPr>
              <w:gridBefore w:val="9"/>
              <w:gridAfter w:val="0"/>
              <w:trHeight w:val="340"/>
            </w:trPr>
          </w:trPrChange>
        </w:trPr>
        <w:tc>
          <w:tcPr>
            <w:tcW w:w="240" w:type="pct"/>
            <w:tcPrChange w:id="13716" w:author="家興 余" w:date="2021-04-12T10:04:00Z">
              <w:tcPr>
                <w:tcW w:w="262" w:type="pct"/>
                <w:gridSpan w:val="3"/>
              </w:tcPr>
            </w:tcPrChange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ins w:id="1371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8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979" w:type="pct"/>
            <w:tcPrChange w:id="13719" w:author="家興 余" w:date="2021-04-12T10:04:00Z">
              <w:tcPr>
                <w:tcW w:w="650" w:type="pct"/>
                <w:gridSpan w:val="3"/>
              </w:tcPr>
            </w:tcPrChange>
          </w:tcPr>
          <w:p w14:paraId="4CF44679" w14:textId="7BB41374" w:rsidR="005A6C2F" w:rsidRPr="008F20B5" w:rsidRDefault="005A6C2F" w:rsidP="005A6C2F">
            <w:pPr>
              <w:widowControl/>
              <w:rPr>
                <w:ins w:id="13720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1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869" w:type="pct"/>
            <w:tcPrChange w:id="13722" w:author="家興 余" w:date="2021-04-12T10:04:00Z">
              <w:tcPr>
                <w:tcW w:w="1750" w:type="pct"/>
                <w:gridSpan w:val="5"/>
              </w:tcPr>
            </w:tcPrChange>
          </w:tcPr>
          <w:p w14:paraId="524079AE" w14:textId="0A4B6425" w:rsidR="005A6C2F" w:rsidRPr="008F20B5" w:rsidRDefault="005A6C2F" w:rsidP="005A6C2F">
            <w:pPr>
              <w:widowControl/>
              <w:rPr>
                <w:ins w:id="1372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4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29" w:type="pct"/>
            <w:tcPrChange w:id="13725" w:author="家興 余" w:date="2021-04-12T10:04:00Z">
              <w:tcPr>
                <w:tcW w:w="250" w:type="pct"/>
                <w:gridSpan w:val="3"/>
              </w:tcPr>
            </w:tcPrChange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ins w:id="13726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7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80" w:type="pct"/>
            <w:tcPrChange w:id="13728" w:author="家興 余" w:date="2021-04-12T10:04:00Z">
              <w:tcPr>
                <w:tcW w:w="261" w:type="pct"/>
              </w:tcPr>
            </w:tcPrChange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ins w:id="1372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30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21" w:type="pct"/>
            <w:tcPrChange w:id="13731" w:author="家興 余" w:date="2021-04-12T10:04:00Z">
              <w:tcPr>
                <w:tcW w:w="250" w:type="pct"/>
              </w:tcPr>
            </w:tcPrChange>
          </w:tcPr>
          <w:p w14:paraId="426D1792" w14:textId="69D1C6FD" w:rsidR="005A6C2F" w:rsidRDefault="005A6C2F" w:rsidP="005A6C2F">
            <w:pPr>
              <w:widowControl/>
              <w:jc w:val="center"/>
              <w:rPr>
                <w:ins w:id="13732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33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34" w:author="家興 余" w:date="2021-04-12T10:04:00Z">
              <w:tcPr>
                <w:tcW w:w="1150" w:type="pct"/>
                <w:gridSpan w:val="4"/>
              </w:tcPr>
            </w:tcPrChange>
          </w:tcPr>
          <w:p w14:paraId="6E2E1C78" w14:textId="0AB2650C" w:rsidR="005A6C2F" w:rsidRPr="008F20B5" w:rsidRDefault="005A6C2F" w:rsidP="005A6C2F">
            <w:pPr>
              <w:widowControl/>
              <w:rPr>
                <w:ins w:id="1373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36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、統編二擇一輸入</w:t>
              </w:r>
            </w:ins>
          </w:p>
        </w:tc>
      </w:tr>
      <w:tr w:rsidR="005A6C2F" w:rsidRPr="008F20B5" w:rsidDel="005A6C2F" w14:paraId="2BBAC4BE" w14:textId="03E8A6DB" w:rsidTr="005A6C2F">
        <w:tblPrEx>
          <w:tblPrExChange w:id="13737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38" w:author="家興 余" w:date="2021-04-12T10:04:00Z"/>
          <w:trPrChange w:id="13739" w:author="家興 余" w:date="2021-04-12T10:04:00Z">
            <w:trPr>
              <w:gridBefore w:val="9"/>
              <w:gridAfter w:val="1"/>
              <w:trHeight w:val="340"/>
            </w:trPr>
          </w:trPrChange>
        </w:trPr>
        <w:tc>
          <w:tcPr>
            <w:tcW w:w="240" w:type="pct"/>
            <w:tcPrChange w:id="13740" w:author="家興 余" w:date="2021-04-12T10:04:00Z">
              <w:tcPr>
                <w:tcW w:w="262" w:type="pct"/>
                <w:gridSpan w:val="3"/>
              </w:tcPr>
            </w:tcPrChange>
          </w:tcPr>
          <w:p w14:paraId="05381E18" w14:textId="1DCB5F07" w:rsidR="005A6C2F" w:rsidRPr="008F20B5" w:rsidDel="005A6C2F" w:rsidRDefault="005A6C2F" w:rsidP="005A6C2F">
            <w:pPr>
              <w:widowControl/>
              <w:jc w:val="center"/>
              <w:rPr>
                <w:del w:id="1374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42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979" w:type="pct"/>
            <w:tcPrChange w:id="13743" w:author="家興 余" w:date="2021-04-12T10:04:00Z">
              <w:tcPr>
                <w:tcW w:w="650" w:type="pct"/>
                <w:gridSpan w:val="3"/>
              </w:tcPr>
            </w:tcPrChange>
          </w:tcPr>
          <w:p w14:paraId="54E741DB" w14:textId="647F66EF" w:rsidR="005A6C2F" w:rsidRPr="008F20B5" w:rsidDel="005A6C2F" w:rsidRDefault="005A6C2F" w:rsidP="005A6C2F">
            <w:pPr>
              <w:widowControl/>
              <w:rPr>
                <w:del w:id="13744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45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9" w:type="pct"/>
            <w:tcPrChange w:id="13746" w:author="家興 余" w:date="2021-04-12T10:04:00Z">
              <w:tcPr>
                <w:tcW w:w="1750" w:type="pct"/>
                <w:gridSpan w:val="5"/>
              </w:tcPr>
            </w:tcPrChange>
          </w:tcPr>
          <w:p w14:paraId="46D63ECF" w14:textId="496A3521" w:rsidR="005A6C2F" w:rsidRPr="008F20B5" w:rsidDel="005A6C2F" w:rsidRDefault="005A6C2F" w:rsidP="005A6C2F">
            <w:pPr>
              <w:widowControl/>
              <w:rPr>
                <w:del w:id="1374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48" w:author="家興 余" w:date="2021-04-12T10:04:00Z"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29" w:type="pct"/>
            <w:tcPrChange w:id="13749" w:author="家興 余" w:date="2021-04-12T10:04:00Z">
              <w:tcPr>
                <w:tcW w:w="250" w:type="pct"/>
                <w:gridSpan w:val="3"/>
              </w:tcPr>
            </w:tcPrChange>
          </w:tcPr>
          <w:p w14:paraId="24345348" w14:textId="3057CF83" w:rsidR="005A6C2F" w:rsidRPr="008F20B5" w:rsidDel="005A6C2F" w:rsidRDefault="005A6C2F" w:rsidP="005A6C2F">
            <w:pPr>
              <w:widowControl/>
              <w:jc w:val="center"/>
              <w:rPr>
                <w:del w:id="13750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51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80" w:type="pct"/>
            <w:tcPrChange w:id="13752" w:author="家興 余" w:date="2021-04-12T10:04:00Z">
              <w:tcPr>
                <w:tcW w:w="261" w:type="pct"/>
              </w:tcPr>
            </w:tcPrChange>
          </w:tcPr>
          <w:p w14:paraId="066BC0F5" w14:textId="009D52E6" w:rsidR="005A6C2F" w:rsidRPr="008F20B5" w:rsidDel="005A6C2F" w:rsidRDefault="005A6C2F" w:rsidP="005A6C2F">
            <w:pPr>
              <w:widowControl/>
              <w:jc w:val="center"/>
              <w:rPr>
                <w:del w:id="1375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54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182" w:type="pct"/>
            <w:gridSpan w:val="2"/>
            <w:tcPrChange w:id="13755" w:author="家興 余" w:date="2021-04-12T10:04:00Z">
              <w:tcPr>
                <w:tcW w:w="1150" w:type="pct"/>
                <w:gridSpan w:val="2"/>
              </w:tcPr>
            </w:tcPrChange>
          </w:tcPr>
          <w:p w14:paraId="6ED63BA3" w14:textId="3BBE0593" w:rsidR="005A6C2F" w:rsidRPr="008F20B5" w:rsidDel="005A6C2F" w:rsidRDefault="005A6C2F" w:rsidP="005A6C2F">
            <w:pPr>
              <w:widowControl/>
              <w:rPr>
                <w:del w:id="13756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57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2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修改</w:delText>
              </w:r>
            </w:del>
          </w:p>
        </w:tc>
      </w:tr>
      <w:tr w:rsidR="005A6C2F" w:rsidRPr="008F20B5" w14:paraId="68552DA7" w14:textId="77777777" w:rsidTr="005A6C2F">
        <w:trPr>
          <w:trHeight w:val="340"/>
          <w:trPrChange w:id="13758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tcPrChange w:id="13759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  <w:tcPrChange w:id="13760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  <w:tcPrChange w:id="13761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  <w:tcPrChange w:id="13762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763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  <w:tcPrChange w:id="13764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6E3C18" w14:textId="598C8AFD" w:rsidR="005A6C2F" w:rsidRPr="008F20B5" w:rsidRDefault="005A6C2F">
            <w:pPr>
              <w:jc w:val="center"/>
              <w:rPr>
                <w:ins w:id="13765" w:author="家興 余" w:date="2021-01-22T09:23:00Z"/>
                <w:rFonts w:ascii="標楷體" w:eastAsia="標楷體" w:hAnsi="標楷體"/>
                <w:color w:val="000000"/>
              </w:rPr>
              <w:pPrChange w:id="13766" w:author="家興 余" w:date="2021-01-22T09:24:00Z">
                <w:pPr/>
              </w:pPrChange>
            </w:pPr>
            <w:ins w:id="13767" w:author="家興 余" w:date="2021-01-22T09:27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68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:rsidDel="005A6C2F" w14:paraId="7A4996EB" w14:textId="581A8B3C" w:rsidTr="005A6C2F">
        <w:tblPrEx>
          <w:tblPrExChange w:id="13769" w:author="家興 余" w:date="2021-04-12T10:09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70" w:author="家興 余" w:date="2021-04-12T10:08:00Z"/>
          <w:trPrChange w:id="13771" w:author="家興 余" w:date="2021-04-12T10:09:00Z">
            <w:trPr>
              <w:gridBefore w:val="9"/>
              <w:gridAfter w:val="1"/>
              <w:wAfter w:w="456" w:type="dxa"/>
              <w:trHeight w:val="340"/>
            </w:trPr>
          </w:trPrChange>
        </w:trPr>
        <w:tc>
          <w:tcPr>
            <w:tcW w:w="240" w:type="pct"/>
            <w:tcPrChange w:id="13772" w:author="家興 余" w:date="2021-04-12T10:09:00Z">
              <w:tcPr>
                <w:tcW w:w="240" w:type="pct"/>
                <w:gridSpan w:val="2"/>
              </w:tcPr>
            </w:tcPrChange>
          </w:tcPr>
          <w:p w14:paraId="6312249D" w14:textId="79776A59" w:rsidR="005A6C2F" w:rsidRPr="008F20B5" w:rsidDel="005A6C2F" w:rsidRDefault="005A6C2F" w:rsidP="005A6C2F">
            <w:pPr>
              <w:widowControl/>
              <w:jc w:val="center"/>
              <w:rPr>
                <w:del w:id="13773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  <w:del w:id="13774" w:author="家興 余" w:date="2021-04-12T10:08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979" w:type="pct"/>
            <w:tcPrChange w:id="13775" w:author="家興 余" w:date="2021-04-12T10:09:00Z">
              <w:tcPr>
                <w:tcW w:w="979" w:type="pct"/>
                <w:gridSpan w:val="3"/>
              </w:tcPr>
            </w:tcPrChange>
          </w:tcPr>
          <w:p w14:paraId="4A1395FE" w14:textId="7537CDAB" w:rsidR="005A6C2F" w:rsidRPr="004A1C2C" w:rsidDel="005A6C2F" w:rsidRDefault="005A6C2F" w:rsidP="005A6C2F">
            <w:pPr>
              <w:widowControl/>
              <w:rPr>
                <w:del w:id="13776" w:author="家興 余" w:date="2021-04-12T10:08:00Z"/>
                <w:rFonts w:ascii="標楷體" w:eastAsia="標楷體" w:hAnsi="標楷體"/>
                <w:color w:val="000000" w:themeColor="text1"/>
                <w:kern w:val="0"/>
              </w:rPr>
            </w:pPr>
            <w:del w:id="13777" w:author="家興 余" w:date="2021-04-12T10:08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L1105Occurs</w:delText>
              </w:r>
            </w:del>
          </w:p>
        </w:tc>
        <w:tc>
          <w:tcPr>
            <w:tcW w:w="1869" w:type="pct"/>
            <w:tcPrChange w:id="13778" w:author="家興 余" w:date="2021-04-12T10:09:00Z">
              <w:tcPr>
                <w:tcW w:w="1869" w:type="pct"/>
                <w:gridSpan w:val="5"/>
              </w:tcPr>
            </w:tcPrChange>
          </w:tcPr>
          <w:p w14:paraId="6C6E0DE2" w14:textId="78DA0457" w:rsidR="005A6C2F" w:rsidRPr="004A1C2C" w:rsidDel="005A6C2F" w:rsidRDefault="005A6C2F" w:rsidP="005A6C2F">
            <w:pPr>
              <w:widowControl/>
              <w:rPr>
                <w:del w:id="13779" w:author="家興 余" w:date="2021-04-12T10:08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29" w:type="pct"/>
            <w:tcPrChange w:id="13780" w:author="家興 余" w:date="2021-04-12T10:09:00Z">
              <w:tcPr>
                <w:tcW w:w="229" w:type="pct"/>
                <w:gridSpan w:val="3"/>
              </w:tcPr>
            </w:tcPrChange>
          </w:tcPr>
          <w:p w14:paraId="5517846C" w14:textId="5EE57B1C" w:rsidR="005A6C2F" w:rsidRPr="008F20B5" w:rsidDel="005A6C2F" w:rsidRDefault="005A6C2F" w:rsidP="005A6C2F">
            <w:pPr>
              <w:widowControl/>
              <w:jc w:val="center"/>
              <w:rPr>
                <w:del w:id="13781" w:author="家興 余" w:date="2021-04-12T10:08:00Z"/>
                <w:rFonts w:ascii="標楷體" w:eastAsia="標楷體" w:hAnsi="標楷體"/>
              </w:rPr>
            </w:pPr>
          </w:p>
        </w:tc>
        <w:tc>
          <w:tcPr>
            <w:tcW w:w="280" w:type="pct"/>
            <w:tcPrChange w:id="13782" w:author="家興 余" w:date="2021-04-12T10:09:00Z">
              <w:tcPr>
                <w:tcW w:w="280" w:type="pct"/>
                <w:gridSpan w:val="2"/>
              </w:tcPr>
            </w:tcPrChange>
          </w:tcPr>
          <w:p w14:paraId="023FFDAD" w14:textId="24B0C49B" w:rsidR="005A6C2F" w:rsidRPr="008F20B5" w:rsidDel="005A6C2F" w:rsidRDefault="005A6C2F" w:rsidP="005A6C2F">
            <w:pPr>
              <w:widowControl/>
              <w:jc w:val="center"/>
              <w:rPr>
                <w:del w:id="13783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2" w:type="pct"/>
            <w:gridSpan w:val="2"/>
            <w:tcPrChange w:id="13784" w:author="家興 余" w:date="2021-04-12T10:09:00Z">
              <w:tcPr>
                <w:tcW w:w="1181" w:type="pct"/>
                <w:gridSpan w:val="3"/>
              </w:tcPr>
            </w:tcPrChange>
          </w:tcPr>
          <w:p w14:paraId="6BF3928A" w14:textId="2C732336" w:rsidR="005A6C2F" w:rsidRPr="008F20B5" w:rsidDel="005A6C2F" w:rsidRDefault="005A6C2F" w:rsidP="005A6C2F">
            <w:pPr>
              <w:rPr>
                <w:del w:id="13785" w:author="家興 余" w:date="2021-04-12T10:08:00Z"/>
                <w:rFonts w:ascii="標楷體" w:eastAsia="標楷體" w:hAnsi="標楷體"/>
                <w:color w:val="000000"/>
              </w:rPr>
            </w:pPr>
            <w:del w:id="13786" w:author="家興 余" w:date="2021-04-12T10:08:00Z">
              <w:r w:rsidRPr="008F20B5" w:rsidDel="005A6C2F">
                <w:rPr>
                  <w:rFonts w:ascii="標楷體" w:eastAsia="標楷體" w:hAnsi="標楷體" w:hint="eastAsia"/>
                  <w:color w:val="000000"/>
                </w:rPr>
                <w:delText>可輸入多</w:delText>
              </w:r>
              <w:r w:rsidRPr="008F20B5" w:rsidDel="005A6C2F">
                <w:rPr>
                  <w:rFonts w:ascii="標楷體" w:eastAsia="標楷體" w:hAnsi="標楷體" w:hint="eastAsia"/>
                </w:rPr>
                <w:delText>組，最少</w:delText>
              </w:r>
              <w:r w:rsidRPr="008F20B5" w:rsidDel="005A6C2F">
                <w:rPr>
                  <w:rFonts w:ascii="標楷體" w:eastAsia="標楷體" w:hAnsi="標楷體"/>
                </w:rPr>
                <w:delText>1組</w:delText>
              </w:r>
            </w:del>
          </w:p>
        </w:tc>
      </w:tr>
      <w:tr w:rsidR="005A6C2F" w:rsidRPr="008F20B5" w:rsidDel="005A6C2F" w14:paraId="6085A38F" w14:textId="04714024" w:rsidTr="005A6C2F">
        <w:tblPrEx>
          <w:tblPrExChange w:id="13787" w:author="家興 余" w:date="2021-04-12T10:12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88" w:author="家興 余" w:date="2021-04-12T10:09:00Z"/>
          <w:trPrChange w:id="13789" w:author="家興 余" w:date="2021-04-12T10:12:00Z">
            <w:trPr>
              <w:gridBefore w:val="9"/>
              <w:gridAfter w:val="1"/>
              <w:wAfter w:w="456" w:type="dxa"/>
              <w:trHeight w:val="340"/>
            </w:trPr>
          </w:trPrChange>
        </w:trPr>
        <w:tc>
          <w:tcPr>
            <w:tcW w:w="240" w:type="pct"/>
            <w:tcPrChange w:id="13790" w:author="家興 余" w:date="2021-04-12T10:12:00Z">
              <w:tcPr>
                <w:tcW w:w="240" w:type="pct"/>
                <w:gridSpan w:val="2"/>
              </w:tcPr>
            </w:tcPrChange>
          </w:tcPr>
          <w:p w14:paraId="0B79A173" w14:textId="5557150E" w:rsidR="005A6C2F" w:rsidRPr="008F20B5" w:rsidDel="005A6C2F" w:rsidRDefault="005A6C2F" w:rsidP="005A6C2F">
            <w:pPr>
              <w:widowControl/>
              <w:jc w:val="center"/>
              <w:rPr>
                <w:del w:id="13791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792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979" w:type="pct"/>
            <w:tcPrChange w:id="13793" w:author="家興 余" w:date="2021-04-12T10:12:00Z">
              <w:tcPr>
                <w:tcW w:w="979" w:type="pct"/>
                <w:gridSpan w:val="3"/>
              </w:tcPr>
            </w:tcPrChange>
          </w:tcPr>
          <w:p w14:paraId="54336309" w14:textId="1E0BE10A" w:rsidR="005A6C2F" w:rsidRPr="004A1C2C" w:rsidDel="005A6C2F" w:rsidRDefault="005A6C2F" w:rsidP="005A6C2F">
            <w:pPr>
              <w:widowControl/>
              <w:ind w:leftChars="100" w:left="240"/>
              <w:rPr>
                <w:del w:id="13794" w:author="家興 余" w:date="2021-04-12T10:09:00Z"/>
                <w:rFonts w:ascii="標楷體" w:eastAsia="標楷體" w:hAnsi="標楷體"/>
                <w:color w:val="000000" w:themeColor="text1"/>
                <w:kern w:val="0"/>
              </w:rPr>
            </w:pPr>
            <w:del w:id="13795" w:author="家興 余" w:date="2021-04-12T10:09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CustTelSeq</w:delText>
              </w:r>
            </w:del>
          </w:p>
        </w:tc>
        <w:tc>
          <w:tcPr>
            <w:tcW w:w="1869" w:type="pct"/>
            <w:tcPrChange w:id="13796" w:author="家興 余" w:date="2021-04-12T10:12:00Z">
              <w:tcPr>
                <w:tcW w:w="1869" w:type="pct"/>
                <w:gridSpan w:val="5"/>
              </w:tcPr>
            </w:tcPrChange>
          </w:tcPr>
          <w:p w14:paraId="526B3B31" w14:textId="494CF08A" w:rsidR="005A6C2F" w:rsidRPr="004A1C2C" w:rsidDel="005A6C2F" w:rsidRDefault="005A6C2F" w:rsidP="005A6C2F">
            <w:pPr>
              <w:widowControl/>
              <w:rPr>
                <w:del w:id="13797" w:author="家興 余" w:date="2021-04-12T10:09:00Z"/>
                <w:rFonts w:ascii="標楷體" w:eastAsia="標楷體" w:hAnsi="標楷體"/>
                <w:color w:val="000000" w:themeColor="text1"/>
              </w:rPr>
            </w:pPr>
            <w:del w:id="13798" w:author="家興 余" w:date="2021-04-12T10:09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序號</w:delText>
              </w:r>
            </w:del>
          </w:p>
        </w:tc>
        <w:tc>
          <w:tcPr>
            <w:tcW w:w="229" w:type="pct"/>
            <w:tcPrChange w:id="13799" w:author="家興 余" w:date="2021-04-12T10:12:00Z">
              <w:tcPr>
                <w:tcW w:w="229" w:type="pct"/>
                <w:gridSpan w:val="3"/>
              </w:tcPr>
            </w:tcPrChange>
          </w:tcPr>
          <w:p w14:paraId="76CAA85B" w14:textId="59115380" w:rsidR="005A6C2F" w:rsidRPr="008F20B5" w:rsidDel="005A6C2F" w:rsidRDefault="005A6C2F" w:rsidP="005A6C2F">
            <w:pPr>
              <w:widowControl/>
              <w:jc w:val="center"/>
              <w:rPr>
                <w:del w:id="13800" w:author="家興 余" w:date="2021-04-12T10:09:00Z"/>
                <w:rFonts w:ascii="標楷體" w:eastAsia="標楷體" w:hAnsi="標楷體"/>
              </w:rPr>
            </w:pPr>
            <w:del w:id="13801" w:author="家興 余" w:date="2021-04-12T10:09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tcPrChange w:id="13802" w:author="家興 余" w:date="2021-04-12T10:12:00Z">
              <w:tcPr>
                <w:tcW w:w="280" w:type="pct"/>
                <w:gridSpan w:val="2"/>
              </w:tcPr>
            </w:tcPrChange>
          </w:tcPr>
          <w:p w14:paraId="57A997EE" w14:textId="60182862" w:rsidR="005A6C2F" w:rsidRPr="008F20B5" w:rsidDel="005A6C2F" w:rsidRDefault="005A6C2F" w:rsidP="005A6C2F">
            <w:pPr>
              <w:widowControl/>
              <w:jc w:val="center"/>
              <w:rPr>
                <w:del w:id="13803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804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182" w:type="pct"/>
            <w:gridSpan w:val="2"/>
            <w:tcPrChange w:id="13805" w:author="家興 余" w:date="2021-04-12T10:12:00Z">
              <w:tcPr>
                <w:tcW w:w="1181" w:type="pct"/>
                <w:gridSpan w:val="3"/>
              </w:tcPr>
            </w:tcPrChange>
          </w:tcPr>
          <w:p w14:paraId="20365C74" w14:textId="354A74D8" w:rsidR="005A6C2F" w:rsidRPr="008F20B5" w:rsidDel="005A6C2F" w:rsidRDefault="005A6C2F" w:rsidP="005A6C2F">
            <w:pPr>
              <w:rPr>
                <w:del w:id="13806" w:author="家興 余" w:date="2021-04-12T10:09:00Z"/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5A6C2F">
        <w:trPr>
          <w:trHeight w:val="359"/>
          <w:trPrChange w:id="13807" w:author="家興 余" w:date="2021-04-12T10:04:00Z">
            <w:trPr>
              <w:gridBefore w:val="10"/>
              <w:trHeight w:val="359"/>
            </w:trPr>
          </w:trPrChange>
        </w:trPr>
        <w:tc>
          <w:tcPr>
            <w:tcW w:w="240" w:type="pct"/>
            <w:tcPrChange w:id="13808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55A7A" w14:textId="62849D44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979" w:type="pct"/>
            <w:tcPrChange w:id="13809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2CC8FE" w14:textId="14921245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TypeCode</w:t>
            </w:r>
          </w:p>
        </w:tc>
        <w:tc>
          <w:tcPr>
            <w:tcW w:w="1869" w:type="pct"/>
            <w:hideMark/>
            <w:tcPrChange w:id="13810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  <w:tcPrChange w:id="13811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812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13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E345A0" w14:textId="0C65A121" w:rsidR="005A6C2F" w:rsidRPr="008F20B5" w:rsidRDefault="005A6C2F">
            <w:pPr>
              <w:jc w:val="center"/>
              <w:rPr>
                <w:ins w:id="13814" w:author="家興 余" w:date="2021-01-22T09:23:00Z"/>
                <w:rFonts w:ascii="標楷體" w:eastAsia="標楷體" w:hAnsi="標楷體"/>
              </w:rPr>
              <w:pPrChange w:id="13815" w:author="家興 余" w:date="2021-01-22T09:24:00Z">
                <w:pPr/>
              </w:pPrChange>
            </w:pPr>
            <w:ins w:id="13816" w:author="家興 余" w:date="2021-01-22T09:2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17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5A6C2F">
        <w:trPr>
          <w:trHeight w:val="407"/>
          <w:trPrChange w:id="13818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19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  <w:tcPrChange w:id="13820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62D44A" w14:textId="73A1AF47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Area</w:t>
            </w:r>
          </w:p>
        </w:tc>
        <w:tc>
          <w:tcPr>
            <w:tcW w:w="1869" w:type="pct"/>
            <w:hideMark/>
            <w:tcPrChange w:id="13821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  <w:tcPrChange w:id="13822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23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824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A502AE" w14:textId="2A980F05" w:rsidR="005A6C2F" w:rsidRPr="008F20B5" w:rsidRDefault="005A6C2F">
            <w:pPr>
              <w:widowControl/>
              <w:jc w:val="center"/>
              <w:rPr>
                <w:ins w:id="13825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26" w:author="家興 余" w:date="2021-01-22T09:24:00Z">
                <w:pPr>
                  <w:widowControl/>
                </w:pPr>
              </w:pPrChange>
            </w:pPr>
            <w:ins w:id="13827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28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29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</w:t>
              </w:r>
            </w:ins>
            <w:ins w:id="13830" w:author="家興 余" w:date="2021-01-22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02.03.04.06</w:t>
              </w:r>
            </w:ins>
            <w:ins w:id="13831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</w:t>
              </w:r>
            </w:ins>
          </w:p>
        </w:tc>
      </w:tr>
      <w:tr w:rsidR="005A6C2F" w:rsidRPr="008F20B5" w14:paraId="21A12F7F" w14:textId="77777777" w:rsidTr="005A6C2F">
        <w:trPr>
          <w:trHeight w:val="407"/>
          <w:trPrChange w:id="13832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33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  <w:tcPrChange w:id="13834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D2B3E7" w14:textId="38867F53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</w:t>
            </w:r>
          </w:p>
        </w:tc>
        <w:tc>
          <w:tcPr>
            <w:tcW w:w="1869" w:type="pct"/>
            <w:tcPrChange w:id="13835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  <w:tcPrChange w:id="13836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37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F4D926" w14:textId="1CDD46C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ins w:id="13838" w:author="家興 余" w:date="2021-04-12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</w:ins>
            <w:del w:id="13839" w:author="家興 余" w:date="2021-04-12T10:10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221" w:type="pct"/>
            <w:tcPrChange w:id="13840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161325" w14:textId="43FD1DA5" w:rsidR="005A6C2F" w:rsidRPr="008F20B5" w:rsidRDefault="005A6C2F">
            <w:pPr>
              <w:widowControl/>
              <w:jc w:val="center"/>
              <w:rPr>
                <w:ins w:id="13841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42" w:author="家興 余" w:date="2021-01-22T09:24:00Z">
                <w:pPr>
                  <w:widowControl/>
                </w:pPr>
              </w:pPrChange>
            </w:pPr>
            <w:ins w:id="13843" w:author="家興 余" w:date="2021-04-12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44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45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需輸入</w:t>
              </w:r>
            </w:ins>
          </w:p>
        </w:tc>
      </w:tr>
      <w:tr w:rsidR="005A6C2F" w:rsidRPr="008F20B5" w14:paraId="54726674" w14:textId="77777777" w:rsidTr="005A6C2F">
        <w:trPr>
          <w:trHeight w:val="407"/>
          <w:trPrChange w:id="13846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47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  <w:tcPrChange w:id="13848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27934" w14:textId="0DFF6124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Ext</w:t>
            </w:r>
          </w:p>
        </w:tc>
        <w:tc>
          <w:tcPr>
            <w:tcW w:w="1869" w:type="pct"/>
            <w:tcPrChange w:id="13849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  <w:tcPrChange w:id="13850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51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  <w:tcPrChange w:id="13852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890F9" w14:textId="58C99377" w:rsidR="005A6C2F" w:rsidRPr="008F20B5" w:rsidRDefault="005A6C2F">
            <w:pPr>
              <w:widowControl/>
              <w:jc w:val="center"/>
              <w:rPr>
                <w:ins w:id="13853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54" w:author="家興 余" w:date="2021-01-22T09:24:00Z">
                <w:pPr>
                  <w:widowControl/>
                </w:pPr>
              </w:pPrChange>
            </w:pPr>
            <w:ins w:id="13855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56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57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.02.03.04.06可輸入</w:t>
              </w:r>
            </w:ins>
          </w:p>
        </w:tc>
      </w:tr>
      <w:tr w:rsidR="005A6C2F" w:rsidRPr="008F20B5" w:rsidDel="005A6C2F" w14:paraId="26992441" w14:textId="5DFDF1D6" w:rsidTr="005A6C2F">
        <w:trPr>
          <w:gridAfter w:val="1"/>
          <w:wAfter w:w="456" w:type="dxa"/>
          <w:trHeight w:val="407"/>
          <w:del w:id="13858" w:author="家興 余" w:date="2021-04-12T10:12:00Z"/>
        </w:trPr>
        <w:tc>
          <w:tcPr>
            <w:tcW w:w="240" w:type="pct"/>
          </w:tcPr>
          <w:p w14:paraId="317438C2" w14:textId="44DDDD85" w:rsidR="005A6C2F" w:rsidRPr="008F20B5" w:rsidDel="005A6C2F" w:rsidRDefault="005A6C2F" w:rsidP="005A6C2F">
            <w:pPr>
              <w:widowControl/>
              <w:jc w:val="center"/>
              <w:rPr>
                <w:del w:id="13859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60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979" w:type="pct"/>
            <w:noWrap/>
          </w:tcPr>
          <w:p w14:paraId="52B24750" w14:textId="1315B394" w:rsidR="005A6C2F" w:rsidRPr="004A1C2C" w:rsidDel="005A6C2F" w:rsidRDefault="005A6C2F" w:rsidP="005A6C2F">
            <w:pPr>
              <w:widowControl/>
              <w:ind w:leftChars="100" w:left="240"/>
              <w:rPr>
                <w:del w:id="13861" w:author="家興 余" w:date="2021-04-12T10:12:00Z"/>
                <w:rFonts w:ascii="標楷體" w:eastAsia="標楷體" w:hAnsi="標楷體"/>
                <w:color w:val="000000" w:themeColor="text1"/>
                <w:kern w:val="0"/>
              </w:rPr>
            </w:pPr>
            <w:del w:id="13862" w:author="家興 余" w:date="2021-04-12T10:12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Mobile</w:delText>
              </w:r>
            </w:del>
          </w:p>
        </w:tc>
        <w:tc>
          <w:tcPr>
            <w:tcW w:w="1869" w:type="pct"/>
          </w:tcPr>
          <w:p w14:paraId="1C66A3ED" w14:textId="35A29E4E" w:rsidR="005A6C2F" w:rsidRPr="004A1C2C" w:rsidDel="005A6C2F" w:rsidRDefault="005A6C2F" w:rsidP="005A6C2F">
            <w:pPr>
              <w:widowControl/>
              <w:rPr>
                <w:del w:id="13863" w:author="家興 余" w:date="2021-04-12T10:12:00Z"/>
                <w:rFonts w:ascii="標楷體" w:eastAsia="標楷體" w:hAnsi="標楷體"/>
                <w:color w:val="000000" w:themeColor="text1"/>
              </w:rPr>
            </w:pPr>
            <w:del w:id="13864" w:author="家興 余" w:date="2021-04-12T10:12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手機號碼</w:delText>
              </w:r>
            </w:del>
          </w:p>
        </w:tc>
        <w:tc>
          <w:tcPr>
            <w:tcW w:w="229" w:type="pct"/>
            <w:noWrap/>
          </w:tcPr>
          <w:p w14:paraId="28AB891A" w14:textId="22020039" w:rsidR="005A6C2F" w:rsidRPr="008F20B5" w:rsidDel="005A6C2F" w:rsidRDefault="005A6C2F" w:rsidP="005A6C2F">
            <w:pPr>
              <w:widowControl/>
              <w:jc w:val="center"/>
              <w:rPr>
                <w:del w:id="13865" w:author="家興 余" w:date="2021-04-12T10:12:00Z"/>
                <w:rFonts w:ascii="標楷體" w:eastAsia="標楷體" w:hAnsi="標楷體"/>
              </w:rPr>
            </w:pPr>
            <w:del w:id="13866" w:author="家興 余" w:date="2021-04-12T10:12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noWrap/>
          </w:tcPr>
          <w:p w14:paraId="57B7614B" w14:textId="4ACD11FD" w:rsidR="005A6C2F" w:rsidRPr="008F20B5" w:rsidDel="005A6C2F" w:rsidRDefault="005A6C2F" w:rsidP="005A6C2F">
            <w:pPr>
              <w:widowControl/>
              <w:jc w:val="center"/>
              <w:rPr>
                <w:del w:id="13867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68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1181" w:type="pct"/>
            <w:gridSpan w:val="2"/>
          </w:tcPr>
          <w:p w14:paraId="311C5296" w14:textId="5CB67045" w:rsidR="005A6C2F" w:rsidRPr="008F20B5" w:rsidDel="005A6C2F" w:rsidRDefault="005A6C2F" w:rsidP="005A6C2F">
            <w:pPr>
              <w:widowControl/>
              <w:rPr>
                <w:del w:id="13869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5A6C2F" w:rsidRPr="008F20B5" w14:paraId="6F506185" w14:textId="77777777" w:rsidTr="005A6C2F">
        <w:trPr>
          <w:trHeight w:val="413"/>
          <w:trPrChange w:id="13870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7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  <w:tcPrChange w:id="1387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962E09A" w14:textId="6ECCE6D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  <w:tcPrChange w:id="1387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  <w:tcPrChange w:id="1387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75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76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C49DE7" w14:textId="3E5751D7" w:rsidR="005A6C2F" w:rsidRPr="008F20B5" w:rsidRDefault="005A6C2F">
            <w:pPr>
              <w:widowControl/>
              <w:jc w:val="center"/>
              <w:rPr>
                <w:ins w:id="13877" w:author="家興 余" w:date="2021-01-22T09:23:00Z"/>
                <w:rFonts w:ascii="標楷體" w:eastAsia="標楷體" w:hAnsi="標楷體"/>
              </w:rPr>
              <w:pPrChange w:id="13878" w:author="家興 余" w:date="2021-01-22T09:24:00Z">
                <w:pPr>
                  <w:widowControl/>
                </w:pPr>
              </w:pPrChange>
            </w:pPr>
            <w:ins w:id="13879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80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5A6C2F">
        <w:trPr>
          <w:trHeight w:val="413"/>
          <w:trPrChange w:id="13881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82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  <w:tcPrChange w:id="13883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D12E52" w14:textId="7EF776B4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elationCode</w:t>
            </w:r>
          </w:p>
        </w:tc>
        <w:tc>
          <w:tcPr>
            <w:tcW w:w="1869" w:type="pct"/>
            <w:noWrap/>
            <w:tcPrChange w:id="13884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  <w:tcPrChange w:id="13885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86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87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2B739" w14:textId="7358315F" w:rsidR="005A6C2F" w:rsidRPr="008F20B5" w:rsidRDefault="005A6C2F">
            <w:pPr>
              <w:jc w:val="center"/>
              <w:rPr>
                <w:ins w:id="13888" w:author="家興 余" w:date="2021-01-22T09:23:00Z"/>
                <w:rFonts w:ascii="標楷體" w:eastAsia="標楷體" w:hAnsi="標楷體"/>
              </w:rPr>
              <w:pPrChange w:id="13889" w:author="家興 余" w:date="2021-01-22T09:24:00Z">
                <w:pPr/>
              </w:pPrChange>
            </w:pPr>
            <w:ins w:id="13890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91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ins w:id="13892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ins w:id="13893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lastRenderedPageBreak/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ins w:id="13894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ins w:id="13895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r w:rsidRPr="008F20B5">
              <w:rPr>
                <w:rFonts w:ascii="標楷體" w:eastAsia="標楷體" w:hAnsi="標楷體" w:hint="eastAsia"/>
              </w:rPr>
              <w:t>弟</w:t>
            </w:r>
          </w:p>
          <w:p w14:paraId="0E167546" w14:textId="77777777" w:rsidR="005A6C2F" w:rsidRDefault="005A6C2F" w:rsidP="005A6C2F">
            <w:pPr>
              <w:rPr>
                <w:ins w:id="13896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姊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ins w:id="13897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5A6C2F">
        <w:trPr>
          <w:trHeight w:val="413"/>
          <w:trPrChange w:id="13898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99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3</w:t>
            </w:r>
          </w:p>
        </w:tc>
        <w:tc>
          <w:tcPr>
            <w:tcW w:w="979" w:type="pct"/>
            <w:noWrap/>
            <w:tcPrChange w:id="13900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988E69" w14:textId="13EFA54C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LiaisonName</w:t>
            </w:r>
          </w:p>
        </w:tc>
        <w:tc>
          <w:tcPr>
            <w:tcW w:w="1869" w:type="pct"/>
            <w:noWrap/>
            <w:tcPrChange w:id="13901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  <w:tcPrChange w:id="13902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03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  <w:tcPrChange w:id="13904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42BFD9" w14:textId="67AFA0AD" w:rsidR="005A6C2F" w:rsidRPr="008F20B5" w:rsidRDefault="005A6C2F">
            <w:pPr>
              <w:jc w:val="center"/>
              <w:rPr>
                <w:ins w:id="13905" w:author="家興 余" w:date="2021-01-22T09:23:00Z"/>
                <w:rFonts w:ascii="標楷體" w:eastAsia="標楷體" w:hAnsi="標楷體"/>
              </w:rPr>
              <w:pPrChange w:id="13906" w:author="家興 余" w:date="2021-01-22T09:24:00Z">
                <w:pPr/>
              </w:pPrChange>
            </w:pPr>
            <w:ins w:id="13907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908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5A6C2F">
        <w:trPr>
          <w:trHeight w:val="413"/>
          <w:trPrChange w:id="13909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10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  <w:tcPrChange w:id="13911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03E0420" w14:textId="77D599A8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mk</w:t>
            </w:r>
          </w:p>
        </w:tc>
        <w:tc>
          <w:tcPr>
            <w:tcW w:w="1869" w:type="pct"/>
            <w:noWrap/>
            <w:tcPrChange w:id="13912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  <w:tcPrChange w:id="13913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14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  <w:tcPrChange w:id="13915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864B4B" w14:textId="77777777" w:rsidR="005A6C2F" w:rsidRPr="008F20B5" w:rsidRDefault="005A6C2F">
            <w:pPr>
              <w:jc w:val="center"/>
              <w:rPr>
                <w:ins w:id="13916" w:author="家興 余" w:date="2021-01-22T09:23:00Z"/>
                <w:rFonts w:ascii="標楷體" w:eastAsia="標楷體" w:hAnsi="標楷體"/>
              </w:rPr>
              <w:pPrChange w:id="13917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918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5A6C2F">
        <w:trPr>
          <w:trHeight w:val="413"/>
          <w:trPrChange w:id="13919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20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  <w:tcPrChange w:id="13921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AF3508" w14:textId="0F6F4A7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Enable</w:t>
            </w:r>
          </w:p>
        </w:tc>
        <w:tc>
          <w:tcPr>
            <w:tcW w:w="1869" w:type="pct"/>
            <w:noWrap/>
            <w:tcPrChange w:id="13922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  <w:tcPrChange w:id="13923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24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  <w:tcPrChange w:id="13925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0B3537" w14:textId="1418FC4B" w:rsidR="005A6C2F" w:rsidRPr="008F20B5" w:rsidRDefault="005A6C2F">
            <w:pPr>
              <w:jc w:val="center"/>
              <w:rPr>
                <w:ins w:id="13926" w:author="家興 余" w:date="2021-01-22T09:23:00Z"/>
                <w:rFonts w:ascii="標楷體" w:eastAsia="標楷體" w:hAnsi="標楷體"/>
              </w:rPr>
              <w:pPrChange w:id="13927" w:author="家興 余" w:date="2021-01-22T09:24:00Z">
                <w:pPr/>
              </w:pPrChange>
            </w:pPr>
            <w:ins w:id="13928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929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5A6C2F">
        <w:trPr>
          <w:trHeight w:val="413"/>
          <w:trPrChange w:id="13930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3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  <w:tcPrChange w:id="1393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498F12" w14:textId="1BA5DA1F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StopReason</w:t>
            </w:r>
          </w:p>
        </w:tc>
        <w:tc>
          <w:tcPr>
            <w:tcW w:w="1869" w:type="pct"/>
            <w:noWrap/>
            <w:tcPrChange w:id="1393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  <w:tcPrChange w:id="1393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935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  <w:tcPrChange w:id="13936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F9AFCD" w14:textId="5C5EE8EB" w:rsidR="005A6C2F" w:rsidRPr="004A1C2C" w:rsidRDefault="005A6C2F">
            <w:pPr>
              <w:jc w:val="center"/>
              <w:rPr>
                <w:ins w:id="13937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38" w:author="家興 余" w:date="2021-01-22T09:24:00Z">
                <w:pPr/>
              </w:pPrChange>
            </w:pPr>
            <w:ins w:id="13939" w:author="家興 余" w:date="2021-01-22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940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5A6C2F">
        <w:trPr>
          <w:trHeight w:val="413"/>
          <w:trPrChange w:id="13941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42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  <w:tcPrChange w:id="13943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924ED0" w14:textId="275CD3BD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UKey</w:t>
            </w:r>
          </w:p>
        </w:tc>
        <w:tc>
          <w:tcPr>
            <w:tcW w:w="1869" w:type="pct"/>
            <w:noWrap/>
            <w:tcPrChange w:id="13944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  <w:tcPrChange w:id="13945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946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  <w:tcPrChange w:id="13947" w:author="家興 余" w:date="2021-04-12T10:04:00Z">
              <w:tcPr>
                <w:tcW w:w="1" w:type="pct"/>
                <w:gridSpan w:val="7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DC8201" w14:textId="77777777" w:rsidR="005A6C2F" w:rsidRPr="008F20B5" w:rsidRDefault="005A6C2F">
            <w:pPr>
              <w:jc w:val="center"/>
              <w:rPr>
                <w:ins w:id="13948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49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950" w:author="家興 余" w:date="2021-04-12T10:04:00Z">
              <w:tcPr>
                <w:tcW w:w="177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8F20B5" w:rsidRDefault="00626E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395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952" w:name="_L2250保證人資料登錄"/>
      <w:bookmarkEnd w:id="13952"/>
      <w:r w:rsidRPr="008F20B5">
        <w:rPr>
          <w:rFonts w:ascii="標楷體" w:hAnsi="標楷體"/>
          <w:b/>
          <w:szCs w:val="32"/>
        </w:rPr>
        <w:t>L2250</w:t>
      </w:r>
      <w:r w:rsidRPr="008F20B5">
        <w:rPr>
          <w:rFonts w:ascii="標楷體" w:hAnsi="標楷體" w:hint="eastAsia"/>
        </w:rPr>
        <w:t>保證人資料登錄</w:t>
      </w:r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3953" w:author="家興 余" w:date="2021-01-22T10:53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3954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21A1B314" w14:textId="77777777" w:rsidTr="00D64561">
        <w:trPr>
          <w:trHeight w:val="350"/>
          <w:trPrChange w:id="13955" w:author="家興 余" w:date="2021-01-22T10:53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3956" w:author="家興 余" w:date="2021-01-22T10:53:00Z">
              <w:tcPr>
                <w:tcW w:w="237" w:type="pct"/>
                <w:shd w:val="clear" w:color="auto" w:fill="auto"/>
                <w:hideMark/>
              </w:tcPr>
            </w:tcPrChange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3957" w:author="家興 余" w:date="2021-01-22T10:53:00Z">
              <w:tcPr>
                <w:tcW w:w="1303" w:type="pct"/>
                <w:shd w:val="clear" w:color="auto" w:fill="auto"/>
                <w:hideMark/>
              </w:tcPr>
            </w:tcPrChange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3958" w:author="家興 余" w:date="2021-01-22T10:53:00Z">
              <w:tcPr>
                <w:tcW w:w="1244" w:type="pct"/>
                <w:shd w:val="clear" w:color="auto" w:fill="auto"/>
                <w:hideMark/>
              </w:tcPr>
            </w:tcPrChange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3959" w:author="家興 余" w:date="2021-01-22T10:53:00Z">
              <w:tcPr>
                <w:tcW w:w="348" w:type="pct"/>
                <w:shd w:val="clear" w:color="auto" w:fill="auto"/>
                <w:hideMark/>
              </w:tcPr>
            </w:tcPrChange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3960" w:author="家興 余" w:date="2021-01-22T10:53:00Z">
              <w:tcPr>
                <w:tcW w:w="415" w:type="pct"/>
                <w:shd w:val="clear" w:color="auto" w:fill="auto"/>
                <w:hideMark/>
              </w:tcPr>
            </w:tcPrChange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3961" w:author="家興 余" w:date="2021-01-22T10:53:00Z">
              <w:tcPr>
                <w:tcW w:w="1" w:type="pct"/>
              </w:tcPr>
            </w:tcPrChange>
          </w:tcPr>
          <w:p w14:paraId="06395643" w14:textId="75FDE4CB" w:rsidR="0036077E" w:rsidRPr="008F20B5" w:rsidRDefault="0036077E">
            <w:pPr>
              <w:widowControl/>
              <w:jc w:val="center"/>
              <w:rPr>
                <w:ins w:id="13962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63" w:author="家興 余" w:date="2021-01-22T09:20:00Z">
                <w:pPr>
                  <w:widowControl/>
                </w:pPr>
              </w:pPrChange>
            </w:pPr>
            <w:ins w:id="13964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3965" w:author="家興 余" w:date="2021-01-22T10:53:00Z">
              <w:tcPr>
                <w:tcW w:w="1453" w:type="pct"/>
                <w:shd w:val="clear" w:color="auto" w:fill="auto"/>
                <w:hideMark/>
              </w:tcPr>
            </w:tcPrChange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D64561">
        <w:trPr>
          <w:trHeight w:val="340"/>
          <w:trPrChange w:id="13966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67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5FD33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68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3969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3970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71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3972" w:author="家興 余" w:date="2021-01-22T10:53:00Z">
              <w:tcPr>
                <w:tcW w:w="1" w:type="pct"/>
              </w:tcPr>
            </w:tcPrChange>
          </w:tcPr>
          <w:p w14:paraId="33AED638" w14:textId="4B5B97B8" w:rsidR="0036077E" w:rsidRPr="008F20B5" w:rsidRDefault="0036077E">
            <w:pPr>
              <w:widowControl/>
              <w:jc w:val="center"/>
              <w:rPr>
                <w:ins w:id="13973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74" w:author="家興 余" w:date="2021-01-22T09:20:00Z">
                <w:pPr>
                  <w:widowControl/>
                </w:pPr>
              </w:pPrChange>
            </w:pPr>
            <w:ins w:id="13975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76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D64561">
        <w:trPr>
          <w:trHeight w:val="340"/>
          <w:trPrChange w:id="13977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78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38EDB5E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79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3980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3981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82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3983" w:author="家興 余" w:date="2021-01-22T10:53:00Z">
              <w:tcPr>
                <w:tcW w:w="1" w:type="pct"/>
              </w:tcPr>
            </w:tcPrChange>
          </w:tcPr>
          <w:p w14:paraId="6B3DA901" w14:textId="47413084" w:rsidR="0036077E" w:rsidRPr="008F20B5" w:rsidRDefault="0036077E">
            <w:pPr>
              <w:widowControl/>
              <w:jc w:val="center"/>
              <w:rPr>
                <w:ins w:id="13984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85" w:author="家興 余" w:date="2021-01-22T09:20:00Z">
                <w:pPr>
                  <w:widowControl/>
                </w:pPr>
              </w:pPrChange>
            </w:pPr>
            <w:ins w:id="13986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87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D64561">
        <w:trPr>
          <w:trHeight w:val="340"/>
          <w:trPrChange w:id="13988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89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7F61319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90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  <w:tcPrChange w:id="13991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  <w:tcPrChange w:id="13992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3993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3994" w:author="家興 余" w:date="2021-01-22T10:53:00Z">
              <w:tcPr>
                <w:tcW w:w="1" w:type="pct"/>
              </w:tcPr>
            </w:tcPrChange>
          </w:tcPr>
          <w:p w14:paraId="2E274030" w14:textId="6BFBF18C" w:rsidR="0036077E" w:rsidRPr="008F20B5" w:rsidRDefault="0036077E">
            <w:pPr>
              <w:widowControl/>
              <w:jc w:val="center"/>
              <w:rPr>
                <w:ins w:id="13995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96" w:author="家興 余" w:date="2021-01-22T09:20:00Z">
                <w:pPr>
                  <w:widowControl/>
                </w:pPr>
              </w:pPrChange>
            </w:pPr>
            <w:ins w:id="13997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98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D64561">
        <w:trPr>
          <w:trHeight w:val="340"/>
          <w:trPrChange w:id="1399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0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D0CD254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0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14002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  <w:tcPrChange w:id="14003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4004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05" w:author="家興 余" w:date="2021-01-22T10:53:00Z">
              <w:tcPr>
                <w:tcW w:w="1" w:type="pct"/>
              </w:tcPr>
            </w:tcPrChange>
          </w:tcPr>
          <w:p w14:paraId="620FD498" w14:textId="22613930" w:rsidR="0036077E" w:rsidRPr="008F20B5" w:rsidRDefault="0036077E">
            <w:pPr>
              <w:widowControl/>
              <w:jc w:val="center"/>
              <w:rPr>
                <w:ins w:id="14006" w:author="家興 余" w:date="2021-01-22T09:20:00Z"/>
                <w:rFonts w:ascii="標楷體" w:eastAsia="標楷體" w:hAnsi="標楷體"/>
              </w:rPr>
              <w:pPrChange w:id="14007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008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D64561">
        <w:trPr>
          <w:trHeight w:val="340"/>
          <w:trPrChange w:id="1400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1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3AAB06B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1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  <w:tcPrChange w:id="14012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  <w:tcPrChange w:id="14013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14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14015" w:author="家興 余" w:date="2021-01-22T10:53:00Z">
              <w:tcPr>
                <w:tcW w:w="1" w:type="pct"/>
              </w:tcPr>
            </w:tcPrChange>
          </w:tcPr>
          <w:p w14:paraId="1B64DBC9" w14:textId="2803270F" w:rsidR="0036077E" w:rsidRPr="008F20B5" w:rsidRDefault="0036077E">
            <w:pPr>
              <w:widowControl/>
              <w:jc w:val="center"/>
              <w:rPr>
                <w:ins w:id="14016" w:author="家興 余" w:date="2021-01-22T09:20:00Z"/>
                <w:rFonts w:ascii="標楷體" w:eastAsia="標楷體" w:hAnsi="標楷體"/>
              </w:rPr>
              <w:pPrChange w:id="14017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018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D64561">
        <w:trPr>
          <w:trHeight w:val="340"/>
          <w:trPrChange w:id="1401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2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0DE6C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2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  <w:tcPrChange w:id="14022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  <w:tcPrChange w:id="14023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24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4025" w:author="家興 余" w:date="2021-01-22T10:53:00Z">
              <w:tcPr>
                <w:tcW w:w="1" w:type="pct"/>
              </w:tcPr>
            </w:tcPrChange>
          </w:tcPr>
          <w:p w14:paraId="35E386D4" w14:textId="6D3501C9" w:rsidR="0036077E" w:rsidRPr="008F20B5" w:rsidRDefault="0036077E">
            <w:pPr>
              <w:widowControl/>
              <w:jc w:val="center"/>
              <w:rPr>
                <w:ins w:id="14026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27" w:author="家興 余" w:date="2021-01-22T09:20:00Z">
                <w:pPr>
                  <w:widowControl/>
                </w:pPr>
              </w:pPrChange>
            </w:pPr>
            <w:ins w:id="14028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29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D64561">
        <w:trPr>
          <w:trHeight w:val="340"/>
          <w:trPrChange w:id="14030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31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DA5C1D5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32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  <w:tcPrChange w:id="14033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  <w:tcPrChange w:id="14034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35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036" w:author="家興 余" w:date="2021-01-22T10:53:00Z">
              <w:tcPr>
                <w:tcW w:w="1" w:type="pct"/>
              </w:tcPr>
            </w:tcPrChange>
          </w:tcPr>
          <w:p w14:paraId="5E2F964E" w14:textId="47CA9927" w:rsidR="0036077E" w:rsidRPr="008F20B5" w:rsidRDefault="0036077E">
            <w:pPr>
              <w:widowControl/>
              <w:jc w:val="center"/>
              <w:rPr>
                <w:ins w:id="14037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38" w:author="家興 余" w:date="2021-01-22T09:20:00Z">
                <w:pPr>
                  <w:widowControl/>
                </w:pPr>
              </w:pPrChange>
            </w:pPr>
            <w:ins w:id="14039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40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D64561">
        <w:trPr>
          <w:trHeight w:val="340"/>
          <w:trPrChange w:id="14041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42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1C76DCCD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43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  <w:tcPrChange w:id="14044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  <w:tcPrChange w:id="14045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8B6D683" w14:textId="2048FE4D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046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047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048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049" w:author="家興 余" w:date="2021-01-22T10:53:00Z">
              <w:tcPr>
                <w:tcW w:w="1" w:type="pct"/>
              </w:tcPr>
            </w:tcPrChange>
          </w:tcPr>
          <w:p w14:paraId="19E751BE" w14:textId="0AFCBA4A" w:rsidR="0036077E" w:rsidRPr="008F20B5" w:rsidDel="004444BD" w:rsidRDefault="0036077E">
            <w:pPr>
              <w:widowControl/>
              <w:jc w:val="center"/>
              <w:rPr>
                <w:ins w:id="14050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51" w:author="家興 余" w:date="2021-01-22T09:20:00Z">
                <w:pPr>
                  <w:widowControl/>
                </w:pPr>
              </w:pPrChange>
            </w:pPr>
            <w:ins w:id="14052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53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C6D748C" w14:textId="62A61E5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054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卡</w:t>
            </w:r>
          </w:p>
          <w:p w14:paraId="6D54C554" w14:textId="6E6DC1F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ins w:id="14055" w:author="家興 余" w:date="2021-04-12T10:19:00Z">
              <w:r w:rsidR="0057730F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新增時自動顯示、</w:t>
              </w:r>
            </w:ins>
            <w:del w:id="14056" w:author="家興 余" w:date="2021-04-12T10:19:00Z">
              <w:r w:rsidRPr="008F20B5" w:rsidDel="0057730F">
                <w:rPr>
                  <w:rFonts w:ascii="標楷體" w:eastAsia="標楷體" w:hAnsi="標楷體" w:cs="新細明體"/>
                  <w:color w:val="000000"/>
                  <w:kern w:val="0"/>
                </w:rPr>
                <w:delText>新增、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</w:p>
        </w:tc>
      </w:tr>
      <w:tr w:rsidR="0036077E" w:rsidRPr="008F20B5" w14:paraId="4B24CC90" w14:textId="77777777" w:rsidTr="00D64561">
        <w:trPr>
          <w:trHeight w:val="340"/>
          <w:trPrChange w:id="14057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58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3FA5AB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59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  <w:tcPrChange w:id="14060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  <w:tcPrChange w:id="14061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62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063" w:author="家興 余" w:date="2021-01-22T10:53:00Z">
              <w:tcPr>
                <w:tcW w:w="1" w:type="pct"/>
              </w:tcPr>
            </w:tcPrChange>
          </w:tcPr>
          <w:p w14:paraId="23224880" w14:textId="6425E733" w:rsidR="0036077E" w:rsidRPr="008F20B5" w:rsidRDefault="0036077E">
            <w:pPr>
              <w:widowControl/>
              <w:jc w:val="center"/>
              <w:rPr>
                <w:ins w:id="14064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65" w:author="家興 余" w:date="2021-01-22T09:20:00Z">
                <w:pPr>
                  <w:widowControl/>
                </w:pPr>
              </w:pPrChange>
            </w:pPr>
            <w:ins w:id="14066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67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D64561">
        <w:trPr>
          <w:trHeight w:val="340"/>
          <w:trPrChange w:id="14068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69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DC88D26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70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  <w:tcPrChange w:id="14071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  <w:tcPrChange w:id="14072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73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74" w:author="家興 余" w:date="2021-01-22T10:53:00Z">
              <w:tcPr>
                <w:tcW w:w="1" w:type="pct"/>
              </w:tcPr>
            </w:tcPrChange>
          </w:tcPr>
          <w:p w14:paraId="50E5EEF8" w14:textId="47D396E1" w:rsidR="0036077E" w:rsidRPr="008F20B5" w:rsidRDefault="0036077E">
            <w:pPr>
              <w:widowControl/>
              <w:jc w:val="center"/>
              <w:rPr>
                <w:ins w:id="14075" w:author="家興 余" w:date="2021-01-22T09:20:00Z"/>
                <w:rFonts w:ascii="標楷體" w:eastAsia="標楷體" w:hAnsi="標楷體" w:cs="新細明體"/>
                <w:kern w:val="0"/>
              </w:rPr>
              <w:pPrChange w:id="14076" w:author="家興 余" w:date="2021-01-22T09:20:00Z">
                <w:pPr>
                  <w:widowControl/>
                </w:pPr>
              </w:pPrChange>
            </w:pPr>
            <w:ins w:id="14077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78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D64561">
        <w:trPr>
          <w:trHeight w:val="340"/>
          <w:trPrChange w:id="1407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8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19967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8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  <w:tcPrChange w:id="14082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  <w:tcPrChange w:id="14083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84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085" w:author="家興 余" w:date="2021-01-22T10:53:00Z">
              <w:tcPr>
                <w:tcW w:w="1" w:type="pct"/>
              </w:tcPr>
            </w:tcPrChange>
          </w:tcPr>
          <w:p w14:paraId="43BA6D14" w14:textId="63A82F75" w:rsidR="0036077E" w:rsidRPr="008F20B5" w:rsidRDefault="0036077E">
            <w:pPr>
              <w:widowControl/>
              <w:jc w:val="center"/>
              <w:rPr>
                <w:ins w:id="14086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87" w:author="家興 余" w:date="2021-01-22T09:20:00Z">
                <w:pPr>
                  <w:widowControl/>
                </w:pPr>
              </w:pPrChange>
            </w:pPr>
            <w:ins w:id="14088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89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D64561">
        <w:trPr>
          <w:trHeight w:val="340"/>
          <w:trPrChange w:id="14090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91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3792B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92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  <w:tcPrChange w:id="14093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  <w:tcPrChange w:id="14094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95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96" w:author="家興 余" w:date="2021-01-22T10:53:00Z">
              <w:tcPr>
                <w:tcW w:w="1" w:type="pct"/>
              </w:tcPr>
            </w:tcPrChange>
          </w:tcPr>
          <w:p w14:paraId="6B7717C6" w14:textId="482BEF37" w:rsidR="0036077E" w:rsidRPr="008F20B5" w:rsidRDefault="0036077E">
            <w:pPr>
              <w:widowControl/>
              <w:jc w:val="center"/>
              <w:rPr>
                <w:ins w:id="14097" w:author="家興 余" w:date="2021-01-22T09:20:00Z"/>
                <w:rFonts w:ascii="標楷體" w:eastAsia="標楷體" w:hAnsi="標楷體" w:cs="新細明體"/>
                <w:kern w:val="0"/>
              </w:rPr>
              <w:pPrChange w:id="14098" w:author="家興 余" w:date="2021-01-22T09:20:00Z">
                <w:pPr>
                  <w:widowControl/>
                </w:pPr>
              </w:pPrChange>
            </w:pPr>
            <w:ins w:id="14099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100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8F20B5" w:rsidRDefault="0009224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410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102" w:name="_L2417額度與擔保品關聯登錄"/>
      <w:bookmarkEnd w:id="14102"/>
      <w:r w:rsidRPr="008F20B5">
        <w:rPr>
          <w:rFonts w:ascii="標楷體" w:hAnsi="標楷體"/>
          <w:b/>
          <w:szCs w:val="32"/>
        </w:rPr>
        <w:t>L2417</w:t>
      </w:r>
      <w:r w:rsidRPr="008F20B5">
        <w:rPr>
          <w:rFonts w:ascii="標楷體" w:hAnsi="標楷體" w:hint="eastAsia"/>
        </w:rPr>
        <w:t>額度與擔保品關聯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103" w:author="家興 余" w:date="2021-01-22T10:54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104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04D6D50A" w14:textId="77777777" w:rsidTr="00D64561">
        <w:trPr>
          <w:trHeight w:val="350"/>
          <w:trPrChange w:id="14105" w:author="家興 余" w:date="2021-01-22T10:54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106" w:author="家興 余" w:date="2021-01-22T10:54:00Z">
              <w:tcPr>
                <w:tcW w:w="237" w:type="pct"/>
                <w:shd w:val="clear" w:color="auto" w:fill="auto"/>
                <w:hideMark/>
              </w:tcPr>
            </w:tcPrChange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4107" w:author="家興 余" w:date="2021-01-22T10:54:00Z">
              <w:tcPr>
                <w:tcW w:w="1303" w:type="pct"/>
                <w:shd w:val="clear" w:color="auto" w:fill="auto"/>
                <w:hideMark/>
              </w:tcPr>
            </w:tcPrChange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4108" w:author="家興 余" w:date="2021-01-22T10:54:00Z">
              <w:tcPr>
                <w:tcW w:w="1244" w:type="pct"/>
                <w:shd w:val="clear" w:color="auto" w:fill="auto"/>
                <w:hideMark/>
              </w:tcPr>
            </w:tcPrChange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4109" w:author="家興 余" w:date="2021-01-22T10:54:00Z">
              <w:tcPr>
                <w:tcW w:w="348" w:type="pct"/>
                <w:shd w:val="clear" w:color="auto" w:fill="auto"/>
                <w:hideMark/>
              </w:tcPr>
            </w:tcPrChange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4110" w:author="家興 余" w:date="2021-01-22T10:54:00Z">
              <w:tcPr>
                <w:tcW w:w="415" w:type="pct"/>
                <w:shd w:val="clear" w:color="auto" w:fill="auto"/>
                <w:hideMark/>
              </w:tcPr>
            </w:tcPrChange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4111" w:author="家興 余" w:date="2021-01-22T10:54:00Z">
              <w:tcPr>
                <w:tcW w:w="1" w:type="pct"/>
              </w:tcPr>
            </w:tcPrChange>
          </w:tcPr>
          <w:p w14:paraId="2D9641A0" w14:textId="525E7DDC" w:rsidR="0036077E" w:rsidRPr="008F20B5" w:rsidRDefault="0036077E">
            <w:pPr>
              <w:widowControl/>
              <w:jc w:val="center"/>
              <w:rPr>
                <w:ins w:id="14112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13" w:author="家興 余" w:date="2021-01-22T09:18:00Z">
                <w:pPr>
                  <w:widowControl/>
                </w:pPr>
              </w:pPrChange>
            </w:pPr>
            <w:ins w:id="14114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115" w:author="家興 余" w:date="2021-01-22T10:54:00Z">
              <w:tcPr>
                <w:tcW w:w="1453" w:type="pct"/>
                <w:shd w:val="clear" w:color="auto" w:fill="auto"/>
                <w:hideMark/>
              </w:tcPr>
            </w:tcPrChange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D64561">
        <w:trPr>
          <w:trHeight w:val="340"/>
          <w:trPrChange w:id="14116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17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40B781AD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18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4119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4120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21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4122" w:author="家興 余" w:date="2021-01-22T10:54:00Z">
              <w:tcPr>
                <w:tcW w:w="1" w:type="pct"/>
              </w:tcPr>
            </w:tcPrChange>
          </w:tcPr>
          <w:p w14:paraId="25876BAB" w14:textId="5755E891" w:rsidR="0036077E" w:rsidRPr="008F20B5" w:rsidRDefault="0036077E">
            <w:pPr>
              <w:widowControl/>
              <w:jc w:val="center"/>
              <w:rPr>
                <w:ins w:id="14123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24" w:author="家興 余" w:date="2021-01-22T09:18:00Z">
                <w:pPr>
                  <w:widowControl/>
                </w:pPr>
              </w:pPrChange>
            </w:pPr>
            <w:ins w:id="14125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26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D64561">
        <w:trPr>
          <w:trHeight w:val="340"/>
          <w:trPrChange w:id="14127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28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8A3CC9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29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4130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4131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32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133" w:author="家興 余" w:date="2021-01-22T10:54:00Z">
              <w:tcPr>
                <w:tcW w:w="1" w:type="pct"/>
              </w:tcPr>
            </w:tcPrChange>
          </w:tcPr>
          <w:p w14:paraId="712C4CCD" w14:textId="3CFA5369" w:rsidR="0036077E" w:rsidRPr="0036077E" w:rsidRDefault="0036077E">
            <w:pPr>
              <w:jc w:val="center"/>
              <w:rPr>
                <w:ins w:id="14134" w:author="家興 余" w:date="2021-01-22T09:12:00Z"/>
                <w:rFonts w:ascii="標楷體" w:eastAsia="標楷體" w:hAnsi="標楷體" w:cs="新細明體"/>
                <w:rPrChange w:id="14135" w:author="家興 余" w:date="2021-01-22T09:18:00Z">
                  <w:rPr>
                    <w:ins w:id="14136" w:author="家興 余" w:date="2021-01-22T09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4137" w:author="家興 余" w:date="2021-01-22T09:18:00Z">
                <w:pPr>
                  <w:widowControl/>
                </w:pPr>
              </w:pPrChange>
            </w:pPr>
            <w:ins w:id="14138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39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D64561">
        <w:trPr>
          <w:trHeight w:val="340"/>
          <w:trPrChange w:id="14140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41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6375B51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42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tcPrChange w:id="14143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  <w:tcPrChange w:id="14144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45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146" w:author="家興 余" w:date="2021-01-22T10:54:00Z">
              <w:tcPr>
                <w:tcW w:w="1" w:type="pct"/>
              </w:tcPr>
            </w:tcPrChange>
          </w:tcPr>
          <w:p w14:paraId="3787AD46" w14:textId="73A93081" w:rsidR="0036077E" w:rsidRPr="008F20B5" w:rsidRDefault="0036077E">
            <w:pPr>
              <w:widowControl/>
              <w:jc w:val="center"/>
              <w:rPr>
                <w:ins w:id="14147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48" w:author="家興 余" w:date="2021-01-22T09:18:00Z">
                <w:pPr>
                  <w:widowControl/>
                </w:pPr>
              </w:pPrChange>
            </w:pPr>
            <w:ins w:id="14149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50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D64561">
        <w:trPr>
          <w:trHeight w:val="340"/>
          <w:trPrChange w:id="14151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52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29EB4EC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53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tcPrChange w:id="14154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  <w:tcPrChange w:id="14155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56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157" w:author="家興 余" w:date="2021-01-22T10:54:00Z">
              <w:tcPr>
                <w:tcW w:w="1" w:type="pct"/>
              </w:tcPr>
            </w:tcPrChange>
          </w:tcPr>
          <w:p w14:paraId="3E8B11F5" w14:textId="42CF2D52" w:rsidR="0036077E" w:rsidRPr="008F20B5" w:rsidRDefault="0036077E">
            <w:pPr>
              <w:widowControl/>
              <w:jc w:val="center"/>
              <w:rPr>
                <w:ins w:id="14158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59" w:author="家興 余" w:date="2021-01-22T09:18:00Z">
                <w:pPr>
                  <w:widowControl/>
                </w:pPr>
              </w:pPrChange>
            </w:pPr>
            <w:ins w:id="14160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61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D64561">
        <w:trPr>
          <w:trHeight w:val="340"/>
          <w:trPrChange w:id="14162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63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2E91AD4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64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tcPrChange w:id="14165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  <w:tcPrChange w:id="14166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67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68" w:author="家興 余" w:date="2021-01-22T10:54:00Z">
              <w:tcPr>
                <w:tcW w:w="1" w:type="pct"/>
              </w:tcPr>
            </w:tcPrChange>
          </w:tcPr>
          <w:p w14:paraId="4CEFDD47" w14:textId="63F65F1A" w:rsidR="0036077E" w:rsidRPr="008F20B5" w:rsidRDefault="0036077E">
            <w:pPr>
              <w:widowControl/>
              <w:jc w:val="center"/>
              <w:rPr>
                <w:ins w:id="14169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70" w:author="家興 余" w:date="2021-01-22T09:18:00Z">
                <w:pPr>
                  <w:widowControl/>
                </w:pPr>
              </w:pPrChange>
            </w:pPr>
            <w:ins w:id="14171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72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D64561">
        <w:trPr>
          <w:trHeight w:val="340"/>
          <w:trPrChange w:id="14173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74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5B4D4A85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75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  <w:tcPrChange w:id="14176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tcPrChange w:id="14177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78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79" w:author="家興 余" w:date="2021-01-22T10:54:00Z">
              <w:tcPr>
                <w:tcW w:w="1" w:type="pct"/>
              </w:tcPr>
            </w:tcPrChange>
          </w:tcPr>
          <w:p w14:paraId="53316A12" w14:textId="3B1557F0" w:rsidR="0036077E" w:rsidRPr="008F20B5" w:rsidRDefault="0036077E">
            <w:pPr>
              <w:widowControl/>
              <w:jc w:val="center"/>
              <w:rPr>
                <w:ins w:id="14180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81" w:author="家興 余" w:date="2021-01-22T09:18:00Z">
                <w:pPr>
                  <w:widowControl/>
                </w:pPr>
              </w:pPrChange>
            </w:pPr>
            <w:ins w:id="14182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83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D64561">
        <w:trPr>
          <w:trHeight w:val="340"/>
          <w:trPrChange w:id="14184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85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77A2C6CE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86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  <w:tcPrChange w:id="14187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  <w:tcPrChange w:id="14188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8F677E5" w14:textId="6DEED59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189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190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191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192" w:author="家興 余" w:date="2021-01-22T10:54:00Z">
              <w:tcPr>
                <w:tcW w:w="1" w:type="pct"/>
              </w:tcPr>
            </w:tcPrChange>
          </w:tcPr>
          <w:p w14:paraId="23A29960" w14:textId="2E46556A" w:rsidR="0036077E" w:rsidRPr="0036077E" w:rsidRDefault="0036077E">
            <w:pPr>
              <w:widowControl/>
              <w:jc w:val="center"/>
              <w:rPr>
                <w:ins w:id="14193" w:author="家興 余" w:date="2021-01-22T09:12:00Z"/>
                <w:rFonts w:ascii="標楷體" w:eastAsia="標楷體" w:hAnsi="標楷體" w:cs="新細明體"/>
                <w:color w:val="000000"/>
                <w:kern w:val="0"/>
                <w:rPrChange w:id="14194" w:author="家興 余" w:date="2021-01-22T09:19:00Z">
                  <w:rPr>
                    <w:ins w:id="14195" w:author="家興 余" w:date="2021-01-22T09:12:00Z"/>
                  </w:rPr>
                </w:rPrChange>
              </w:rPr>
              <w:pPrChange w:id="14196" w:author="家興 余" w:date="2021-01-22T09:19:00Z">
                <w:pPr>
                  <w:pStyle w:val="af9"/>
                  <w:widowControl/>
                  <w:numPr>
                    <w:numId w:val="51"/>
                  </w:numPr>
                  <w:ind w:leftChars="0" w:left="360" w:hanging="360"/>
                </w:pPr>
              </w:pPrChange>
            </w:pPr>
            <w:ins w:id="14197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tcPrChange w:id="14198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7648183" w14:textId="29BF1C04" w:rsidR="0036077E" w:rsidRPr="004A1C2C" w:rsidRDefault="0036077E" w:rsidP="004A1C2C">
            <w:pPr>
              <w:pStyle w:val="af9"/>
              <w:widowControl/>
              <w:numPr>
                <w:ilvl w:val="0"/>
                <w:numId w:val="5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3E14B213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199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</w:tbl>
    <w:p w14:paraId="7C6A45C1" w14:textId="77777777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ins w:id="14200" w:author="ST1" w:date="2020-12-06T22:10:00Z"/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ins w:id="14201" w:author="ST1" w:date="2020-12-02T11:46:00Z"/>
          <w:rFonts w:ascii="標楷體" w:eastAsia="標楷體" w:hAnsi="標楷體"/>
        </w:rPr>
      </w:pPr>
      <w:ins w:id="14202" w:author="ST1" w:date="2020-12-02T11:46:00Z">
        <w:r>
          <w:rPr>
            <w:rFonts w:ascii="標楷體" w:eastAsia="標楷體" w:hAnsi="標楷體"/>
          </w:rPr>
          <w:br w:type="page"/>
        </w:r>
      </w:ins>
    </w:p>
    <w:p w14:paraId="71EC093A" w14:textId="77777777" w:rsidR="00583560" w:rsidRPr="004A1C2C" w:rsidRDefault="00583560" w:rsidP="00583560">
      <w:pPr>
        <w:widowControl/>
        <w:rPr>
          <w:ins w:id="14203" w:author="ST1" w:date="2020-12-02T11:46:00Z"/>
          <w:rFonts w:ascii="標楷體" w:eastAsia="標楷體" w:hAnsi="標楷體"/>
        </w:rPr>
      </w:pPr>
    </w:p>
    <w:p w14:paraId="072AE904" w14:textId="22BC94B4" w:rsidR="00583560" w:rsidRPr="008F20B5" w:rsidRDefault="00583560">
      <w:pPr>
        <w:pStyle w:val="3"/>
        <w:numPr>
          <w:ilvl w:val="2"/>
          <w:numId w:val="63"/>
        </w:numPr>
        <w:spacing w:before="0" w:after="240"/>
        <w:rPr>
          <w:ins w:id="14204" w:author="ST1" w:date="2020-12-02T11:46:00Z"/>
          <w:rFonts w:ascii="標楷體" w:hAnsi="標楷體"/>
        </w:rPr>
        <w:pPrChange w:id="14205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206" w:name="_L2306關係人資料建立"/>
      <w:bookmarkEnd w:id="14206"/>
      <w:ins w:id="14207" w:author="ST1" w:date="2020-12-02T11:47:00Z">
        <w:r w:rsidRPr="00583560">
          <w:rPr>
            <w:rFonts w:ascii="標楷體" w:hAnsi="標楷體"/>
          </w:rPr>
          <w:t>L2306</w:t>
        </w:r>
      </w:ins>
      <w:ins w:id="14208" w:author="ST1" w:date="2020-12-02T11:46:00Z">
        <w:r w:rsidRPr="00583560">
          <w:rPr>
            <w:rFonts w:ascii="標楷體" w:hAnsi="標楷體" w:hint="eastAsia"/>
          </w:rPr>
          <w:t>關係人資料建立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209" w:author="家興 余" w:date="2021-01-22T10:55:00Z">
          <w:tblPr>
            <w:tblW w:w="5345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38"/>
        <w:gridCol w:w="1475"/>
        <w:gridCol w:w="3972"/>
        <w:gridCol w:w="568"/>
        <w:gridCol w:w="568"/>
        <w:gridCol w:w="568"/>
        <w:gridCol w:w="2607"/>
        <w:tblGridChange w:id="14210">
          <w:tblGrid>
            <w:gridCol w:w="538"/>
            <w:gridCol w:w="30"/>
            <w:gridCol w:w="1445"/>
            <w:gridCol w:w="115"/>
            <w:gridCol w:w="3857"/>
            <w:gridCol w:w="347"/>
            <w:gridCol w:w="221"/>
            <w:gridCol w:w="381"/>
            <w:gridCol w:w="187"/>
            <w:gridCol w:w="415"/>
            <w:gridCol w:w="153"/>
            <w:gridCol w:w="449"/>
            <w:gridCol w:w="2158"/>
            <w:gridCol w:w="601"/>
          </w:tblGrid>
        </w:tblGridChange>
      </w:tblGrid>
      <w:tr w:rsidR="00D64561" w:rsidRPr="00427BE0" w14:paraId="1BC8EC12" w14:textId="77777777" w:rsidTr="00D64561">
        <w:trPr>
          <w:trHeight w:val="350"/>
          <w:ins w:id="14211" w:author="ST1" w:date="2020-12-02T11:46:00Z"/>
          <w:trPrChange w:id="14212" w:author="家興 余" w:date="2021-01-22T10:55:00Z">
            <w:trPr>
              <w:trHeight w:val="350"/>
            </w:trPr>
          </w:trPrChange>
        </w:trPr>
        <w:tc>
          <w:tcPr>
            <w:tcW w:w="261" w:type="pct"/>
            <w:shd w:val="clear" w:color="auto" w:fill="auto"/>
            <w:hideMark/>
            <w:tcPrChange w:id="14213" w:author="家興 余" w:date="2021-01-22T10:55:00Z">
              <w:tcPr>
                <w:tcW w:w="261" w:type="pct"/>
                <w:gridSpan w:val="2"/>
                <w:shd w:val="clear" w:color="auto" w:fill="auto"/>
                <w:hideMark/>
              </w:tcPr>
            </w:tcPrChange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ins w:id="1421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15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16" w:type="pct"/>
            <w:shd w:val="clear" w:color="auto" w:fill="auto"/>
            <w:hideMark/>
            <w:tcPrChange w:id="14216" w:author="家興 余" w:date="2021-01-22T10:55:00Z">
              <w:tcPr>
                <w:tcW w:w="716" w:type="pct"/>
                <w:gridSpan w:val="2"/>
                <w:shd w:val="clear" w:color="auto" w:fill="auto"/>
                <w:hideMark/>
              </w:tcPr>
            </w:tcPrChange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ins w:id="1421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18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29" w:type="pct"/>
            <w:shd w:val="clear" w:color="auto" w:fill="auto"/>
            <w:hideMark/>
            <w:tcPrChange w:id="14219" w:author="家興 余" w:date="2021-01-22T10:55:00Z">
              <w:tcPr>
                <w:tcW w:w="1929" w:type="pct"/>
                <w:gridSpan w:val="2"/>
                <w:shd w:val="clear" w:color="auto" w:fill="auto"/>
                <w:hideMark/>
              </w:tcPr>
            </w:tcPrChange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ins w:id="1422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1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6" w:type="pct"/>
            <w:shd w:val="clear" w:color="auto" w:fill="auto"/>
            <w:hideMark/>
            <w:tcPrChange w:id="14222" w:author="家興 余" w:date="2021-01-22T10:55:00Z">
              <w:tcPr>
                <w:tcW w:w="276" w:type="pct"/>
                <w:gridSpan w:val="2"/>
                <w:shd w:val="clear" w:color="auto" w:fill="auto"/>
                <w:hideMark/>
              </w:tcPr>
            </w:tcPrChange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ins w:id="1422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4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6" w:type="pct"/>
            <w:tcPrChange w:id="14225" w:author="家興 余" w:date="2021-01-22T10:55:00Z">
              <w:tcPr>
                <w:tcW w:w="276" w:type="pct"/>
                <w:gridSpan w:val="2"/>
              </w:tcPr>
            </w:tcPrChange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ins w:id="14226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27" w:author="家興 余" w:date="2021-01-22T10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6" w:type="pct"/>
            <w:tcPrChange w:id="14228" w:author="家興 余" w:date="2021-01-22T10:55:00Z">
              <w:tcPr>
                <w:tcW w:w="276" w:type="pct"/>
                <w:gridSpan w:val="2"/>
              </w:tcPr>
            </w:tcPrChange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ins w:id="14229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30" w:author="家興 余" w:date="2021-01-22T10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6" w:type="pct"/>
            <w:shd w:val="clear" w:color="auto" w:fill="auto"/>
            <w:hideMark/>
            <w:tcPrChange w:id="14231" w:author="家興 余" w:date="2021-01-22T10:55:00Z">
              <w:tcPr>
                <w:tcW w:w="1266" w:type="pct"/>
                <w:gridSpan w:val="2"/>
                <w:shd w:val="clear" w:color="auto" w:fill="auto"/>
                <w:hideMark/>
              </w:tcPr>
            </w:tcPrChange>
          </w:tcPr>
          <w:p w14:paraId="78EF9F8D" w14:textId="77777777" w:rsidR="00D64561" w:rsidRPr="00427BE0" w:rsidRDefault="00D64561" w:rsidP="00D64561">
            <w:pPr>
              <w:widowControl/>
              <w:rPr>
                <w:ins w:id="1423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33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427BE0" w14:paraId="204EEDE7" w14:textId="77777777" w:rsidTr="00D64561">
        <w:trPr>
          <w:trHeight w:val="340"/>
          <w:ins w:id="14234" w:author="ST1" w:date="2020-12-02T11:46:00Z"/>
          <w:trPrChange w:id="14235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36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6152E2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37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38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39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598702C" w14:textId="77777777" w:rsidR="00D64561" w:rsidRPr="00427BE0" w:rsidRDefault="00D64561" w:rsidP="00D64561">
            <w:pPr>
              <w:widowControl/>
              <w:rPr>
                <w:ins w:id="1424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1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29" w:type="pct"/>
            <w:shd w:val="clear" w:color="auto" w:fill="auto"/>
            <w:tcPrChange w:id="14242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7414384D" w14:textId="77777777" w:rsidR="00D64561" w:rsidRPr="00427BE0" w:rsidRDefault="00D64561" w:rsidP="00D64561">
            <w:pPr>
              <w:widowControl/>
              <w:rPr>
                <w:ins w:id="1424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4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6" w:type="pct"/>
            <w:shd w:val="clear" w:color="auto" w:fill="auto"/>
            <w:tcPrChange w:id="14245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ins w:id="1424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7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6" w:type="pct"/>
            <w:tcPrChange w:id="14248" w:author="家興 余" w:date="2021-01-22T10:55:00Z">
              <w:tcPr>
                <w:tcW w:w="276" w:type="pct"/>
                <w:gridSpan w:val="2"/>
              </w:tcPr>
            </w:tcPrChange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ins w:id="14249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50" w:author="家興 余" w:date="2021-01-22T10:54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6" w:type="pct"/>
            <w:tcPrChange w:id="14251" w:author="家興 余" w:date="2021-01-22T10:55:00Z">
              <w:tcPr>
                <w:tcW w:w="276" w:type="pct"/>
                <w:gridSpan w:val="2"/>
              </w:tcPr>
            </w:tcPrChange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ins w:id="14252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53" w:author="家興 余" w:date="2021-01-22T12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54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59F034F" w14:textId="1F762560" w:rsidR="00D64561" w:rsidRPr="00427BE0" w:rsidRDefault="00D64561" w:rsidP="00D64561">
            <w:pPr>
              <w:widowControl/>
              <w:rPr>
                <w:ins w:id="1425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56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4257" w:author="ST1" w:date="2020-12-02T11:48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2306</w:t>
              </w:r>
            </w:ins>
          </w:p>
        </w:tc>
      </w:tr>
      <w:tr w:rsidR="00D64561" w:rsidRPr="00427BE0" w14:paraId="6716A677" w14:textId="77777777" w:rsidTr="00D64561">
        <w:trPr>
          <w:trHeight w:val="340"/>
          <w:ins w:id="14258" w:author="ST1" w:date="2020-12-02T11:46:00Z"/>
          <w:trPrChange w:id="14259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60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F09889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61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62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63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BC9E23E" w14:textId="46D7BFDC" w:rsidR="00D64561" w:rsidRPr="00427BE0" w:rsidRDefault="00D64561" w:rsidP="00D64561">
            <w:pPr>
              <w:widowControl/>
              <w:rPr>
                <w:ins w:id="1426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65" w:author="ST1" w:date="2020-12-02T11:52:00Z">
              <w:r w:rsidRPr="00427BE0">
                <w:rPr>
                  <w:rFonts w:ascii="標楷體" w:eastAsia="標楷體" w:hAnsi="標楷體"/>
                  <w:rPrChange w:id="14266" w:author="ST1" w:date="2020-12-02T11:59:00Z">
                    <w:rPr/>
                  </w:rPrChange>
                </w:rPr>
                <w:t xml:space="preserve">FunCd  </w:t>
              </w:r>
            </w:ins>
          </w:p>
        </w:tc>
        <w:tc>
          <w:tcPr>
            <w:tcW w:w="1929" w:type="pct"/>
            <w:shd w:val="clear" w:color="auto" w:fill="auto"/>
            <w:tcPrChange w:id="14267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0AF9591E" w14:textId="77777777" w:rsidR="00D64561" w:rsidRPr="00427BE0" w:rsidRDefault="00D64561" w:rsidP="00D64561">
            <w:pPr>
              <w:widowControl/>
              <w:rPr>
                <w:ins w:id="1426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69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6" w:type="pct"/>
            <w:shd w:val="clear" w:color="auto" w:fill="auto"/>
            <w:tcPrChange w:id="14270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ins w:id="1427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72" w:author="ST1" w:date="2020-12-02T11:53:00Z">
              <w:r w:rsidRPr="00427BE0">
                <w:rPr>
                  <w:rFonts w:ascii="標楷體" w:eastAsia="標楷體" w:hAnsi="標楷體"/>
                  <w:rPrChange w:id="14273" w:author="ST1" w:date="2020-12-02T11:59:00Z">
                    <w:rPr/>
                  </w:rPrChange>
                </w:rPr>
                <w:t>X</w:t>
              </w:r>
            </w:ins>
          </w:p>
        </w:tc>
        <w:tc>
          <w:tcPr>
            <w:tcW w:w="276" w:type="pct"/>
            <w:tcPrChange w:id="14274" w:author="家興 余" w:date="2021-01-22T10:55:00Z">
              <w:tcPr>
                <w:tcW w:w="276" w:type="pct"/>
                <w:gridSpan w:val="2"/>
              </w:tcPr>
            </w:tcPrChange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ins w:id="14275" w:author="家興 余" w:date="2021-01-22T10:54:00Z"/>
                <w:rFonts w:ascii="標楷體" w:eastAsia="標楷體" w:hAnsi="標楷體"/>
              </w:rPr>
            </w:pPr>
            <w:ins w:id="14276" w:author="家興 余" w:date="2021-01-22T10:54:00Z">
              <w:r w:rsidRPr="00427BE0">
                <w:rPr>
                  <w:rFonts w:ascii="標楷體" w:eastAsia="標楷體" w:hAnsi="標楷體"/>
                  <w:rPrChange w:id="14277" w:author="ST1" w:date="2020-12-02T11:59:00Z">
                    <w:rPr/>
                  </w:rPrChange>
                </w:rPr>
                <w:t xml:space="preserve">1  </w:t>
              </w:r>
            </w:ins>
          </w:p>
        </w:tc>
        <w:tc>
          <w:tcPr>
            <w:tcW w:w="276" w:type="pct"/>
            <w:tcPrChange w:id="14278" w:author="家興 余" w:date="2021-01-22T10:55:00Z">
              <w:tcPr>
                <w:tcW w:w="276" w:type="pct"/>
                <w:gridSpan w:val="2"/>
              </w:tcPr>
            </w:tcPrChange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ins w:id="14279" w:author="家興 余" w:date="2021-01-22T10:54:00Z"/>
                <w:rFonts w:ascii="標楷體" w:eastAsia="標楷體" w:hAnsi="標楷體"/>
              </w:rPr>
            </w:pPr>
            <w:ins w:id="14280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81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D6F3CE" w14:textId="77777777" w:rsidR="00D64561" w:rsidRPr="00427BE0" w:rsidRDefault="00D64561" w:rsidP="00D64561">
            <w:pPr>
              <w:widowControl/>
              <w:rPr>
                <w:ins w:id="1428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3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4E53FA5B" w14:textId="77777777" w:rsidR="00D64561" w:rsidRPr="00427BE0" w:rsidRDefault="00D64561" w:rsidP="00D64561">
            <w:pPr>
              <w:widowControl/>
              <w:rPr>
                <w:ins w:id="1428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5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B84AB5" w14:textId="77777777" w:rsidR="00D64561" w:rsidRPr="00427BE0" w:rsidRDefault="00D64561" w:rsidP="00D64561">
            <w:pPr>
              <w:widowControl/>
              <w:rPr>
                <w:ins w:id="1428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7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</w:tc>
      </w:tr>
      <w:tr w:rsidR="00D64561" w:rsidRPr="00427BE0" w14:paraId="1A1188A0" w14:textId="77777777" w:rsidTr="00D64561">
        <w:trPr>
          <w:trHeight w:val="340"/>
          <w:ins w:id="14288" w:author="ST1" w:date="2020-12-02T11:46:00Z"/>
          <w:trPrChange w:id="14289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90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6AFD2395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91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92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93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0C4AEABE" w14:textId="75F00BE1" w:rsidR="00D64561" w:rsidRPr="00427BE0" w:rsidRDefault="00737E77" w:rsidP="00D64561">
            <w:pPr>
              <w:widowControl/>
              <w:rPr>
                <w:ins w:id="1429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95" w:author="家興 余" w:date="2021-04-12T11:48:00Z">
              <w:r w:rsidRPr="00737E77">
                <w:rPr>
                  <w:rFonts w:ascii="標楷體" w:eastAsia="標楷體" w:hAnsi="標楷體"/>
                </w:rPr>
                <w:t>CustNo</w:t>
              </w:r>
            </w:ins>
            <w:ins w:id="14296" w:author="ST1" w:date="2020-12-02T11:52:00Z">
              <w:del w:id="14297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298" w:author="ST1" w:date="2020-12-02T11:59:00Z">
                      <w:rPr/>
                    </w:rPrChange>
                  </w:rPr>
                  <w:delText xml:space="preserve">CustId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299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311C25CF" w14:textId="3417AE2E" w:rsidR="00D64561" w:rsidRPr="00427BE0" w:rsidRDefault="00737E77" w:rsidP="00D64561">
            <w:pPr>
              <w:widowControl/>
              <w:rPr>
                <w:ins w:id="1430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01" w:author="家興 余" w:date="2021-04-12T11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  <w:ins w:id="14302" w:author="ST1" w:date="2020-12-02T11:54:00Z">
              <w:del w:id="14303" w:author="家興 余" w:date="2021-04-12T11:48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統一編號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304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FE3452D" w14:textId="222F4523" w:rsidR="00D64561" w:rsidRPr="00427BE0" w:rsidRDefault="00737E77" w:rsidP="00D64561">
            <w:pPr>
              <w:widowControl/>
              <w:jc w:val="center"/>
              <w:rPr>
                <w:ins w:id="1430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06" w:author="家興 余" w:date="2021-04-12T11:48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4307" w:author="ST1" w:date="2020-12-02T11:53:00Z">
              <w:del w:id="14308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309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310" w:author="家興 余" w:date="2021-01-22T10:55:00Z">
              <w:tcPr>
                <w:tcW w:w="276" w:type="pct"/>
                <w:gridSpan w:val="2"/>
              </w:tcPr>
            </w:tcPrChange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ins w:id="14311" w:author="家興 余" w:date="2021-01-22T10:54:00Z"/>
                <w:rFonts w:ascii="標楷體" w:eastAsia="標楷體" w:hAnsi="標楷體"/>
              </w:rPr>
            </w:pPr>
            <w:ins w:id="14312" w:author="家興 余" w:date="2021-04-12T11:48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4313" w:author="家興 余" w:date="2021-01-22T10:54:00Z">
              <w:r w:rsidR="00D64561" w:rsidRPr="00427BE0">
                <w:rPr>
                  <w:rFonts w:ascii="標楷體" w:eastAsia="標楷體" w:hAnsi="標楷體"/>
                  <w:rPrChange w:id="14314" w:author="ST1" w:date="2020-12-02T11:59:00Z">
                    <w:rPr/>
                  </w:rPrChange>
                </w:rPr>
                <w:t xml:space="preserve"> </w:t>
              </w:r>
            </w:ins>
          </w:p>
        </w:tc>
        <w:tc>
          <w:tcPr>
            <w:tcW w:w="276" w:type="pct"/>
            <w:tcPrChange w:id="14315" w:author="家興 余" w:date="2021-01-22T10:55:00Z">
              <w:tcPr>
                <w:tcW w:w="276" w:type="pct"/>
                <w:gridSpan w:val="2"/>
              </w:tcPr>
            </w:tcPrChange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ins w:id="14316" w:author="家興 余" w:date="2021-01-22T10:54:00Z"/>
                <w:rFonts w:ascii="標楷體" w:eastAsia="標楷體" w:hAnsi="標楷體"/>
              </w:rPr>
            </w:pPr>
            <w:ins w:id="14317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18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04646208" w14:textId="530BFE9F" w:rsidR="00D64561" w:rsidRPr="00427BE0" w:rsidRDefault="00D64561" w:rsidP="00D64561">
            <w:pPr>
              <w:widowControl/>
              <w:rPr>
                <w:ins w:id="1431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D64561">
        <w:trPr>
          <w:trHeight w:val="340"/>
          <w:ins w:id="14320" w:author="ST1" w:date="2020-12-02T11:46:00Z"/>
          <w:trPrChange w:id="14321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322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2DB3330D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23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324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325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4EBA33CB" w14:textId="74D4CBA3" w:rsidR="00D64561" w:rsidRPr="00427BE0" w:rsidRDefault="00737E77" w:rsidP="00D64561">
            <w:pPr>
              <w:widowControl/>
              <w:rPr>
                <w:ins w:id="1432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27" w:author="家興 余" w:date="2021-04-12T11:49:00Z">
              <w:r w:rsidRPr="00737E77">
                <w:rPr>
                  <w:rFonts w:ascii="標楷體" w:eastAsia="標楷體" w:hAnsi="標楷體"/>
                </w:rPr>
                <w:t>CaseNo</w:t>
              </w:r>
            </w:ins>
            <w:ins w:id="14328" w:author="ST1" w:date="2020-12-02T11:52:00Z">
              <w:del w:id="14329" w:author="家興 余" w:date="2021-04-12T11:49:00Z">
                <w:r w:rsidR="00D64561" w:rsidRPr="00427BE0" w:rsidDel="00737E77">
                  <w:rPr>
                    <w:rFonts w:ascii="標楷體" w:eastAsia="標楷體" w:hAnsi="標楷體"/>
                    <w:rPrChange w:id="14330" w:author="ST1" w:date="2020-12-02T11:59:00Z">
                      <w:rPr/>
                    </w:rPrChange>
                  </w:rPr>
                  <w:delText>RelName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331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861C3D1" w14:textId="353C0A7B" w:rsidR="00D64561" w:rsidRPr="00427BE0" w:rsidRDefault="00737E77" w:rsidP="00D64561">
            <w:pPr>
              <w:widowControl/>
              <w:rPr>
                <w:ins w:id="1433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33" w:author="家興 余" w:date="2021-04-12T11:49:00Z">
              <w:r w:rsidRPr="00737E77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編號</w:t>
              </w:r>
            </w:ins>
            <w:ins w:id="14334" w:author="ST1" w:date="2020-12-02T11:54:00Z">
              <w:del w:id="14335" w:author="家興 余" w:date="2021-04-12T11:49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關係人姓名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336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39A2174C" w14:textId="42D33E40" w:rsidR="00D64561" w:rsidRPr="00427BE0" w:rsidRDefault="00D64561" w:rsidP="00D64561">
            <w:pPr>
              <w:widowControl/>
              <w:jc w:val="center"/>
              <w:rPr>
                <w:ins w:id="1433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38" w:author="ST1" w:date="2020-12-02T11:53:00Z">
              <w:del w:id="14339" w:author="家興 余" w:date="2021-04-12T11:49:00Z">
                <w:r w:rsidRPr="00427BE0" w:rsidDel="00737E77">
                  <w:rPr>
                    <w:rFonts w:ascii="標楷體" w:eastAsia="標楷體" w:hAnsi="標楷體"/>
                    <w:rPrChange w:id="14340" w:author="ST1" w:date="2020-12-02T11:59:00Z">
                      <w:rPr/>
                    </w:rPrChange>
                  </w:rPr>
                  <w:delText>X</w:delText>
                </w:r>
              </w:del>
            </w:ins>
            <w:ins w:id="14341" w:author="家興 余" w:date="2021-04-12T11:49:00Z">
              <w:r w:rsidR="00737E77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276" w:type="pct"/>
            <w:tcPrChange w:id="14342" w:author="家興 余" w:date="2021-01-22T10:55:00Z">
              <w:tcPr>
                <w:tcW w:w="276" w:type="pct"/>
                <w:gridSpan w:val="2"/>
              </w:tcPr>
            </w:tcPrChange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ins w:id="14343" w:author="家興 余" w:date="2021-01-22T10:54:00Z"/>
                <w:rFonts w:ascii="標楷體" w:eastAsia="標楷體" w:hAnsi="標楷體"/>
              </w:rPr>
            </w:pPr>
            <w:ins w:id="14344" w:author="家興 余" w:date="2021-04-12T11:4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276" w:type="pct"/>
            <w:tcPrChange w:id="14345" w:author="家興 余" w:date="2021-01-22T10:55:00Z">
              <w:tcPr>
                <w:tcW w:w="276" w:type="pct"/>
                <w:gridSpan w:val="2"/>
              </w:tcPr>
            </w:tcPrChange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ins w:id="14346" w:author="家興 余" w:date="2021-01-22T10:54:00Z"/>
                <w:rFonts w:ascii="標楷體" w:eastAsia="標楷體" w:hAnsi="標楷體"/>
              </w:rPr>
            </w:pPr>
            <w:ins w:id="14347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48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35CF40D" w14:textId="3BF67E49" w:rsidR="00D64561" w:rsidRPr="00427BE0" w:rsidRDefault="00D64561" w:rsidP="00D64561">
            <w:pPr>
              <w:widowControl/>
              <w:rPr>
                <w:ins w:id="1434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  <w:ins w:id="14350" w:author="家興 余" w:date="2021-04-12T12:03:00Z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51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ins w:id="14352" w:author="家興 余" w:date="2021-04-12T12:03:00Z"/>
                <w:rFonts w:ascii="標楷體" w:eastAsia="標楷體" w:hAnsi="標楷體"/>
              </w:rPr>
            </w:pPr>
            <w:ins w:id="14353" w:author="家興 余" w:date="2021-04-12T12:03:00Z">
              <w:r w:rsidRPr="00D745D4">
                <w:rPr>
                  <w:rFonts w:ascii="標楷體" w:eastAsia="標楷體" w:hAnsi="標楷體"/>
                </w:rPr>
                <w:t>RelId</w:t>
              </w:r>
            </w:ins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ins w:id="14354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55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統編</w:t>
              </w:r>
            </w:ins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ins w:id="14356" w:author="家興 余" w:date="2021-04-12T12:03:00Z"/>
                <w:rFonts w:ascii="標楷體" w:eastAsia="標楷體" w:hAnsi="標楷體"/>
              </w:rPr>
            </w:pPr>
            <w:ins w:id="14357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ins w:id="14358" w:author="家興 余" w:date="2021-04-12T12:03:00Z"/>
                <w:rFonts w:ascii="標楷體" w:eastAsia="標楷體" w:hAnsi="標楷體"/>
              </w:rPr>
            </w:pPr>
            <w:ins w:id="14359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ins w:id="14360" w:author="家興 余" w:date="2021-04-12T12:03:00Z"/>
                <w:rFonts w:ascii="標楷體" w:eastAsia="標楷體" w:hAnsi="標楷體"/>
              </w:rPr>
            </w:pPr>
            <w:ins w:id="14361" w:author="家興 余" w:date="2021-04-12T12:04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ins w:id="14362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  <w:ins w:id="14363" w:author="家興 余" w:date="2021-04-12T12:03:00Z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64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ins w:id="14365" w:author="家興 余" w:date="2021-04-12T12:03:00Z"/>
                <w:rFonts w:ascii="標楷體" w:eastAsia="標楷體" w:hAnsi="標楷體"/>
              </w:rPr>
            </w:pPr>
            <w:ins w:id="14366" w:author="家興 余" w:date="2021-04-12T12:03:00Z">
              <w:r w:rsidRPr="00D745D4">
                <w:rPr>
                  <w:rFonts w:ascii="標楷體" w:eastAsia="標楷體" w:hAnsi="標楷體"/>
                </w:rPr>
                <w:t>RelName</w:t>
              </w:r>
            </w:ins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ins w:id="14367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68" w:author="家興 余" w:date="2021-04-12T12:03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姓名</w:t>
              </w:r>
            </w:ins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ins w:id="14369" w:author="家興 余" w:date="2021-04-12T12:03:00Z"/>
                <w:rFonts w:ascii="標楷體" w:eastAsia="標楷體" w:hAnsi="標楷體"/>
              </w:rPr>
            </w:pPr>
            <w:ins w:id="14370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ins w:id="14371" w:author="家興 余" w:date="2021-04-12T12:03:00Z"/>
                <w:rFonts w:ascii="標楷體" w:eastAsia="標楷體" w:hAnsi="標楷體"/>
              </w:rPr>
            </w:pPr>
            <w:ins w:id="14372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0</w:t>
              </w:r>
            </w:ins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ins w:id="14373" w:author="家興 余" w:date="2021-04-12T12:03:00Z"/>
                <w:rFonts w:ascii="標楷體" w:eastAsia="標楷體" w:hAnsi="標楷體"/>
              </w:rPr>
            </w:pPr>
            <w:ins w:id="14374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ins w:id="14375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D64561">
        <w:trPr>
          <w:trHeight w:val="340"/>
          <w:ins w:id="14376" w:author="ST1" w:date="2020-12-02T11:46:00Z"/>
          <w:trPrChange w:id="14377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378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8EF3A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79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380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381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1326F02B" w14:textId="2FE19B33" w:rsidR="00D64561" w:rsidRPr="00427BE0" w:rsidRDefault="00D64561" w:rsidP="00D64561">
            <w:pPr>
              <w:widowControl/>
              <w:rPr>
                <w:ins w:id="1438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83" w:author="ST1" w:date="2020-12-02T11:52:00Z">
              <w:r w:rsidRPr="00427BE0">
                <w:rPr>
                  <w:rFonts w:ascii="標楷體" w:eastAsia="標楷體" w:hAnsi="標楷體"/>
                  <w:rPrChange w:id="14384" w:author="ST1" w:date="2020-12-02T11:59:00Z">
                    <w:rPr/>
                  </w:rPrChange>
                </w:rPr>
                <w:t xml:space="preserve">PosInd </w:t>
              </w:r>
            </w:ins>
          </w:p>
        </w:tc>
        <w:tc>
          <w:tcPr>
            <w:tcW w:w="1929" w:type="pct"/>
            <w:shd w:val="clear" w:color="auto" w:fill="auto"/>
            <w:tcPrChange w:id="14385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7D85DA3" w14:textId="77FDBCA2" w:rsidR="00D64561" w:rsidRPr="00427BE0" w:rsidRDefault="00D64561" w:rsidP="00D64561">
            <w:pPr>
              <w:widowControl/>
              <w:rPr>
                <w:ins w:id="1438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87" w:author="ST1" w:date="2020-12-02T11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稱代碼</w:t>
              </w:r>
            </w:ins>
          </w:p>
        </w:tc>
        <w:tc>
          <w:tcPr>
            <w:tcW w:w="276" w:type="pct"/>
            <w:shd w:val="clear" w:color="auto" w:fill="auto"/>
            <w:tcPrChange w:id="14388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28D2303" w14:textId="3711008B" w:rsidR="00D64561" w:rsidRPr="00427BE0" w:rsidRDefault="00D745D4" w:rsidP="00D64561">
            <w:pPr>
              <w:widowControl/>
              <w:jc w:val="center"/>
              <w:rPr>
                <w:ins w:id="1438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90" w:author="家興 余" w:date="2021-04-12T12:03:00Z">
              <w:r>
                <w:rPr>
                  <w:rFonts w:ascii="標楷體" w:eastAsia="標楷體" w:hAnsi="標楷體"/>
                </w:rPr>
                <w:t>9</w:t>
              </w:r>
            </w:ins>
            <w:ins w:id="14391" w:author="ST1" w:date="2020-12-02T11:53:00Z">
              <w:del w:id="14392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393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394" w:author="家興 余" w:date="2021-01-22T10:55:00Z">
              <w:tcPr>
                <w:tcW w:w="276" w:type="pct"/>
                <w:gridSpan w:val="2"/>
              </w:tcPr>
            </w:tcPrChange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ins w:id="14395" w:author="家興 余" w:date="2021-01-22T10:54:00Z"/>
                <w:rFonts w:ascii="標楷體" w:eastAsia="標楷體" w:hAnsi="標楷體"/>
              </w:rPr>
            </w:pPr>
            <w:ins w:id="14396" w:author="家興 余" w:date="2021-01-22T10:54:00Z">
              <w:r w:rsidRPr="00427BE0">
                <w:rPr>
                  <w:rFonts w:ascii="標楷體" w:eastAsia="標楷體" w:hAnsi="標楷體"/>
                  <w:rPrChange w:id="14397" w:author="ST1" w:date="2020-12-02T11:59:00Z">
                    <w:rPr/>
                  </w:rPrChange>
                </w:rPr>
                <w:t xml:space="preserve">2  </w:t>
              </w:r>
            </w:ins>
          </w:p>
        </w:tc>
        <w:tc>
          <w:tcPr>
            <w:tcW w:w="276" w:type="pct"/>
            <w:tcPrChange w:id="14398" w:author="家興 余" w:date="2021-01-22T10:55:00Z">
              <w:tcPr>
                <w:tcW w:w="276" w:type="pct"/>
                <w:gridSpan w:val="2"/>
              </w:tcPr>
            </w:tcPrChange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ins w:id="14399" w:author="家興 余" w:date="2021-01-22T10:54:00Z"/>
                <w:rFonts w:ascii="標楷體" w:eastAsia="標楷體" w:hAnsi="標楷體"/>
              </w:rPr>
            </w:pPr>
            <w:ins w:id="14400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401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ins w:id="1440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本人</w:t>
              </w:r>
            </w:ins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ins w:id="1440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配偶</w:t>
              </w:r>
            </w:ins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ins w:id="1440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祖(外祖)父母</w:t>
              </w:r>
            </w:ins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ins w:id="1440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父母</w:t>
              </w:r>
            </w:ins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ins w:id="1441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兄弟姊妹</w:t>
              </w:r>
            </w:ins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ins w:id="1441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子女</w:t>
              </w:r>
            </w:ins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ins w:id="1441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孫(外孫)子女</w:t>
              </w:r>
            </w:ins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ins w:id="1441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有控制與從屬關係</w:t>
              </w:r>
            </w:ins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ins w:id="1441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相互投資關係</w:t>
              </w:r>
            </w:ins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ins w:id="1442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2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長</w:t>
              </w:r>
            </w:ins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ins w:id="1442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2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</w:t>
              </w:r>
            </w:ins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ins w:id="1442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2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監察人</w:t>
              </w:r>
            </w:ins>
          </w:p>
          <w:p w14:paraId="14306219" w14:textId="022CC62C" w:rsidR="00D64561" w:rsidRPr="00427BE0" w:rsidDel="00D745D4" w:rsidRDefault="00D745D4">
            <w:pPr>
              <w:widowControl/>
              <w:spacing w:line="240" w:lineRule="exact"/>
              <w:rPr>
                <w:ins w:id="14426" w:author="ST1" w:date="2020-12-02T11:59:00Z"/>
                <w:del w:id="14427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28" w:author="ST1" w:date="2020-12-02T11:59:00Z">
                <w:pPr>
                  <w:widowControl/>
                </w:pPr>
              </w:pPrChange>
            </w:pPr>
            <w:ins w:id="1442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他</w:t>
              </w:r>
            </w:ins>
            <w:ins w:id="14430" w:author="ST1" w:date="2020-12-02T11:59:00Z">
              <w:del w:id="14431" w:author="家興 余" w:date="2021-04-12T12:05:00Z">
                <w:r w:rsidR="00D64561"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1:董事長</w:delText>
                </w:r>
              </w:del>
            </w:ins>
          </w:p>
          <w:p w14:paraId="1F30073D" w14:textId="77B72E6C" w:rsidR="00D64561" w:rsidRPr="00427BE0" w:rsidDel="00D745D4" w:rsidRDefault="00D64561">
            <w:pPr>
              <w:widowControl/>
              <w:spacing w:line="240" w:lineRule="exact"/>
              <w:rPr>
                <w:ins w:id="14432" w:author="ST1" w:date="2020-12-02T11:59:00Z"/>
                <w:del w:id="1443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4" w:author="ST1" w:date="2020-12-02T11:59:00Z">
                <w:pPr>
                  <w:widowControl/>
                </w:pPr>
              </w:pPrChange>
            </w:pPr>
            <w:ins w:id="14435" w:author="ST1" w:date="2020-12-02T11:59:00Z">
              <w:del w:id="14436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2:副董事長</w:delText>
                </w:r>
              </w:del>
            </w:ins>
          </w:p>
          <w:p w14:paraId="109284CE" w14:textId="09B45C12" w:rsidR="00D64561" w:rsidRPr="00427BE0" w:rsidDel="00D745D4" w:rsidRDefault="00D64561">
            <w:pPr>
              <w:widowControl/>
              <w:spacing w:line="240" w:lineRule="exact"/>
              <w:rPr>
                <w:ins w:id="14437" w:author="ST1" w:date="2020-12-02T11:59:00Z"/>
                <w:del w:id="1443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9" w:author="ST1" w:date="2020-12-02T11:59:00Z">
                <w:pPr>
                  <w:widowControl/>
                </w:pPr>
              </w:pPrChange>
            </w:pPr>
            <w:ins w:id="14440" w:author="ST1" w:date="2020-12-02T11:59:00Z">
              <w:del w:id="14441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3:董事</w:delText>
                </w:r>
              </w:del>
            </w:ins>
          </w:p>
          <w:p w14:paraId="5FFD9DEA" w14:textId="12C3844C" w:rsidR="00D64561" w:rsidRPr="00427BE0" w:rsidDel="00D745D4" w:rsidRDefault="00D64561">
            <w:pPr>
              <w:widowControl/>
              <w:spacing w:line="240" w:lineRule="exact"/>
              <w:rPr>
                <w:ins w:id="14442" w:author="ST1" w:date="2020-12-02T11:59:00Z"/>
                <w:del w:id="1444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4" w:author="ST1" w:date="2020-12-02T11:59:00Z">
                <w:pPr>
                  <w:widowControl/>
                </w:pPr>
              </w:pPrChange>
            </w:pPr>
            <w:ins w:id="14445" w:author="ST1" w:date="2020-12-02T11:59:00Z">
              <w:del w:id="14446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4:監察人</w:delText>
                </w:r>
              </w:del>
            </w:ins>
          </w:p>
          <w:p w14:paraId="1F9FF400" w14:textId="4810C194" w:rsidR="00D64561" w:rsidRPr="00427BE0" w:rsidDel="00D745D4" w:rsidRDefault="00D64561">
            <w:pPr>
              <w:widowControl/>
              <w:spacing w:line="240" w:lineRule="exact"/>
              <w:rPr>
                <w:ins w:id="14447" w:author="ST1" w:date="2020-12-02T11:59:00Z"/>
                <w:del w:id="1444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9" w:author="ST1" w:date="2020-12-02T11:59:00Z">
                <w:pPr>
                  <w:widowControl/>
                </w:pPr>
              </w:pPrChange>
            </w:pPr>
            <w:ins w:id="14450" w:author="ST1" w:date="2020-12-02T11:59:00Z">
              <w:del w:id="14451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5:總經理</w:delText>
                </w:r>
              </w:del>
            </w:ins>
          </w:p>
          <w:p w14:paraId="56605D3F" w14:textId="3D122826" w:rsidR="00D64561" w:rsidRPr="00427BE0" w:rsidDel="00D745D4" w:rsidRDefault="00D64561">
            <w:pPr>
              <w:widowControl/>
              <w:spacing w:line="240" w:lineRule="exact"/>
              <w:rPr>
                <w:ins w:id="14452" w:author="ST1" w:date="2020-12-02T11:59:00Z"/>
                <w:del w:id="1445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54" w:author="ST1" w:date="2020-12-02T11:59:00Z">
                <w:pPr>
                  <w:widowControl/>
                </w:pPr>
              </w:pPrChange>
            </w:pPr>
            <w:ins w:id="14455" w:author="ST1" w:date="2020-12-02T11:59:00Z">
              <w:del w:id="14456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6:副總經理</w:delText>
                </w:r>
              </w:del>
            </w:ins>
          </w:p>
          <w:p w14:paraId="49E60B09" w14:textId="223C9E43" w:rsidR="00D64561" w:rsidRPr="00427BE0" w:rsidDel="00D745D4" w:rsidRDefault="00D64561">
            <w:pPr>
              <w:widowControl/>
              <w:spacing w:line="240" w:lineRule="exact"/>
              <w:rPr>
                <w:ins w:id="14457" w:author="ST1" w:date="2020-12-02T11:59:00Z"/>
                <w:del w:id="1445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59" w:author="ST1" w:date="2020-12-02T11:59:00Z">
                <w:pPr>
                  <w:widowControl/>
                </w:pPr>
              </w:pPrChange>
            </w:pPr>
            <w:ins w:id="14460" w:author="ST1" w:date="2020-12-02T11:59:00Z">
              <w:del w:id="14461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7:協理</w:delText>
                </w:r>
              </w:del>
            </w:ins>
          </w:p>
          <w:p w14:paraId="1942273F" w14:textId="336B5728" w:rsidR="00D64561" w:rsidRPr="00427BE0" w:rsidDel="00D745D4" w:rsidRDefault="00D64561">
            <w:pPr>
              <w:widowControl/>
              <w:spacing w:line="240" w:lineRule="exact"/>
              <w:rPr>
                <w:ins w:id="14462" w:author="ST1" w:date="2020-12-02T11:59:00Z"/>
                <w:del w:id="1446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64" w:author="ST1" w:date="2020-12-02T11:59:00Z">
                <w:pPr>
                  <w:widowControl/>
                </w:pPr>
              </w:pPrChange>
            </w:pPr>
            <w:ins w:id="14465" w:author="ST1" w:date="2020-12-02T11:59:00Z">
              <w:del w:id="14466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8:經理</w:delText>
                </w:r>
              </w:del>
            </w:ins>
          </w:p>
          <w:p w14:paraId="19E86099" w14:textId="3466A745" w:rsidR="00D64561" w:rsidRPr="00427BE0" w:rsidDel="00D745D4" w:rsidRDefault="00D64561">
            <w:pPr>
              <w:widowControl/>
              <w:spacing w:line="240" w:lineRule="exact"/>
              <w:rPr>
                <w:ins w:id="14467" w:author="ST1" w:date="2020-12-02T11:59:00Z"/>
                <w:del w:id="1446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69" w:author="ST1" w:date="2020-12-02T11:59:00Z">
                <w:pPr>
                  <w:widowControl/>
                </w:pPr>
              </w:pPrChange>
            </w:pPr>
            <w:ins w:id="14470" w:author="ST1" w:date="2020-12-02T11:59:00Z">
              <w:del w:id="14471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9:副理</w:delText>
                </w:r>
              </w:del>
            </w:ins>
          </w:p>
          <w:p w14:paraId="02CE96B7" w14:textId="252BDA09" w:rsidR="00D64561" w:rsidRPr="00427BE0" w:rsidDel="00D745D4" w:rsidRDefault="00D64561">
            <w:pPr>
              <w:widowControl/>
              <w:spacing w:line="240" w:lineRule="exact"/>
              <w:rPr>
                <w:ins w:id="14472" w:author="ST1" w:date="2020-12-02T11:59:00Z"/>
                <w:del w:id="1447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74" w:author="ST1" w:date="2020-12-02T11:59:00Z">
                <w:pPr>
                  <w:widowControl/>
                </w:pPr>
              </w:pPrChange>
            </w:pPr>
            <w:ins w:id="14475" w:author="ST1" w:date="2020-12-02T11:59:00Z">
              <w:del w:id="14476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0:辦理授信職員</w:delText>
                </w:r>
              </w:del>
            </w:ins>
          </w:p>
          <w:p w14:paraId="4A78A8BF" w14:textId="73E9A2E1" w:rsidR="00D64561" w:rsidRPr="00427BE0" w:rsidDel="00D745D4" w:rsidRDefault="00D64561">
            <w:pPr>
              <w:widowControl/>
              <w:spacing w:line="240" w:lineRule="exact"/>
              <w:rPr>
                <w:ins w:id="14477" w:author="ST1" w:date="2020-12-02T11:59:00Z"/>
                <w:del w:id="1447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79" w:author="ST1" w:date="2020-12-02T11:59:00Z">
                <w:pPr>
                  <w:widowControl/>
                </w:pPr>
              </w:pPrChange>
            </w:pPr>
            <w:ins w:id="14480" w:author="ST1" w:date="2020-12-02T11:59:00Z">
              <w:del w:id="14481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:十五日薪</w:delText>
                </w:r>
              </w:del>
            </w:ins>
          </w:p>
          <w:p w14:paraId="11EE7F0F" w14:textId="7EFE65F2" w:rsidR="00D64561" w:rsidRPr="00427BE0" w:rsidDel="00D745D4" w:rsidRDefault="00D64561">
            <w:pPr>
              <w:widowControl/>
              <w:spacing w:line="240" w:lineRule="exact"/>
              <w:rPr>
                <w:ins w:id="14482" w:author="ST1" w:date="2020-12-02T11:59:00Z"/>
                <w:del w:id="1448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84" w:author="ST1" w:date="2020-12-02T11:59:00Z">
                <w:pPr>
                  <w:widowControl/>
                </w:pPr>
              </w:pPrChange>
            </w:pPr>
            <w:ins w:id="14485" w:author="ST1" w:date="2020-12-02T11:59:00Z">
              <w:del w:id="14486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8:其他關係人</w:delText>
                </w:r>
              </w:del>
            </w:ins>
          </w:p>
          <w:p w14:paraId="57792434" w14:textId="2A553491" w:rsidR="00D64561" w:rsidRPr="00427BE0" w:rsidRDefault="00D64561">
            <w:pPr>
              <w:widowControl/>
              <w:spacing w:line="240" w:lineRule="exact"/>
              <w:rPr>
                <w:ins w:id="14487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88" w:author="ST1" w:date="2020-12-02T11:59:00Z">
                <w:pPr>
                  <w:widowControl/>
                </w:pPr>
              </w:pPrChange>
            </w:pPr>
            <w:ins w:id="14489" w:author="ST1" w:date="2020-12-02T11:59:00Z">
              <w:del w:id="14490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9:非關係人</w:delText>
                </w:r>
              </w:del>
            </w:ins>
          </w:p>
        </w:tc>
      </w:tr>
      <w:tr w:rsidR="00D64561" w:rsidRPr="00427BE0" w14:paraId="40B848C8" w14:textId="77777777" w:rsidTr="00D64561">
        <w:trPr>
          <w:trHeight w:val="340"/>
          <w:ins w:id="14491" w:author="ST1" w:date="2020-12-02T11:46:00Z"/>
          <w:trPrChange w:id="14492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493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A8E47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494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95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496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652394B" w14:textId="4ACBAF12" w:rsidR="00D64561" w:rsidRPr="00427BE0" w:rsidRDefault="00D745D4" w:rsidP="00D64561">
            <w:pPr>
              <w:widowControl/>
              <w:rPr>
                <w:ins w:id="1449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98" w:author="家興 余" w:date="2021-04-12T12:03:00Z">
              <w:r w:rsidRPr="00D745D4">
                <w:rPr>
                  <w:rFonts w:ascii="標楷體" w:eastAsia="標楷體" w:hAnsi="標楷體"/>
                </w:rPr>
                <w:t>RemarkType</w:t>
              </w:r>
            </w:ins>
            <w:ins w:id="14499" w:author="ST1" w:date="2020-12-02T11:52:00Z">
              <w:del w:id="14500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501" w:author="ST1" w:date="2020-12-02T11:59:00Z">
                      <w:rPr/>
                    </w:rPrChange>
                  </w:rPr>
                  <w:delText xml:space="preserve">Bfs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502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4B6CE0C4" w14:textId="3CA48D3F" w:rsidR="00D64561" w:rsidRPr="00427BE0" w:rsidRDefault="00D745D4" w:rsidP="00D64561">
            <w:pPr>
              <w:widowControl/>
              <w:rPr>
                <w:ins w:id="1450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04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類型</w:t>
              </w:r>
            </w:ins>
            <w:ins w:id="14505" w:author="ST1" w:date="2020-12-02T11:54:00Z">
              <w:del w:id="14506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起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507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ins w:id="1450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09" w:author="ST1" w:date="2020-12-02T11:53:00Z">
              <w:r w:rsidRPr="00427BE0">
                <w:rPr>
                  <w:rFonts w:ascii="標楷體" w:eastAsia="標楷體" w:hAnsi="標楷體"/>
                  <w:rPrChange w:id="14510" w:author="ST1" w:date="2020-12-02T11:59:00Z">
                    <w:rPr/>
                  </w:rPrChange>
                </w:rPr>
                <w:t>9</w:t>
              </w:r>
            </w:ins>
          </w:p>
        </w:tc>
        <w:tc>
          <w:tcPr>
            <w:tcW w:w="276" w:type="pct"/>
            <w:tcPrChange w:id="14511" w:author="家興 余" w:date="2021-01-22T10:55:00Z">
              <w:tcPr>
                <w:tcW w:w="276" w:type="pct"/>
                <w:gridSpan w:val="2"/>
              </w:tcPr>
            </w:tcPrChange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ins w:id="14512" w:author="家興 余" w:date="2021-01-22T10:54:00Z"/>
                <w:rFonts w:ascii="標楷體" w:eastAsia="標楷體" w:hAnsi="標楷體"/>
              </w:rPr>
            </w:pPr>
            <w:ins w:id="14513" w:author="家興 余" w:date="2021-04-12T12:03:00Z">
              <w:r>
                <w:rPr>
                  <w:rFonts w:ascii="標楷體" w:eastAsia="標楷體" w:hAnsi="標楷體"/>
                </w:rPr>
                <w:t>1</w:t>
              </w:r>
            </w:ins>
            <w:ins w:id="14514" w:author="家興 余" w:date="2021-01-22T10:54:00Z">
              <w:r w:rsidR="00D64561" w:rsidRPr="00427BE0">
                <w:rPr>
                  <w:rFonts w:ascii="標楷體" w:eastAsia="標楷體" w:hAnsi="標楷體"/>
                  <w:rPrChange w:id="14515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516" w:author="家興 余" w:date="2021-01-22T10:55:00Z">
              <w:tcPr>
                <w:tcW w:w="276" w:type="pct"/>
                <w:gridSpan w:val="2"/>
              </w:tcPr>
            </w:tcPrChange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ins w:id="14517" w:author="家興 余" w:date="2021-01-22T10:54:00Z"/>
                <w:rFonts w:ascii="標楷體" w:eastAsia="標楷體" w:hAnsi="標楷體"/>
              </w:rPr>
            </w:pPr>
            <w:ins w:id="14518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519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B28BCBE" w14:textId="77777777" w:rsidR="00D745D4" w:rsidRPr="00D745D4" w:rsidRDefault="00D745D4" w:rsidP="00D745D4">
            <w:pPr>
              <w:widowControl/>
              <w:rPr>
                <w:ins w:id="1452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關係人</w:t>
              </w:r>
            </w:ins>
          </w:p>
          <w:p w14:paraId="04DD9354" w14:textId="77777777" w:rsidR="00D745D4" w:rsidRPr="00D745D4" w:rsidRDefault="00D745D4" w:rsidP="00D745D4">
            <w:pPr>
              <w:widowControl/>
              <w:rPr>
                <w:ins w:id="1452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被持股比例</w:t>
              </w:r>
            </w:ins>
          </w:p>
          <w:p w14:paraId="4369A9E0" w14:textId="77777777" w:rsidR="00D745D4" w:rsidRPr="00D745D4" w:rsidRDefault="00D745D4" w:rsidP="00D745D4">
            <w:pPr>
              <w:widowControl/>
              <w:rPr>
                <w:ins w:id="1452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股比例</w:t>
              </w:r>
            </w:ins>
          </w:p>
          <w:p w14:paraId="47A6BE3B" w14:textId="77777777" w:rsidR="00D745D4" w:rsidRPr="00D745D4" w:rsidRDefault="00D745D4" w:rsidP="00D745D4">
            <w:pPr>
              <w:widowControl/>
              <w:rPr>
                <w:ins w:id="1452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有股份</w:t>
              </w:r>
            </w:ins>
          </w:p>
          <w:p w14:paraId="62DCBEB0" w14:textId="77777777" w:rsidR="00D745D4" w:rsidRPr="00D745D4" w:rsidRDefault="00D745D4" w:rsidP="00D745D4">
            <w:pPr>
              <w:widowControl/>
              <w:rPr>
                <w:ins w:id="1452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出資額</w:t>
              </w:r>
            </w:ins>
          </w:p>
          <w:p w14:paraId="096D49E3" w14:textId="498C5D4C" w:rsidR="00D64561" w:rsidRPr="00427BE0" w:rsidRDefault="00D745D4" w:rsidP="00D745D4">
            <w:pPr>
              <w:widowControl/>
              <w:rPr>
                <w:ins w:id="1453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3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它</w:t>
              </w:r>
            </w:ins>
          </w:p>
        </w:tc>
      </w:tr>
      <w:tr w:rsidR="00D64561" w:rsidRPr="00427BE0" w14:paraId="45D986F4" w14:textId="77777777" w:rsidTr="00D64561">
        <w:trPr>
          <w:trHeight w:val="340"/>
          <w:ins w:id="14532" w:author="ST1" w:date="2020-12-02T11:46:00Z"/>
          <w:trPrChange w:id="14533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534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8CCE6C9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535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536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537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67BEADD2" w14:textId="48381794" w:rsidR="00D64561" w:rsidRPr="00427BE0" w:rsidRDefault="00D745D4" w:rsidP="00D64561">
            <w:pPr>
              <w:widowControl/>
              <w:rPr>
                <w:ins w:id="1453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39" w:author="家興 余" w:date="2021-04-12T12:03:00Z">
              <w:r w:rsidRPr="00D745D4">
                <w:rPr>
                  <w:rFonts w:ascii="標楷體" w:eastAsia="標楷體" w:hAnsi="標楷體"/>
                </w:rPr>
                <w:t>Remark</w:t>
              </w:r>
            </w:ins>
            <w:ins w:id="14540" w:author="ST1" w:date="2020-12-02T11:52:00Z">
              <w:del w:id="14541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542" w:author="ST1" w:date="2020-12-02T11:59:00Z">
                      <w:rPr/>
                    </w:rPrChange>
                  </w:rPr>
                  <w:delText xml:space="preserve">Ble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543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191F346C" w14:textId="294A9496" w:rsidR="00D64561" w:rsidRPr="00427BE0" w:rsidRDefault="00D745D4" w:rsidP="00D64561">
            <w:pPr>
              <w:widowControl/>
              <w:rPr>
                <w:ins w:id="1454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45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</w:t>
              </w:r>
            </w:ins>
            <w:ins w:id="14546" w:author="ST1" w:date="2020-12-02T11:55:00Z">
              <w:del w:id="14547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迄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548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5D2AD29F" w14:textId="763EAAAA" w:rsidR="00D64561" w:rsidRPr="00427BE0" w:rsidRDefault="00D64561" w:rsidP="00D64561">
            <w:pPr>
              <w:widowControl/>
              <w:jc w:val="center"/>
              <w:rPr>
                <w:ins w:id="1454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50" w:author="ST1" w:date="2020-12-02T11:53:00Z">
              <w:del w:id="14551" w:author="家興 余" w:date="2021-04-12T12:03:00Z">
                <w:r w:rsidRPr="00427BE0" w:rsidDel="00D745D4">
                  <w:rPr>
                    <w:rFonts w:ascii="標楷體" w:eastAsia="標楷體" w:hAnsi="標楷體"/>
                    <w:rPrChange w:id="14552" w:author="ST1" w:date="2020-12-02T11:59:00Z">
                      <w:rPr/>
                    </w:rPrChange>
                  </w:rPr>
                  <w:delText>9</w:delText>
                </w:r>
              </w:del>
            </w:ins>
            <w:ins w:id="14553" w:author="家興 余" w:date="2021-04-12T12:03:00Z">
              <w:r w:rsidR="00D745D4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6" w:type="pct"/>
            <w:tcPrChange w:id="14554" w:author="家興 余" w:date="2021-01-22T10:55:00Z">
              <w:tcPr>
                <w:tcW w:w="276" w:type="pct"/>
                <w:gridSpan w:val="2"/>
              </w:tcPr>
            </w:tcPrChange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ins w:id="14555" w:author="家興 余" w:date="2021-01-22T10:54:00Z"/>
                <w:rFonts w:ascii="標楷體" w:eastAsia="標楷體" w:hAnsi="標楷體"/>
              </w:rPr>
            </w:pPr>
            <w:ins w:id="14556" w:author="家興 余" w:date="2021-04-12T12:03:00Z">
              <w:r>
                <w:rPr>
                  <w:rFonts w:ascii="標楷體" w:eastAsia="標楷體" w:hAnsi="標楷體"/>
                </w:rPr>
                <w:t>100</w:t>
              </w:r>
            </w:ins>
            <w:ins w:id="14557" w:author="家興 余" w:date="2021-01-22T10:54:00Z">
              <w:r w:rsidR="00D64561" w:rsidRPr="00427BE0">
                <w:rPr>
                  <w:rFonts w:ascii="標楷體" w:eastAsia="標楷體" w:hAnsi="標楷體"/>
                  <w:rPrChange w:id="14558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559" w:author="家興 余" w:date="2021-01-22T10:55:00Z">
              <w:tcPr>
                <w:tcW w:w="276" w:type="pct"/>
                <w:gridSpan w:val="2"/>
              </w:tcPr>
            </w:tcPrChange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ins w:id="14560" w:author="家興 余" w:date="2021-01-22T10:54:00Z"/>
                <w:rFonts w:ascii="標楷體" w:eastAsia="標楷體" w:hAnsi="標楷體"/>
              </w:rPr>
            </w:pPr>
            <w:ins w:id="14561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562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FA91D64" w14:textId="0C7474D1" w:rsidR="00D64561" w:rsidRPr="00427BE0" w:rsidRDefault="00D64561" w:rsidP="00D64561">
            <w:pPr>
              <w:widowControl/>
              <w:rPr>
                <w:ins w:id="1456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ins w:id="14564" w:author="ST1" w:date="2020-12-06T22:10:00Z"/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ins w:id="14565" w:author="ST1" w:date="2020-12-06T22:10:00Z"/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ins w:id="14566" w:author="ST1" w:date="2020-12-06T22:10:00Z"/>
          <w:rFonts w:ascii="標楷體" w:eastAsia="標楷體" w:hAnsi="標楷體"/>
        </w:rPr>
      </w:pPr>
      <w:ins w:id="14567" w:author="ST1" w:date="2020-12-06T22:10:00Z">
        <w:r>
          <w:rPr>
            <w:rFonts w:ascii="標楷體" w:eastAsia="標楷體" w:hAnsi="標楷體"/>
          </w:rPr>
          <w:br w:type="page"/>
        </w:r>
      </w:ins>
    </w:p>
    <w:p w14:paraId="3DF8D13C" w14:textId="77777777" w:rsidR="00A06F6A" w:rsidRPr="004A1C2C" w:rsidRDefault="00A06F6A" w:rsidP="00A06F6A">
      <w:pPr>
        <w:widowControl/>
        <w:rPr>
          <w:ins w:id="14568" w:author="ST1" w:date="2020-12-06T22:11:00Z"/>
          <w:rFonts w:ascii="標楷體" w:eastAsia="標楷體" w:hAnsi="標楷體"/>
        </w:rPr>
      </w:pPr>
    </w:p>
    <w:p w14:paraId="0D7FB1FB" w14:textId="1C8E1F52" w:rsidR="00A06F6A" w:rsidRPr="008F20B5" w:rsidRDefault="00A06F6A">
      <w:pPr>
        <w:pStyle w:val="3"/>
        <w:numPr>
          <w:ilvl w:val="2"/>
          <w:numId w:val="63"/>
        </w:numPr>
        <w:spacing w:before="0" w:after="240"/>
        <w:rPr>
          <w:ins w:id="14569" w:author="ST1" w:date="2020-12-06T22:11:00Z"/>
          <w:rFonts w:ascii="標楷體" w:hAnsi="標楷體"/>
        </w:rPr>
        <w:pPrChange w:id="1457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571" w:name="_L2418他項權利資料登錄"/>
      <w:bookmarkEnd w:id="14571"/>
      <w:ins w:id="14572" w:author="ST1" w:date="2020-12-06T22:11:00Z">
        <w:r w:rsidRPr="008F20B5">
          <w:rPr>
            <w:rFonts w:ascii="標楷體" w:hAnsi="標楷體"/>
            <w:b/>
            <w:szCs w:val="32"/>
          </w:rPr>
          <w:t>L241</w:t>
        </w:r>
      </w:ins>
      <w:ins w:id="14573" w:author="ST1" w:date="2020-12-06T22:12:00Z">
        <w:r>
          <w:rPr>
            <w:rFonts w:ascii="標楷體" w:hAnsi="標楷體"/>
            <w:b/>
            <w:szCs w:val="32"/>
          </w:rPr>
          <w:t>8</w:t>
        </w:r>
        <w:r w:rsidRPr="00A06F6A">
          <w:rPr>
            <w:rFonts w:ascii="標楷體" w:hAnsi="標楷體" w:hint="eastAsia"/>
          </w:rPr>
          <w:t>他項權利資料登錄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574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575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719AD" w:rsidRPr="00A139D9" w14:paraId="29E73DB5" w14:textId="77777777" w:rsidTr="00D64561">
        <w:trPr>
          <w:trHeight w:val="350"/>
          <w:ins w:id="14576" w:author="ST1" w:date="2020-12-06T22:11:00Z"/>
          <w:trPrChange w:id="14577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578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ins w:id="1457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4581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ins w:id="1458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3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4584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ins w:id="1458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6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4587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ins w:id="1458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9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4590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ins w:id="1459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4593" w:author="家興 余" w:date="2021-01-22T10:56:00Z">
              <w:tcPr>
                <w:tcW w:w="1" w:type="pct"/>
              </w:tcPr>
            </w:tcPrChange>
          </w:tcPr>
          <w:p w14:paraId="654BBA45" w14:textId="4E371F70" w:rsidR="003719AD" w:rsidRPr="00A139D9" w:rsidRDefault="0036077E">
            <w:pPr>
              <w:widowControl/>
              <w:jc w:val="center"/>
              <w:rPr>
                <w:ins w:id="1459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595" w:author="家興 余" w:date="2021-01-22T09:12:00Z">
                <w:pPr>
                  <w:widowControl/>
                </w:pPr>
              </w:pPrChange>
            </w:pPr>
            <w:ins w:id="14596" w:author="家興 余" w:date="2021-01-22T09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597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22978572" w14:textId="1BCEBD95" w:rsidR="003719AD" w:rsidRPr="00A139D9" w:rsidRDefault="003719AD" w:rsidP="00DA4FCA">
            <w:pPr>
              <w:widowControl/>
              <w:rPr>
                <w:ins w:id="1459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9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3719AD" w:rsidRPr="00A139D9" w14:paraId="38278A5A" w14:textId="77777777" w:rsidTr="00D64561">
        <w:trPr>
          <w:trHeight w:val="340"/>
          <w:ins w:id="14600" w:author="ST1" w:date="2020-12-06T22:11:00Z"/>
          <w:trPrChange w:id="14601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02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3713AF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03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04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05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6FAECA1" w14:textId="77777777" w:rsidR="003719AD" w:rsidRPr="00A139D9" w:rsidRDefault="003719AD" w:rsidP="00DA4FCA">
            <w:pPr>
              <w:widowControl/>
              <w:rPr>
                <w:ins w:id="1460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0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4608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3549DF9" w14:textId="77777777" w:rsidR="003719AD" w:rsidRPr="00A139D9" w:rsidRDefault="003719AD" w:rsidP="00DA4FCA">
            <w:pPr>
              <w:widowControl/>
              <w:rPr>
                <w:ins w:id="1460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4611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ins w:id="1461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14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ins w:id="1461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4617" w:author="家興 余" w:date="2021-01-22T10:56:00Z">
              <w:tcPr>
                <w:tcW w:w="1" w:type="pct"/>
              </w:tcPr>
            </w:tcPrChange>
          </w:tcPr>
          <w:p w14:paraId="1BC50179" w14:textId="412D05F4" w:rsidR="003719AD" w:rsidRPr="00A139D9" w:rsidRDefault="0036077E">
            <w:pPr>
              <w:widowControl/>
              <w:jc w:val="center"/>
              <w:rPr>
                <w:ins w:id="1461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19" w:author="家興 余" w:date="2021-01-22T09:12:00Z">
                <w:pPr>
                  <w:widowControl/>
                </w:pPr>
              </w:pPrChange>
            </w:pPr>
            <w:ins w:id="14620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21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CA09957" w14:textId="2535CB4D" w:rsidR="003719AD" w:rsidRPr="00A139D9" w:rsidRDefault="003719AD" w:rsidP="00DA4FCA">
            <w:pPr>
              <w:widowControl/>
              <w:rPr>
                <w:ins w:id="1462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L241</w:t>
              </w:r>
            </w:ins>
            <w:ins w:id="14624" w:author="ST1" w:date="2020-12-06T22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</w:tr>
      <w:tr w:rsidR="003719AD" w:rsidRPr="00A139D9" w14:paraId="3271D50B" w14:textId="77777777" w:rsidTr="00D64561">
        <w:trPr>
          <w:trHeight w:val="340"/>
          <w:ins w:id="14625" w:author="ST1" w:date="2020-12-06T22:11:00Z"/>
          <w:trPrChange w:id="14626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27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3E7F9903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28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29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30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01DEEAB" w14:textId="77777777" w:rsidR="003719AD" w:rsidRPr="00A139D9" w:rsidRDefault="003719AD" w:rsidP="00DA4FCA">
            <w:pPr>
              <w:widowControl/>
              <w:rPr>
                <w:ins w:id="1463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2" w:author="ST1" w:date="2020-12-06T22:11:00Z">
              <w:r w:rsidRPr="00A139D9">
                <w:rPr>
                  <w:rFonts w:ascii="標楷體" w:eastAsia="標楷體" w:hAnsi="標楷體"/>
                </w:rPr>
                <w:t>ClCode1</w:t>
              </w:r>
            </w:ins>
          </w:p>
        </w:tc>
        <w:tc>
          <w:tcPr>
            <w:tcW w:w="1750" w:type="pct"/>
            <w:shd w:val="clear" w:color="auto" w:fill="auto"/>
            <w:tcPrChange w:id="14633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759E325" w14:textId="77777777" w:rsidR="003719AD" w:rsidRPr="00A139D9" w:rsidRDefault="003719AD" w:rsidP="00DA4FCA">
            <w:pPr>
              <w:widowControl/>
              <w:rPr>
                <w:ins w:id="1463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5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0" w:type="pct"/>
            <w:shd w:val="clear" w:color="auto" w:fill="auto"/>
            <w:tcPrChange w:id="14636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ins w:id="1463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39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ins w:id="1464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50" w:type="pct"/>
            <w:tcPrChange w:id="14642" w:author="家興 余" w:date="2021-01-22T10:56:00Z">
              <w:tcPr>
                <w:tcW w:w="1" w:type="pct"/>
              </w:tcPr>
            </w:tcPrChange>
          </w:tcPr>
          <w:p w14:paraId="071A60D8" w14:textId="5C1AD24C" w:rsidR="003719AD" w:rsidRPr="00A139D9" w:rsidRDefault="0036077E">
            <w:pPr>
              <w:widowControl/>
              <w:jc w:val="center"/>
              <w:rPr>
                <w:ins w:id="14643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44" w:author="家興 余" w:date="2021-01-22T09:12:00Z">
                <w:pPr>
                  <w:widowControl/>
                </w:pPr>
              </w:pPrChange>
            </w:pPr>
            <w:ins w:id="14645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46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A2F88BB" w14:textId="6FD630C8" w:rsidR="003719AD" w:rsidRPr="00A139D9" w:rsidRDefault="003719AD" w:rsidP="00DA4FCA">
            <w:pPr>
              <w:widowControl/>
              <w:rPr>
                <w:ins w:id="1464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3C9D5483" w14:textId="77777777" w:rsidR="003719AD" w:rsidRPr="00A139D9" w:rsidRDefault="003719AD" w:rsidP="00DA4FCA">
            <w:pPr>
              <w:widowControl/>
              <w:rPr>
                <w:ins w:id="1464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7ABFF29D" w14:textId="77777777" w:rsidR="003719AD" w:rsidRPr="00A139D9" w:rsidRDefault="003719AD" w:rsidP="00DA4FCA">
            <w:pPr>
              <w:widowControl/>
              <w:rPr>
                <w:ins w:id="1465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0CB66C0" w14:textId="77777777" w:rsidR="003719AD" w:rsidRPr="00A139D9" w:rsidRDefault="003719AD" w:rsidP="00DA4FCA">
            <w:pPr>
              <w:widowControl/>
              <w:rPr>
                <w:ins w:id="1465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319504" w14:textId="77777777" w:rsidR="003719AD" w:rsidRPr="00A139D9" w:rsidRDefault="003719AD" w:rsidP="00DA4FCA">
            <w:pPr>
              <w:widowControl/>
              <w:rPr>
                <w:ins w:id="1465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72E75F2" w14:textId="77777777" w:rsidR="003719AD" w:rsidRPr="00A139D9" w:rsidRDefault="003719AD" w:rsidP="00DA4FCA">
            <w:pPr>
              <w:widowControl/>
              <w:rPr>
                <w:ins w:id="1465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C6FA74C" w14:textId="77777777" w:rsidR="003719AD" w:rsidRPr="00A139D9" w:rsidRDefault="003719AD" w:rsidP="00DA4FCA">
            <w:pPr>
              <w:widowControl/>
              <w:rPr>
                <w:ins w:id="1465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</w:ins>
          </w:p>
        </w:tc>
      </w:tr>
      <w:tr w:rsidR="003719AD" w:rsidRPr="00A139D9" w14:paraId="35B77A80" w14:textId="77777777" w:rsidTr="00D64561">
        <w:trPr>
          <w:trHeight w:val="340"/>
          <w:ins w:id="14661" w:author="ST1" w:date="2020-12-06T22:11:00Z"/>
          <w:trPrChange w:id="14662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63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406D6F2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64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65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66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570D47D" w14:textId="77777777" w:rsidR="003719AD" w:rsidRPr="00A139D9" w:rsidRDefault="003719AD" w:rsidP="00DA4FCA">
            <w:pPr>
              <w:widowControl/>
              <w:rPr>
                <w:ins w:id="1466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8" w:author="ST1" w:date="2020-12-06T22:11:00Z">
              <w:r w:rsidRPr="00A139D9">
                <w:rPr>
                  <w:rFonts w:ascii="標楷體" w:eastAsia="標楷體" w:hAnsi="標楷體"/>
                </w:rPr>
                <w:t>ClCode2</w:t>
              </w:r>
            </w:ins>
          </w:p>
        </w:tc>
        <w:tc>
          <w:tcPr>
            <w:tcW w:w="1750" w:type="pct"/>
            <w:shd w:val="clear" w:color="auto" w:fill="auto"/>
            <w:tcPrChange w:id="14669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4947954" w14:textId="77777777" w:rsidR="003719AD" w:rsidRPr="00A139D9" w:rsidRDefault="003719AD" w:rsidP="00DA4FCA">
            <w:pPr>
              <w:widowControl/>
              <w:rPr>
                <w:ins w:id="1467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1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0" w:type="pct"/>
            <w:shd w:val="clear" w:color="auto" w:fill="auto"/>
            <w:tcPrChange w:id="14672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ins w:id="1467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75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ins w:id="1467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4678" w:author="家興 余" w:date="2021-01-22T10:56:00Z">
              <w:tcPr>
                <w:tcW w:w="1" w:type="pct"/>
              </w:tcPr>
            </w:tcPrChange>
          </w:tcPr>
          <w:p w14:paraId="59B10B4E" w14:textId="6C59655D" w:rsidR="003719AD" w:rsidRPr="00A139D9" w:rsidRDefault="0036077E">
            <w:pPr>
              <w:widowControl/>
              <w:jc w:val="center"/>
              <w:rPr>
                <w:ins w:id="14679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80" w:author="家興 余" w:date="2021-01-22T09:12:00Z">
                <w:pPr>
                  <w:widowControl/>
                </w:pPr>
              </w:pPrChange>
            </w:pPr>
            <w:ins w:id="14681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82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0790C38D" w14:textId="1A01FF6F" w:rsidR="003719AD" w:rsidRPr="00A139D9" w:rsidRDefault="003719AD" w:rsidP="00DA4FCA">
            <w:pPr>
              <w:widowControl/>
              <w:rPr>
                <w:ins w:id="1468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57AAA8A0" w14:textId="77777777" w:rsidR="003719AD" w:rsidRPr="00A139D9" w:rsidRDefault="003719AD" w:rsidP="00DA4FCA">
            <w:pPr>
              <w:widowControl/>
              <w:rPr>
                <w:ins w:id="1468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6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1:房地時</w:t>
              </w:r>
            </w:ins>
          </w:p>
          <w:p w14:paraId="4913E900" w14:textId="77777777" w:rsidR="003719AD" w:rsidRPr="00A139D9" w:rsidRDefault="003719AD" w:rsidP="00DA4FCA">
            <w:pPr>
              <w:widowControl/>
              <w:rPr>
                <w:ins w:id="1468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</w:t>
              </w:r>
            </w:ins>
          </w:p>
          <w:p w14:paraId="1BDE8DE7" w14:textId="77777777" w:rsidR="003719AD" w:rsidRPr="00A139D9" w:rsidRDefault="003719AD" w:rsidP="00DA4FCA">
            <w:pPr>
              <w:widowControl/>
              <w:rPr>
                <w:ins w:id="1468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辦公</w:t>
              </w:r>
            </w:ins>
          </w:p>
          <w:p w14:paraId="43F695C8" w14:textId="77777777" w:rsidR="003719AD" w:rsidRPr="00A139D9" w:rsidRDefault="003719AD" w:rsidP="00DA4FCA">
            <w:pPr>
              <w:widowControl/>
              <w:rPr>
                <w:ins w:id="1469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場</w:t>
              </w:r>
            </w:ins>
          </w:p>
          <w:p w14:paraId="65DD02B4" w14:textId="77777777" w:rsidR="003719AD" w:rsidRPr="00A139D9" w:rsidRDefault="003719AD" w:rsidP="00DA4FCA">
            <w:pPr>
              <w:widowControl/>
              <w:rPr>
                <w:ins w:id="1469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廠房</w:t>
              </w:r>
            </w:ins>
          </w:p>
          <w:p w14:paraId="6ABDA68E" w14:textId="77777777" w:rsidR="003719AD" w:rsidRPr="00A139D9" w:rsidRDefault="003719AD" w:rsidP="00DA4FCA">
            <w:pPr>
              <w:widowControl/>
              <w:rPr>
                <w:ins w:id="1469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停車位</w:t>
              </w:r>
            </w:ins>
          </w:p>
          <w:p w14:paraId="08AB7666" w14:textId="77777777" w:rsidR="003719AD" w:rsidRPr="00A139D9" w:rsidRDefault="003719AD" w:rsidP="00DA4FCA">
            <w:pPr>
              <w:widowControl/>
              <w:rPr>
                <w:ins w:id="1469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  <w:p w14:paraId="34E9CE3E" w14:textId="77777777" w:rsidR="003719AD" w:rsidRPr="00A139D9" w:rsidRDefault="003719AD" w:rsidP="00DA4FCA">
            <w:pPr>
              <w:widowControl/>
              <w:rPr>
                <w:ins w:id="1469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2:土地時</w:t>
              </w:r>
            </w:ins>
          </w:p>
          <w:p w14:paraId="0899FA4B" w14:textId="77777777" w:rsidR="003719AD" w:rsidRPr="00A139D9" w:rsidRDefault="003719AD" w:rsidP="00DA4FCA">
            <w:pPr>
              <w:widowControl/>
              <w:rPr>
                <w:ins w:id="1470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區</w:t>
              </w:r>
            </w:ins>
          </w:p>
          <w:p w14:paraId="1623B397" w14:textId="77777777" w:rsidR="003719AD" w:rsidRPr="00A139D9" w:rsidRDefault="003719AD" w:rsidP="00DA4FCA">
            <w:pPr>
              <w:widowControl/>
              <w:rPr>
                <w:ins w:id="1470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業區</w:t>
              </w:r>
            </w:ins>
          </w:p>
          <w:p w14:paraId="72AD5F00" w14:textId="77777777" w:rsidR="003719AD" w:rsidRPr="00A139D9" w:rsidRDefault="003719AD" w:rsidP="00DA4FCA">
            <w:pPr>
              <w:widowControl/>
              <w:rPr>
                <w:ins w:id="1470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工業區</w:t>
              </w:r>
            </w:ins>
          </w:p>
          <w:p w14:paraId="00227738" w14:textId="77777777" w:rsidR="003719AD" w:rsidRPr="00A139D9" w:rsidRDefault="003719AD" w:rsidP="00DA4FCA">
            <w:pPr>
              <w:widowControl/>
              <w:rPr>
                <w:ins w:id="1470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分區</w:t>
              </w:r>
            </w:ins>
          </w:p>
          <w:p w14:paraId="45444854" w14:textId="77777777" w:rsidR="003719AD" w:rsidRPr="00A139D9" w:rsidRDefault="003719AD" w:rsidP="00DA4FCA">
            <w:pPr>
              <w:widowControl/>
              <w:rPr>
                <w:ins w:id="1470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0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甲種建地</w:t>
              </w:r>
            </w:ins>
          </w:p>
          <w:p w14:paraId="6797A611" w14:textId="77777777" w:rsidR="003719AD" w:rsidRPr="00A139D9" w:rsidRDefault="003719AD" w:rsidP="00DA4FCA">
            <w:pPr>
              <w:widowControl/>
              <w:rPr>
                <w:ins w:id="1471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乙種建地</w:t>
              </w:r>
            </w:ins>
          </w:p>
          <w:p w14:paraId="3FCAC373" w14:textId="77777777" w:rsidR="003719AD" w:rsidRPr="00A139D9" w:rsidRDefault="003719AD" w:rsidP="00DA4FCA">
            <w:pPr>
              <w:widowControl/>
              <w:rPr>
                <w:ins w:id="1471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丙種建地</w:t>
              </w:r>
            </w:ins>
          </w:p>
          <w:p w14:paraId="60B8F47B" w14:textId="77777777" w:rsidR="003719AD" w:rsidRPr="00A139D9" w:rsidRDefault="003719AD" w:rsidP="00DA4FCA">
            <w:pPr>
              <w:widowControl/>
              <w:rPr>
                <w:ins w:id="1471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丁種建地</w:t>
              </w:r>
            </w:ins>
          </w:p>
          <w:p w14:paraId="32880D7E" w14:textId="77777777" w:rsidR="003719AD" w:rsidRPr="00A139D9" w:rsidRDefault="003719AD" w:rsidP="00DA4FCA">
            <w:pPr>
              <w:widowControl/>
              <w:rPr>
                <w:ins w:id="1471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用地</w:t>
              </w:r>
            </w:ins>
          </w:p>
          <w:p w14:paraId="287A6973" w14:textId="77777777" w:rsidR="003719AD" w:rsidRPr="00A139D9" w:rsidRDefault="003719AD" w:rsidP="00DA4FCA">
            <w:pPr>
              <w:widowControl/>
              <w:rPr>
                <w:ins w:id="1471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3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時</w:t>
              </w:r>
            </w:ins>
          </w:p>
          <w:p w14:paraId="7B2C2FF9" w14:textId="77777777" w:rsidR="003719AD" w:rsidRPr="00A139D9" w:rsidRDefault="003719AD" w:rsidP="00DA4FCA">
            <w:pPr>
              <w:widowControl/>
              <w:rPr>
                <w:ins w:id="1472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6939636F" w14:textId="77777777" w:rsidR="003719AD" w:rsidRPr="00A139D9" w:rsidRDefault="003719AD" w:rsidP="00DA4FCA">
            <w:pPr>
              <w:widowControl/>
              <w:rPr>
                <w:ins w:id="1472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4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4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時</w:t>
              </w:r>
            </w:ins>
          </w:p>
          <w:p w14:paraId="59A87C74" w14:textId="77777777" w:rsidR="003719AD" w:rsidRPr="00A139D9" w:rsidRDefault="003719AD" w:rsidP="00DA4FCA">
            <w:pPr>
              <w:widowControl/>
              <w:rPr>
                <w:ins w:id="1472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</w:ins>
          </w:p>
          <w:p w14:paraId="2FBB53E5" w14:textId="77777777" w:rsidR="003719AD" w:rsidRPr="00A139D9" w:rsidRDefault="003719AD" w:rsidP="00DA4FCA">
            <w:pPr>
              <w:widowControl/>
              <w:rPr>
                <w:ins w:id="1472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5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時</w:t>
              </w:r>
            </w:ins>
          </w:p>
          <w:p w14:paraId="408E454B" w14:textId="77777777" w:rsidR="003719AD" w:rsidRPr="00A139D9" w:rsidRDefault="003719AD" w:rsidP="00DA4FCA">
            <w:pPr>
              <w:widowControl/>
              <w:rPr>
                <w:ins w:id="1472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  <w:p w14:paraId="2D052491" w14:textId="77777777" w:rsidR="003719AD" w:rsidRPr="00A139D9" w:rsidRDefault="003719AD" w:rsidP="00DA4FCA">
            <w:pPr>
              <w:widowControl/>
              <w:rPr>
                <w:ins w:id="1473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9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時</w:t>
              </w:r>
            </w:ins>
          </w:p>
          <w:p w14:paraId="39588BBE" w14:textId="77777777" w:rsidR="003719AD" w:rsidRPr="00A139D9" w:rsidRDefault="003719AD" w:rsidP="00DA4FCA">
            <w:pPr>
              <w:widowControl/>
              <w:rPr>
                <w:ins w:id="1473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車輛</w:t>
              </w:r>
            </w:ins>
          </w:p>
          <w:p w14:paraId="14F5D34A" w14:textId="77777777" w:rsidR="003719AD" w:rsidRPr="00A139D9" w:rsidRDefault="003719AD" w:rsidP="00DA4FCA">
            <w:pPr>
              <w:widowControl/>
              <w:rPr>
                <w:ins w:id="1473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機器設備</w:t>
              </w:r>
            </w:ins>
          </w:p>
        </w:tc>
      </w:tr>
      <w:tr w:rsidR="003719AD" w:rsidRPr="00A139D9" w14:paraId="0D704693" w14:textId="77777777" w:rsidTr="00D64561">
        <w:trPr>
          <w:trHeight w:val="340"/>
          <w:ins w:id="14737" w:author="ST1" w:date="2020-12-06T22:11:00Z"/>
          <w:trPrChange w:id="14738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39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AE35851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40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741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42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EBFF0C4" w14:textId="77777777" w:rsidR="003719AD" w:rsidRPr="00A139D9" w:rsidRDefault="003719AD" w:rsidP="00DA4FCA">
            <w:pPr>
              <w:widowControl/>
              <w:rPr>
                <w:ins w:id="1474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44" w:author="ST1" w:date="2020-12-06T22:11:00Z">
              <w:r w:rsidRPr="00A139D9">
                <w:rPr>
                  <w:rFonts w:ascii="標楷體" w:eastAsia="標楷體" w:hAnsi="標楷體"/>
                </w:rPr>
                <w:t>ClNo</w:t>
              </w:r>
            </w:ins>
          </w:p>
        </w:tc>
        <w:tc>
          <w:tcPr>
            <w:tcW w:w="1750" w:type="pct"/>
            <w:shd w:val="clear" w:color="auto" w:fill="auto"/>
            <w:tcPrChange w:id="14745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4848B23" w14:textId="77777777" w:rsidR="003719AD" w:rsidRPr="00A139D9" w:rsidRDefault="003719AD" w:rsidP="00DA4FCA">
            <w:pPr>
              <w:widowControl/>
              <w:rPr>
                <w:ins w:id="1474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47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70" w:type="pct"/>
            <w:shd w:val="clear" w:color="auto" w:fill="auto"/>
            <w:tcPrChange w:id="14748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ins w:id="1474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5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751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ins w:id="1475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5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50" w:type="pct"/>
            <w:tcPrChange w:id="14754" w:author="家興 余" w:date="2021-01-22T10:56:00Z">
              <w:tcPr>
                <w:tcW w:w="1" w:type="pct"/>
              </w:tcPr>
            </w:tcPrChange>
          </w:tcPr>
          <w:p w14:paraId="715A69D2" w14:textId="7B69C48E" w:rsidR="003719AD" w:rsidRPr="00A139D9" w:rsidRDefault="0036077E">
            <w:pPr>
              <w:widowControl/>
              <w:jc w:val="center"/>
              <w:rPr>
                <w:ins w:id="14755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56" w:author="家興 余" w:date="2021-01-22T09:12:00Z">
                <w:pPr>
                  <w:widowControl/>
                </w:pPr>
              </w:pPrChange>
            </w:pPr>
            <w:ins w:id="14757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758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53876D13" w14:textId="780BA233" w:rsidR="003719AD" w:rsidRPr="00A139D9" w:rsidRDefault="003719AD" w:rsidP="00DA4FCA">
            <w:pPr>
              <w:widowControl/>
              <w:rPr>
                <w:ins w:id="1475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6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</w:tc>
      </w:tr>
      <w:tr w:rsidR="003719AD" w:rsidRPr="00A139D9" w:rsidDel="00ED6024" w14:paraId="5FEC448D" w14:textId="77777777" w:rsidTr="00D64561">
        <w:trPr>
          <w:trHeight w:val="340"/>
          <w:ins w:id="14761" w:author="ST1" w:date="2020-12-06T22:11:00Z"/>
          <w:del w:id="14762" w:author="家興 余" w:date="2020-12-21T11:15:00Z"/>
          <w:trPrChange w:id="14763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64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50329F" w14:textId="38E0BC99" w:rsidR="003719AD" w:rsidRPr="00A139D9" w:rsidDel="00ED6024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65" w:author="ST1" w:date="2020-12-06T22:11:00Z"/>
                <w:del w:id="1476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  <w:pPrChange w:id="14767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68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AB2C099" w14:textId="20B00BC8" w:rsidR="003719AD" w:rsidRPr="00A139D9" w:rsidDel="00ED6024" w:rsidRDefault="003719AD" w:rsidP="00A139D9">
            <w:pPr>
              <w:widowControl/>
              <w:rPr>
                <w:ins w:id="14769" w:author="ST1" w:date="2020-12-06T22:11:00Z"/>
                <w:del w:id="1477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1" w:author="ST1" w:date="2020-12-06T22:15:00Z">
              <w:del w:id="1477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73" w:author="ST1" w:date="2020-12-06T22:18:00Z">
                      <w:rPr/>
                    </w:rPrChange>
                  </w:rPr>
                  <w:delText xml:space="preserve">City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774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6938852" w14:textId="1CC0B51A" w:rsidR="003719AD" w:rsidRPr="00A139D9" w:rsidDel="00ED6024" w:rsidRDefault="003719AD" w:rsidP="00A139D9">
            <w:pPr>
              <w:widowControl/>
              <w:rPr>
                <w:ins w:id="14775" w:author="ST1" w:date="2020-12-06T22:11:00Z"/>
                <w:del w:id="1477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7" w:author="ST1" w:date="2020-12-06T22:17:00Z">
              <w:del w:id="14778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779" w:author="ST1" w:date="2020-12-06T22:18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A139D9" w:rsidDel="00ED6024">
                  <w:rPr>
                    <w:rFonts w:ascii="標楷體" w:eastAsia="標楷體" w:hAnsi="標楷體"/>
                    <w:rPrChange w:id="14780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781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4E18A5B" w14:textId="27F057D3" w:rsidR="003719AD" w:rsidRPr="00A139D9" w:rsidDel="00ED6024" w:rsidRDefault="003719AD" w:rsidP="00A139D9">
            <w:pPr>
              <w:widowControl/>
              <w:jc w:val="center"/>
              <w:rPr>
                <w:ins w:id="14782" w:author="ST1" w:date="2020-12-06T22:11:00Z"/>
                <w:del w:id="1478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84" w:author="ST1" w:date="2020-12-06T22:16:00Z">
              <w:del w:id="1478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86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787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B85935B" w14:textId="4A660807" w:rsidR="003719AD" w:rsidRPr="00A139D9" w:rsidDel="00ED6024" w:rsidRDefault="003719AD" w:rsidP="00A139D9">
            <w:pPr>
              <w:widowControl/>
              <w:jc w:val="center"/>
              <w:rPr>
                <w:ins w:id="14788" w:author="ST1" w:date="2020-12-06T22:11:00Z"/>
                <w:del w:id="1478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90" w:author="ST1" w:date="2020-12-06T22:16:00Z">
              <w:del w:id="14791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92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793" w:author="家興 余" w:date="2021-01-22T10:56:00Z">
              <w:tcPr>
                <w:tcW w:w="1" w:type="pct"/>
              </w:tcPr>
            </w:tcPrChange>
          </w:tcPr>
          <w:p w14:paraId="2B39B548" w14:textId="77777777" w:rsidR="003719AD" w:rsidRPr="00A139D9" w:rsidDel="00ED6024" w:rsidRDefault="003719AD">
            <w:pPr>
              <w:widowControl/>
              <w:jc w:val="center"/>
              <w:rPr>
                <w:ins w:id="1479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95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796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E730324" w14:textId="349AA1B0" w:rsidR="003719AD" w:rsidRPr="00A139D9" w:rsidDel="00ED6024" w:rsidRDefault="003719AD" w:rsidP="00A139D9">
            <w:pPr>
              <w:widowControl/>
              <w:rPr>
                <w:ins w:id="14797" w:author="ST1" w:date="2020-12-06T22:11:00Z"/>
                <w:del w:id="1479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2CBC4C9" w14:textId="77777777" w:rsidTr="00D64561">
        <w:trPr>
          <w:trHeight w:val="340"/>
          <w:ins w:id="14799" w:author="ST1" w:date="2020-12-06T22:15:00Z"/>
          <w:del w:id="14800" w:author="家興 余" w:date="2020-12-21T11:15:00Z"/>
          <w:trPrChange w:id="14801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02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F3C957B" w14:textId="09A41E0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03" w:author="ST1" w:date="2020-12-06T22:15:00Z"/>
                <w:del w:id="1480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05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23F4CC0" w14:textId="7821331B" w:rsidR="003719AD" w:rsidRPr="00A139D9" w:rsidDel="00ED6024" w:rsidRDefault="003719AD" w:rsidP="00A139D9">
            <w:pPr>
              <w:widowControl/>
              <w:rPr>
                <w:ins w:id="14806" w:author="ST1" w:date="2020-12-06T22:15:00Z"/>
                <w:del w:id="1480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08" w:author="ST1" w:date="2020-12-06T22:15:00Z">
              <w:del w:id="1480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10" w:author="ST1" w:date="2020-12-06T22:18:00Z">
                      <w:rPr/>
                    </w:rPrChange>
                  </w:rPr>
                  <w:delText xml:space="preserve">PH1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11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11703D04" w14:textId="2CB28BF8" w:rsidR="003719AD" w:rsidRPr="00A139D9" w:rsidDel="00ED6024" w:rsidRDefault="003719AD" w:rsidP="00A139D9">
            <w:pPr>
              <w:widowControl/>
              <w:rPr>
                <w:ins w:id="14812" w:author="ST1" w:date="2020-12-06T22:15:00Z"/>
                <w:del w:id="1481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14" w:author="ST1" w:date="2020-12-06T22:17:00Z">
              <w:del w:id="14815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16" w:author="ST1" w:date="2020-12-06T22:18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A139D9" w:rsidDel="00ED6024">
                  <w:rPr>
                    <w:rFonts w:ascii="標楷體" w:eastAsia="標楷體" w:hAnsi="標楷體"/>
                    <w:rPrChange w:id="14817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18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9E17F13" w14:textId="58B077FE" w:rsidR="003719AD" w:rsidRPr="00A139D9" w:rsidDel="00ED6024" w:rsidRDefault="003719AD" w:rsidP="00A139D9">
            <w:pPr>
              <w:widowControl/>
              <w:jc w:val="center"/>
              <w:rPr>
                <w:ins w:id="14819" w:author="ST1" w:date="2020-12-06T22:15:00Z"/>
                <w:del w:id="1482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21" w:author="ST1" w:date="2020-12-06T22:16:00Z">
              <w:del w:id="1482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23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24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AD4AD5A" w14:textId="04F82F62" w:rsidR="003719AD" w:rsidRPr="00A139D9" w:rsidDel="00ED6024" w:rsidRDefault="003719AD" w:rsidP="00A139D9">
            <w:pPr>
              <w:widowControl/>
              <w:jc w:val="center"/>
              <w:rPr>
                <w:ins w:id="14825" w:author="ST1" w:date="2020-12-06T22:15:00Z"/>
                <w:del w:id="1482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27" w:author="ST1" w:date="2020-12-06T22:16:00Z">
              <w:del w:id="1482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29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830" w:author="家興 余" w:date="2021-01-22T10:56:00Z">
              <w:tcPr>
                <w:tcW w:w="1" w:type="pct"/>
              </w:tcPr>
            </w:tcPrChange>
          </w:tcPr>
          <w:p w14:paraId="7D28016E" w14:textId="77777777" w:rsidR="003719AD" w:rsidRPr="00A139D9" w:rsidDel="00ED6024" w:rsidRDefault="003719AD">
            <w:pPr>
              <w:widowControl/>
              <w:jc w:val="center"/>
              <w:rPr>
                <w:ins w:id="1483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32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33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C0B5167" w14:textId="060EB44F" w:rsidR="003719AD" w:rsidRPr="00A139D9" w:rsidDel="00ED6024" w:rsidRDefault="003719AD" w:rsidP="00A139D9">
            <w:pPr>
              <w:widowControl/>
              <w:rPr>
                <w:ins w:id="14834" w:author="ST1" w:date="2020-12-06T22:15:00Z"/>
                <w:del w:id="1483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8A0932A" w14:textId="77777777" w:rsidTr="00D64561">
        <w:trPr>
          <w:trHeight w:val="340"/>
          <w:ins w:id="14836" w:author="ST1" w:date="2020-12-06T22:15:00Z"/>
          <w:del w:id="14837" w:author="家興 余" w:date="2020-12-21T11:15:00Z"/>
          <w:trPrChange w:id="14838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39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D6F888A" w14:textId="02C288F3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40" w:author="ST1" w:date="2020-12-06T22:15:00Z"/>
                <w:del w:id="1484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42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AD5DF7C" w14:textId="7C0C87EC" w:rsidR="003719AD" w:rsidRPr="00A139D9" w:rsidDel="00ED6024" w:rsidRDefault="003719AD" w:rsidP="00A139D9">
            <w:pPr>
              <w:widowControl/>
              <w:rPr>
                <w:ins w:id="14843" w:author="ST1" w:date="2020-12-06T22:15:00Z"/>
                <w:del w:id="1484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45" w:author="ST1" w:date="2020-12-06T22:15:00Z">
              <w:del w:id="1484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47" w:author="ST1" w:date="2020-12-06T22:18:00Z">
                      <w:rPr/>
                    </w:rPrChange>
                  </w:rPr>
                  <w:delText>ReceiveDateYear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48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9EB9194" w14:textId="07C76B0A" w:rsidR="003719AD" w:rsidRPr="00A139D9" w:rsidDel="00ED6024" w:rsidRDefault="003719AD" w:rsidP="00A139D9">
            <w:pPr>
              <w:widowControl/>
              <w:rPr>
                <w:ins w:id="14849" w:author="ST1" w:date="2020-12-06T22:15:00Z"/>
                <w:del w:id="1485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51" w:author="ST1" w:date="2020-12-06T22:17:00Z">
              <w:del w:id="14852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53" w:author="ST1" w:date="2020-12-06T22:18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A139D9" w:rsidDel="00ED6024">
                  <w:rPr>
                    <w:rFonts w:ascii="標楷體" w:eastAsia="標楷體" w:hAnsi="標楷體"/>
                    <w:rPrChange w:id="14854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55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3D3CCC6F" w14:textId="0862243F" w:rsidR="003719AD" w:rsidRPr="00A139D9" w:rsidDel="00ED6024" w:rsidRDefault="003719AD" w:rsidP="00A139D9">
            <w:pPr>
              <w:widowControl/>
              <w:jc w:val="center"/>
              <w:rPr>
                <w:ins w:id="14856" w:author="ST1" w:date="2020-12-06T22:15:00Z"/>
                <w:del w:id="1485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58" w:author="ST1" w:date="2020-12-06T22:16:00Z">
              <w:del w:id="1485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60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61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07B86DA" w14:textId="38152E8C" w:rsidR="003719AD" w:rsidRPr="00A139D9" w:rsidDel="00ED6024" w:rsidRDefault="003719AD" w:rsidP="00A139D9">
            <w:pPr>
              <w:widowControl/>
              <w:jc w:val="center"/>
              <w:rPr>
                <w:ins w:id="14862" w:author="ST1" w:date="2020-12-06T22:15:00Z"/>
                <w:del w:id="1486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64" w:author="ST1" w:date="2020-12-06T22:16:00Z">
              <w:del w:id="1486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66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867" w:author="家興 余" w:date="2021-01-22T10:56:00Z">
              <w:tcPr>
                <w:tcW w:w="1" w:type="pct"/>
              </w:tcPr>
            </w:tcPrChange>
          </w:tcPr>
          <w:p w14:paraId="34BE6E77" w14:textId="77777777" w:rsidR="003719AD" w:rsidRPr="00A139D9" w:rsidDel="00ED6024" w:rsidRDefault="003719AD">
            <w:pPr>
              <w:widowControl/>
              <w:jc w:val="center"/>
              <w:rPr>
                <w:ins w:id="1486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69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70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DF152CD" w14:textId="5E49152E" w:rsidR="003719AD" w:rsidRPr="00A139D9" w:rsidDel="00ED6024" w:rsidRDefault="003719AD" w:rsidP="00A139D9">
            <w:pPr>
              <w:widowControl/>
              <w:rPr>
                <w:ins w:id="14871" w:author="ST1" w:date="2020-12-06T22:15:00Z"/>
                <w:del w:id="1487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53DDA47D" w14:textId="77777777" w:rsidTr="00D64561">
        <w:trPr>
          <w:trHeight w:val="340"/>
          <w:ins w:id="14873" w:author="ST1" w:date="2020-12-06T22:15:00Z"/>
          <w:del w:id="14874" w:author="家興 余" w:date="2020-12-21T11:15:00Z"/>
          <w:trPrChange w:id="14875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76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9BE5CFA" w14:textId="2339F2D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77" w:author="ST1" w:date="2020-12-06T22:15:00Z"/>
                <w:del w:id="1487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79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67019F6F" w14:textId="0126885D" w:rsidR="003719AD" w:rsidRPr="00A139D9" w:rsidDel="00ED6024" w:rsidRDefault="003719AD" w:rsidP="00A139D9">
            <w:pPr>
              <w:widowControl/>
              <w:rPr>
                <w:ins w:id="14880" w:author="ST1" w:date="2020-12-06T22:15:00Z"/>
                <w:del w:id="1488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82" w:author="ST1" w:date="2020-12-06T22:15:00Z">
              <w:del w:id="14883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84" w:author="ST1" w:date="2020-12-06T22:18:00Z">
                      <w:rPr/>
                    </w:rPrChange>
                  </w:rPr>
                  <w:delText xml:space="preserve">PH2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85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44E6381" w14:textId="3E4A123B" w:rsidR="003719AD" w:rsidRPr="00A139D9" w:rsidDel="00ED6024" w:rsidRDefault="003719AD" w:rsidP="00A139D9">
            <w:pPr>
              <w:widowControl/>
              <w:rPr>
                <w:ins w:id="14886" w:author="ST1" w:date="2020-12-06T22:15:00Z"/>
                <w:del w:id="1488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88" w:author="ST1" w:date="2020-12-06T22:17:00Z">
              <w:del w:id="14889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90" w:author="ST1" w:date="2020-12-06T22:18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A139D9" w:rsidDel="00ED6024">
                  <w:rPr>
                    <w:rFonts w:ascii="標楷體" w:eastAsia="標楷體" w:hAnsi="標楷體"/>
                    <w:rPrChange w:id="14891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92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E4C2136" w14:textId="3AAA2EFC" w:rsidR="003719AD" w:rsidRPr="00A139D9" w:rsidDel="00ED6024" w:rsidRDefault="003719AD" w:rsidP="00A139D9">
            <w:pPr>
              <w:widowControl/>
              <w:jc w:val="center"/>
              <w:rPr>
                <w:ins w:id="14893" w:author="ST1" w:date="2020-12-06T22:15:00Z"/>
                <w:del w:id="1489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95" w:author="ST1" w:date="2020-12-06T22:16:00Z">
              <w:del w:id="1489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97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98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9A2C3D3" w14:textId="2DD95EC7" w:rsidR="003719AD" w:rsidRPr="00A139D9" w:rsidDel="00ED6024" w:rsidRDefault="003719AD" w:rsidP="00A139D9">
            <w:pPr>
              <w:widowControl/>
              <w:jc w:val="center"/>
              <w:rPr>
                <w:ins w:id="14899" w:author="ST1" w:date="2020-12-06T22:15:00Z"/>
                <w:del w:id="1490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01" w:author="ST1" w:date="2020-12-06T22:16:00Z">
              <w:del w:id="1490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03" w:author="ST1" w:date="2020-12-06T22:18:00Z">
                      <w:rPr/>
                    </w:rPrChange>
                  </w:rPr>
                  <w:delText xml:space="preserve">4 </w:delText>
                </w:r>
              </w:del>
            </w:ins>
          </w:p>
        </w:tc>
        <w:tc>
          <w:tcPr>
            <w:tcW w:w="250" w:type="pct"/>
            <w:tcPrChange w:id="14904" w:author="家興 余" w:date="2021-01-22T10:56:00Z">
              <w:tcPr>
                <w:tcW w:w="1" w:type="pct"/>
              </w:tcPr>
            </w:tcPrChange>
          </w:tcPr>
          <w:p w14:paraId="44859623" w14:textId="77777777" w:rsidR="003719AD" w:rsidRPr="00A139D9" w:rsidDel="00ED6024" w:rsidRDefault="003719AD">
            <w:pPr>
              <w:widowControl/>
              <w:jc w:val="center"/>
              <w:rPr>
                <w:ins w:id="14905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06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07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143F39C4" w14:textId="133A741F" w:rsidR="003719AD" w:rsidRPr="00A139D9" w:rsidDel="00ED6024" w:rsidRDefault="003719AD" w:rsidP="00A139D9">
            <w:pPr>
              <w:widowControl/>
              <w:rPr>
                <w:ins w:id="14908" w:author="ST1" w:date="2020-12-06T22:15:00Z"/>
                <w:del w:id="1490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B9C622A" w14:textId="77777777" w:rsidTr="00D64561">
        <w:trPr>
          <w:trHeight w:val="340"/>
          <w:ins w:id="14910" w:author="ST1" w:date="2020-12-06T22:15:00Z"/>
          <w:del w:id="14911" w:author="家興 余" w:date="2020-12-21T11:15:00Z"/>
          <w:trPrChange w:id="14912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13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42D2BB76" w14:textId="5879D35A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14" w:author="ST1" w:date="2020-12-06T22:15:00Z"/>
                <w:del w:id="1491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16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96E6859" w14:textId="54AE179C" w:rsidR="003719AD" w:rsidRPr="00A139D9" w:rsidDel="00ED6024" w:rsidRDefault="003719AD" w:rsidP="00A139D9">
            <w:pPr>
              <w:widowControl/>
              <w:rPr>
                <w:ins w:id="14917" w:author="ST1" w:date="2020-12-06T22:15:00Z"/>
                <w:del w:id="1491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19" w:author="ST1" w:date="2020-12-06T22:15:00Z">
              <w:del w:id="1492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21" w:author="ST1" w:date="2020-12-06T22:18:00Z">
                      <w:rPr/>
                    </w:rPrChange>
                  </w:rPr>
                  <w:delText xml:space="preserve">PH3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22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BA5E6F1" w14:textId="35CC9570" w:rsidR="003719AD" w:rsidRPr="00A139D9" w:rsidDel="00ED6024" w:rsidRDefault="003719AD" w:rsidP="00A139D9">
            <w:pPr>
              <w:widowControl/>
              <w:rPr>
                <w:ins w:id="14923" w:author="ST1" w:date="2020-12-06T22:15:00Z"/>
                <w:del w:id="1492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25" w:author="ST1" w:date="2020-12-06T22:17:00Z">
              <w:del w:id="14926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27" w:author="ST1" w:date="2020-12-06T22:18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A139D9" w:rsidDel="00ED6024">
                  <w:rPr>
                    <w:rFonts w:ascii="標楷體" w:eastAsia="標楷體" w:hAnsi="標楷體"/>
                    <w:rPrChange w:id="14928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29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6995F66" w14:textId="048DB465" w:rsidR="003719AD" w:rsidRPr="00A139D9" w:rsidDel="00ED6024" w:rsidRDefault="003719AD" w:rsidP="00A139D9">
            <w:pPr>
              <w:widowControl/>
              <w:jc w:val="center"/>
              <w:rPr>
                <w:ins w:id="14930" w:author="ST1" w:date="2020-12-06T22:15:00Z"/>
                <w:del w:id="1493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32" w:author="ST1" w:date="2020-12-06T22:16:00Z">
              <w:del w:id="14933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34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35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4EDC091" w14:textId="4B4E3DD7" w:rsidR="003719AD" w:rsidRPr="00A139D9" w:rsidDel="00ED6024" w:rsidRDefault="003719AD" w:rsidP="00A139D9">
            <w:pPr>
              <w:widowControl/>
              <w:jc w:val="center"/>
              <w:rPr>
                <w:ins w:id="14936" w:author="ST1" w:date="2020-12-06T22:15:00Z"/>
                <w:del w:id="1493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38" w:author="ST1" w:date="2020-12-06T22:16:00Z">
              <w:del w:id="1493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40" w:author="ST1" w:date="2020-12-06T22:18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14941" w:author="家興 余" w:date="2021-01-22T10:56:00Z">
              <w:tcPr>
                <w:tcW w:w="1" w:type="pct"/>
              </w:tcPr>
            </w:tcPrChange>
          </w:tcPr>
          <w:p w14:paraId="00118809" w14:textId="77777777" w:rsidR="003719AD" w:rsidRPr="00A139D9" w:rsidDel="00ED6024" w:rsidRDefault="003719AD">
            <w:pPr>
              <w:widowControl/>
              <w:jc w:val="center"/>
              <w:rPr>
                <w:ins w:id="1494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43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44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00165E6" w14:textId="78FC3F33" w:rsidR="003719AD" w:rsidRPr="00A139D9" w:rsidDel="00ED6024" w:rsidRDefault="003719AD" w:rsidP="00A139D9">
            <w:pPr>
              <w:widowControl/>
              <w:rPr>
                <w:ins w:id="14945" w:author="ST1" w:date="2020-12-06T22:15:00Z"/>
                <w:del w:id="1494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8FB3195" w14:textId="77777777" w:rsidTr="00D64561">
        <w:trPr>
          <w:trHeight w:val="340"/>
          <w:ins w:id="14947" w:author="ST1" w:date="2020-12-06T22:15:00Z"/>
          <w:del w:id="14948" w:author="家興 余" w:date="2020-12-21T11:15:00Z"/>
          <w:trPrChange w:id="14949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50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F36431B" w14:textId="03325061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51" w:author="ST1" w:date="2020-12-06T22:15:00Z"/>
                <w:del w:id="1495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53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7FB93454" w14:textId="3C4251E2" w:rsidR="003719AD" w:rsidRPr="00A139D9" w:rsidDel="00ED6024" w:rsidRDefault="003719AD" w:rsidP="00A139D9">
            <w:pPr>
              <w:widowControl/>
              <w:rPr>
                <w:ins w:id="14954" w:author="ST1" w:date="2020-12-06T22:15:00Z"/>
                <w:del w:id="1495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56" w:author="ST1" w:date="2020-12-06T22:15:00Z">
              <w:del w:id="14957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58" w:author="ST1" w:date="2020-12-06T22:18:00Z">
                      <w:rPr/>
                    </w:rPrChange>
                  </w:rPr>
                  <w:delText xml:space="preserve">PH4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59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F196C54" w14:textId="574C313B" w:rsidR="003719AD" w:rsidRPr="00A139D9" w:rsidDel="00ED6024" w:rsidRDefault="003719AD" w:rsidP="00A139D9">
            <w:pPr>
              <w:widowControl/>
              <w:rPr>
                <w:ins w:id="14960" w:author="ST1" w:date="2020-12-06T22:15:00Z"/>
                <w:del w:id="1496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62" w:author="ST1" w:date="2020-12-06T22:17:00Z">
              <w:del w:id="14963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64" w:author="ST1" w:date="2020-12-06T22:18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A139D9" w:rsidDel="00ED6024">
                  <w:rPr>
                    <w:rFonts w:ascii="標楷體" w:eastAsia="標楷體" w:hAnsi="標楷體"/>
                    <w:rPrChange w:id="14965" w:author="ST1" w:date="2020-12-06T22:18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66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D5DCF6D" w14:textId="21098505" w:rsidR="003719AD" w:rsidRPr="00A139D9" w:rsidDel="00ED6024" w:rsidRDefault="003719AD" w:rsidP="00A139D9">
            <w:pPr>
              <w:widowControl/>
              <w:jc w:val="center"/>
              <w:rPr>
                <w:ins w:id="14967" w:author="ST1" w:date="2020-12-06T22:15:00Z"/>
                <w:del w:id="1496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69" w:author="ST1" w:date="2020-12-06T22:16:00Z">
              <w:del w:id="1497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71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72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2EB3447" w14:textId="0540C977" w:rsidR="003719AD" w:rsidRPr="00A139D9" w:rsidDel="00ED6024" w:rsidRDefault="003719AD" w:rsidP="00A139D9">
            <w:pPr>
              <w:widowControl/>
              <w:jc w:val="center"/>
              <w:rPr>
                <w:ins w:id="14973" w:author="ST1" w:date="2020-12-06T22:15:00Z"/>
                <w:del w:id="1497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75" w:author="ST1" w:date="2020-12-06T22:16:00Z">
              <w:del w:id="1497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77" w:author="ST1" w:date="2020-12-06T22:18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14978" w:author="家興 余" w:date="2021-01-22T10:56:00Z">
              <w:tcPr>
                <w:tcW w:w="1" w:type="pct"/>
              </w:tcPr>
            </w:tcPrChange>
          </w:tcPr>
          <w:p w14:paraId="2727B298" w14:textId="77777777" w:rsidR="003719AD" w:rsidRPr="00A139D9" w:rsidDel="00ED6024" w:rsidRDefault="003719AD">
            <w:pPr>
              <w:widowControl/>
              <w:jc w:val="center"/>
              <w:rPr>
                <w:ins w:id="14979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80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81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4418405" w14:textId="796EB521" w:rsidR="003719AD" w:rsidRPr="00A139D9" w:rsidDel="00ED6024" w:rsidRDefault="003719AD" w:rsidP="00A139D9">
            <w:pPr>
              <w:widowControl/>
              <w:rPr>
                <w:ins w:id="14982" w:author="ST1" w:date="2020-12-06T22:15:00Z"/>
                <w:del w:id="1498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75BBE5F3" w14:textId="77777777" w:rsidTr="00D64561">
        <w:trPr>
          <w:trHeight w:val="340"/>
          <w:ins w:id="14984" w:author="ST1" w:date="2020-12-06T22:15:00Z"/>
          <w:del w:id="14985" w:author="家興 余" w:date="2020-12-21T11:15:00Z"/>
          <w:trPrChange w:id="14986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87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9AE5DEC" w14:textId="3B2E470E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88" w:author="ST1" w:date="2020-12-06T22:15:00Z"/>
                <w:del w:id="1498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90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155EFB7" w14:textId="7968C963" w:rsidR="003719AD" w:rsidRPr="00A139D9" w:rsidDel="00ED6024" w:rsidRDefault="003719AD" w:rsidP="00A139D9">
            <w:pPr>
              <w:widowControl/>
              <w:rPr>
                <w:ins w:id="14991" w:author="ST1" w:date="2020-12-06T22:15:00Z"/>
                <w:del w:id="1499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93" w:author="ST1" w:date="2020-12-06T22:15:00Z">
              <w:del w:id="1499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95" w:author="ST1" w:date="2020-12-06T22:18:00Z">
                      <w:rPr/>
                    </w:rPrChange>
                  </w:rPr>
                  <w:delText xml:space="preserve">ClAmt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96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8DA162C" w14:textId="4402CAFC" w:rsidR="003719AD" w:rsidRPr="00A139D9" w:rsidDel="00ED6024" w:rsidRDefault="003719AD" w:rsidP="00A139D9">
            <w:pPr>
              <w:widowControl/>
              <w:rPr>
                <w:ins w:id="14997" w:author="ST1" w:date="2020-12-06T22:15:00Z"/>
                <w:del w:id="1499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99" w:author="ST1" w:date="2020-12-06T22:17:00Z">
              <w:del w:id="15000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5001" w:author="ST1" w:date="2020-12-06T22:18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5002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9175E5" w14:textId="3A31EE4E" w:rsidR="003719AD" w:rsidRPr="00A139D9" w:rsidDel="00ED6024" w:rsidRDefault="003719AD" w:rsidP="00A139D9">
            <w:pPr>
              <w:widowControl/>
              <w:jc w:val="center"/>
              <w:rPr>
                <w:ins w:id="15003" w:author="ST1" w:date="2020-12-06T22:15:00Z"/>
                <w:del w:id="1500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5005" w:author="ST1" w:date="2020-12-06T22:16:00Z">
              <w:del w:id="1500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5007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5008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46498DA" w14:textId="288FE820" w:rsidR="003719AD" w:rsidRPr="00A139D9" w:rsidDel="00ED6024" w:rsidRDefault="003719AD" w:rsidP="00A139D9">
            <w:pPr>
              <w:widowControl/>
              <w:jc w:val="center"/>
              <w:rPr>
                <w:ins w:id="15009" w:author="ST1" w:date="2020-12-06T22:15:00Z"/>
                <w:del w:id="1501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5011" w:author="ST1" w:date="2020-12-06T22:16:00Z">
              <w:del w:id="1501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5013" w:author="ST1" w:date="2020-12-06T22:18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15014" w:author="家興 余" w:date="2021-01-22T10:56:00Z">
              <w:tcPr>
                <w:tcW w:w="1" w:type="pct"/>
              </w:tcPr>
            </w:tcPrChange>
          </w:tcPr>
          <w:p w14:paraId="6F38EBD3" w14:textId="77777777" w:rsidR="003719AD" w:rsidRPr="00A139D9" w:rsidDel="00ED6024" w:rsidRDefault="003719AD">
            <w:pPr>
              <w:widowControl/>
              <w:jc w:val="center"/>
              <w:rPr>
                <w:ins w:id="15015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16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5017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248A1AF" w14:textId="17A9FC18" w:rsidR="003719AD" w:rsidRPr="00A139D9" w:rsidDel="00ED6024" w:rsidRDefault="003719AD" w:rsidP="00A139D9">
            <w:pPr>
              <w:widowControl/>
              <w:rPr>
                <w:ins w:id="15018" w:author="ST1" w:date="2020-12-06T22:15:00Z"/>
                <w:del w:id="1501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2D25F549" w14:textId="77777777" w:rsidTr="00D64561">
        <w:trPr>
          <w:trHeight w:val="340"/>
          <w:ins w:id="15020" w:author="家興 余" w:date="2020-12-21T11:12:00Z"/>
          <w:trPrChange w:id="15021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2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F6E5AD" w14:textId="7AB5E4E1" w:rsidR="003719AD" w:rsidRPr="00ED6024" w:rsidRDefault="003719AD">
            <w:pPr>
              <w:widowControl/>
              <w:rPr>
                <w:ins w:id="15023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24" w:author="家興 余" w:date="2020-12-21T11:15:00Z">
                  <w:rPr>
                    <w:ins w:id="15025" w:author="家興 余" w:date="2020-12-21T11:12:00Z"/>
                  </w:rPr>
                </w:rPrChange>
              </w:rPr>
              <w:pPrChange w:id="15026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27" w:author="家興 余" w:date="2020-12-21T11:15:00Z">
              <w:r w:rsidRPr="00ED6024">
                <w:rPr>
                  <w:rFonts w:ascii="標楷體" w:eastAsia="標楷體" w:hAnsi="標楷體" w:cs="新細明體"/>
                  <w:color w:val="000000"/>
                  <w:kern w:val="0"/>
                  <w:highlight w:val="lightGray"/>
                  <w:rPrChange w:id="15028" w:author="家興 余" w:date="2020-12-21T11:15:00Z">
                    <w:rPr>
                      <w:highlight w:val="lightGray"/>
                    </w:rPr>
                  </w:rPrChange>
                </w:rPr>
                <w:t>5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9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D5DE97" w14:textId="7D2F79C0" w:rsidR="003719AD" w:rsidRPr="008F20B5" w:rsidRDefault="003719AD" w:rsidP="00B84015">
            <w:pPr>
              <w:widowControl/>
              <w:rPr>
                <w:ins w:id="15030" w:author="家興 余" w:date="2020-12-21T11:12:00Z"/>
                <w:rFonts w:ascii="標楷體" w:eastAsia="標楷體" w:hAnsi="標楷體"/>
              </w:rPr>
            </w:pPr>
            <w:ins w:id="15031" w:author="家興 余" w:date="2020-12-21T11:12:00Z">
              <w:r w:rsidRPr="00ED6024">
                <w:rPr>
                  <w:rFonts w:ascii="標楷體" w:eastAsia="標楷體" w:hAnsi="標楷體"/>
                </w:rPr>
                <w:t>L241</w:t>
              </w:r>
              <w:r>
                <w:rPr>
                  <w:rFonts w:ascii="標楷體" w:eastAsia="標楷體" w:hAnsi="標楷體" w:hint="eastAsia"/>
                </w:rPr>
                <w:t>8</w:t>
              </w:r>
              <w:r w:rsidRPr="00ED6024">
                <w:rPr>
                  <w:rFonts w:ascii="標楷體" w:eastAsia="標楷體" w:hAnsi="標楷體"/>
                </w:rPr>
                <w:t>Occurs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2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C8F7F0" w14:textId="77777777" w:rsidR="003719AD" w:rsidRPr="00ED6024" w:rsidRDefault="003719AD" w:rsidP="00B84015">
            <w:pPr>
              <w:widowControl/>
              <w:rPr>
                <w:ins w:id="15033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4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DC64B0" w14:textId="77777777" w:rsidR="003719AD" w:rsidRPr="00ED6024" w:rsidRDefault="003719AD" w:rsidP="00B84015">
            <w:pPr>
              <w:widowControl/>
              <w:jc w:val="center"/>
              <w:rPr>
                <w:ins w:id="15035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6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0F9E1C" w14:textId="77777777" w:rsidR="003719AD" w:rsidRPr="00ED6024" w:rsidRDefault="003719AD" w:rsidP="00B84015">
            <w:pPr>
              <w:widowControl/>
              <w:jc w:val="center"/>
              <w:rPr>
                <w:ins w:id="15037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38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8099C7" w14:textId="77777777" w:rsidR="003719AD" w:rsidRPr="00ED6024" w:rsidRDefault="003719AD">
            <w:pPr>
              <w:widowControl/>
              <w:jc w:val="center"/>
              <w:rPr>
                <w:ins w:id="15039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40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1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3180C5" w14:textId="3571FB91" w:rsidR="003719AD" w:rsidRPr="008F20B5" w:rsidRDefault="003719AD" w:rsidP="00B84015">
            <w:pPr>
              <w:widowControl/>
              <w:rPr>
                <w:ins w:id="1504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  <w:ins w:id="15043" w:author="家興 余" w:date="2020-12-21T11:12:00Z">
              <w:r w:rsidRPr="00ED602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多組</w:t>
              </w:r>
            </w:ins>
            <w:ins w:id="15044" w:author="家興 余" w:date="2021-01-22T09:12:00Z">
              <w:r w:rsidR="0036077E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最少需輸入一組</w:t>
              </w:r>
            </w:ins>
          </w:p>
        </w:tc>
      </w:tr>
      <w:tr w:rsidR="003719AD" w:rsidRPr="008F20B5" w14:paraId="37DDD67C" w14:textId="77777777" w:rsidTr="00D64561">
        <w:trPr>
          <w:trHeight w:val="340"/>
          <w:ins w:id="15045" w:author="家興 余" w:date="2020-12-21T11:12:00Z"/>
          <w:trPrChange w:id="15046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7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FC4B1" w14:textId="1C5F2231" w:rsidR="003719AD" w:rsidRPr="00ED6024" w:rsidRDefault="003719AD">
            <w:pPr>
              <w:widowControl/>
              <w:rPr>
                <w:ins w:id="15048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49" w:author="家興 余" w:date="2020-12-21T11:15:00Z">
                  <w:rPr>
                    <w:ins w:id="15050" w:author="家興 余" w:date="2020-12-21T11:12:00Z"/>
                  </w:rPr>
                </w:rPrChange>
              </w:rPr>
              <w:pPrChange w:id="15051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52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3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69859B" w14:textId="60A5EFF9" w:rsidR="003719AD" w:rsidRPr="008F20B5" w:rsidRDefault="003719AD" w:rsidP="00ED6024">
            <w:pPr>
              <w:widowControl/>
              <w:rPr>
                <w:ins w:id="15054" w:author="家興 余" w:date="2020-12-21T11:12:00Z"/>
                <w:rFonts w:ascii="標楷體" w:eastAsia="標楷體" w:hAnsi="標楷體"/>
              </w:rPr>
            </w:pPr>
            <w:ins w:id="15055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City           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6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3753D8" w14:textId="2645BBE2" w:rsidR="003719AD" w:rsidRPr="00ED6024" w:rsidRDefault="003719AD" w:rsidP="00ED6024">
            <w:pPr>
              <w:widowControl/>
              <w:rPr>
                <w:ins w:id="15057" w:author="家興 余" w:date="2020-12-21T11:12:00Z"/>
                <w:rFonts w:ascii="標楷體" w:eastAsia="標楷體" w:hAnsi="標楷體"/>
              </w:rPr>
            </w:pPr>
            <w:ins w:id="15058" w:author="家興 余" w:date="2020-12-21T11:13:00Z">
              <w:r w:rsidRPr="008C566D">
                <w:rPr>
                  <w:rFonts w:ascii="標楷體" w:eastAsia="標楷體" w:hAnsi="標楷體" w:hint="eastAsia"/>
                </w:rPr>
                <w:t>縣市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9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ins w:id="15060" w:author="家興 余" w:date="2020-12-21T11:12:00Z"/>
                <w:rFonts w:ascii="標楷體" w:eastAsia="標楷體" w:hAnsi="標楷體"/>
              </w:rPr>
            </w:pPr>
            <w:ins w:id="15061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2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ins w:id="15063" w:author="家興 余" w:date="2020-12-21T11:12:00Z"/>
                <w:rFonts w:ascii="標楷體" w:eastAsia="標楷體" w:hAnsi="標楷體"/>
              </w:rPr>
            </w:pPr>
            <w:ins w:id="15064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3 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65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BB6AC" w14:textId="5DF75D52" w:rsidR="003719AD" w:rsidRPr="008F20B5" w:rsidRDefault="0036077E">
            <w:pPr>
              <w:widowControl/>
              <w:jc w:val="center"/>
              <w:rPr>
                <w:ins w:id="1506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67" w:author="家興 余" w:date="2021-01-22T09:12:00Z">
                <w:pPr>
                  <w:widowControl/>
                </w:pPr>
              </w:pPrChange>
            </w:pPr>
            <w:ins w:id="15068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9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BD8681" w14:textId="64983810" w:rsidR="003719AD" w:rsidRPr="008F20B5" w:rsidRDefault="003719AD" w:rsidP="00ED6024">
            <w:pPr>
              <w:widowControl/>
              <w:rPr>
                <w:ins w:id="1507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D64561">
        <w:trPr>
          <w:trHeight w:val="340"/>
          <w:ins w:id="15071" w:author="家興 余" w:date="2020-12-21T11:12:00Z"/>
          <w:trPrChange w:id="15072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3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7A21CC" w14:textId="0EA388BF" w:rsidR="003719AD" w:rsidRPr="00ED6024" w:rsidRDefault="003719AD">
            <w:pPr>
              <w:widowControl/>
              <w:rPr>
                <w:ins w:id="15074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75" w:author="家興 余" w:date="2020-12-21T11:15:00Z">
                  <w:rPr>
                    <w:ins w:id="15076" w:author="家興 余" w:date="2020-12-21T11:12:00Z"/>
                  </w:rPr>
                </w:rPrChange>
              </w:rPr>
              <w:pPrChange w:id="15077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78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9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6F6546" w14:textId="66D53021" w:rsidR="003719AD" w:rsidRPr="008F20B5" w:rsidRDefault="003719AD" w:rsidP="00ED6024">
            <w:pPr>
              <w:widowControl/>
              <w:rPr>
                <w:ins w:id="15080" w:author="家興 余" w:date="2020-12-21T11:12:00Z"/>
                <w:rFonts w:ascii="標楷體" w:eastAsia="標楷體" w:hAnsi="標楷體"/>
              </w:rPr>
            </w:pPr>
            <w:ins w:id="15081" w:author="家興 余" w:date="2020-12-21T11:14:00Z">
              <w:r w:rsidRPr="00ED6024">
                <w:rPr>
                  <w:rFonts w:ascii="標楷體" w:eastAsia="標楷體" w:hAnsi="標楷體"/>
                </w:rPr>
                <w:t>LandAdm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2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D2A4A" w14:textId="0BED709E" w:rsidR="003719AD" w:rsidRPr="00ED6024" w:rsidRDefault="003719AD" w:rsidP="00ED6024">
            <w:pPr>
              <w:widowControl/>
              <w:rPr>
                <w:ins w:id="15083" w:author="家興 余" w:date="2020-12-21T11:12:00Z"/>
                <w:rFonts w:ascii="標楷體" w:eastAsia="標楷體" w:hAnsi="標楷體"/>
              </w:rPr>
            </w:pPr>
            <w:ins w:id="15084" w:author="家興 余" w:date="2020-12-21T11:13:00Z">
              <w:r w:rsidRPr="008C566D">
                <w:rPr>
                  <w:rFonts w:ascii="標楷體" w:eastAsia="標楷體" w:hAnsi="標楷體" w:hint="eastAsia"/>
                </w:rPr>
                <w:t>地政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5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ins w:id="15086" w:author="家興 余" w:date="2020-12-21T11:12:00Z"/>
                <w:rFonts w:ascii="標楷體" w:eastAsia="標楷體" w:hAnsi="標楷體"/>
              </w:rPr>
            </w:pPr>
            <w:ins w:id="15087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8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08A648" w14:textId="7A6E33E3" w:rsidR="003719AD" w:rsidRPr="00ED6024" w:rsidRDefault="003719AD">
            <w:pPr>
              <w:pStyle w:val="af9"/>
              <w:widowControl/>
              <w:numPr>
                <w:ilvl w:val="1"/>
                <w:numId w:val="51"/>
              </w:numPr>
              <w:ind w:leftChars="0"/>
              <w:jc w:val="center"/>
              <w:rPr>
                <w:ins w:id="15089" w:author="家興 余" w:date="2020-12-21T11:12:00Z"/>
                <w:rFonts w:ascii="標楷體" w:eastAsia="標楷體" w:hAnsi="標楷體"/>
                <w:rPrChange w:id="15090" w:author="家興 余" w:date="2020-12-21T11:15:00Z">
                  <w:rPr>
                    <w:ins w:id="15091" w:author="家興 余" w:date="2020-12-21T11:12:00Z"/>
                  </w:rPr>
                </w:rPrChange>
              </w:rPr>
              <w:pPrChange w:id="15092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93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D28BA" w14:textId="177004DA" w:rsidR="003719AD" w:rsidRPr="008F20B5" w:rsidRDefault="0036077E">
            <w:pPr>
              <w:widowControl/>
              <w:jc w:val="center"/>
              <w:rPr>
                <w:ins w:id="1509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95" w:author="家興 余" w:date="2021-01-22T09:12:00Z">
                <w:pPr>
                  <w:widowControl/>
                </w:pPr>
              </w:pPrChange>
            </w:pPr>
            <w:ins w:id="15096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97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DFF2E6" w14:textId="5C8BBDCC" w:rsidR="003719AD" w:rsidRPr="008F20B5" w:rsidRDefault="003719AD" w:rsidP="00ED6024">
            <w:pPr>
              <w:widowControl/>
              <w:rPr>
                <w:ins w:id="1509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D64561">
        <w:trPr>
          <w:trHeight w:val="340"/>
          <w:ins w:id="15099" w:author="家興 余" w:date="2020-12-21T11:12:00Z"/>
          <w:trPrChange w:id="15100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1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E0C7C6" w14:textId="1BCF4A9D" w:rsidR="003719AD" w:rsidRPr="00ED6024" w:rsidRDefault="003719AD">
            <w:pPr>
              <w:widowControl/>
              <w:rPr>
                <w:ins w:id="15102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03" w:author="家興 余" w:date="2020-12-21T11:15:00Z">
                  <w:rPr>
                    <w:ins w:id="15104" w:author="家興 余" w:date="2020-12-21T11:12:00Z"/>
                  </w:rPr>
                </w:rPrChange>
              </w:rPr>
              <w:pPrChange w:id="15105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06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7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5CF003" w14:textId="2935640A" w:rsidR="003719AD" w:rsidRPr="008F20B5" w:rsidRDefault="003719AD" w:rsidP="00ED6024">
            <w:pPr>
              <w:widowControl/>
              <w:rPr>
                <w:ins w:id="15108" w:author="家興 余" w:date="2020-12-21T11:12:00Z"/>
                <w:rFonts w:ascii="標楷體" w:eastAsia="標楷體" w:hAnsi="標楷體"/>
              </w:rPr>
            </w:pPr>
            <w:ins w:id="15109" w:author="家興 余" w:date="2020-12-21T11:14:00Z">
              <w:r w:rsidRPr="00ED6024">
                <w:rPr>
                  <w:rFonts w:ascii="標楷體" w:eastAsia="標楷體" w:hAnsi="標楷體"/>
                </w:rPr>
                <w:t>RecYea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0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70914F" w14:textId="0831C418" w:rsidR="003719AD" w:rsidRPr="00ED6024" w:rsidRDefault="003719AD" w:rsidP="00ED6024">
            <w:pPr>
              <w:widowControl/>
              <w:rPr>
                <w:ins w:id="15111" w:author="家興 余" w:date="2020-12-21T11:12:00Z"/>
                <w:rFonts w:ascii="標楷體" w:eastAsia="標楷體" w:hAnsi="標楷體"/>
              </w:rPr>
            </w:pPr>
            <w:ins w:id="15112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年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3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ins w:id="15114" w:author="家興 余" w:date="2020-12-21T11:12:00Z"/>
                <w:rFonts w:ascii="標楷體" w:eastAsia="標楷體" w:hAnsi="標楷體"/>
              </w:rPr>
            </w:pPr>
            <w:ins w:id="15115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6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C7BBE0" w14:textId="30354E73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17" w:author="家興 余" w:date="2020-12-21T11:12:00Z"/>
                <w:rFonts w:ascii="標楷體" w:eastAsia="標楷體" w:hAnsi="標楷體"/>
                <w:rPrChange w:id="15118" w:author="家興 余" w:date="2020-12-21T11:15:00Z">
                  <w:rPr>
                    <w:ins w:id="15119" w:author="家興 余" w:date="2020-12-21T11:12:00Z"/>
                  </w:rPr>
                </w:rPrChange>
              </w:rPr>
              <w:pPrChange w:id="15120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21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EB99F3" w14:textId="5ECCA0A8" w:rsidR="003719AD" w:rsidRPr="008F20B5" w:rsidRDefault="0036077E">
            <w:pPr>
              <w:widowControl/>
              <w:jc w:val="center"/>
              <w:rPr>
                <w:ins w:id="1512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23" w:author="家興 余" w:date="2021-01-22T09:12:00Z">
                <w:pPr>
                  <w:widowControl/>
                </w:pPr>
              </w:pPrChange>
            </w:pPr>
            <w:ins w:id="15124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5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7F3D4C" w14:textId="46105DCF" w:rsidR="003719AD" w:rsidRPr="008F20B5" w:rsidRDefault="003719AD" w:rsidP="00ED6024">
            <w:pPr>
              <w:widowControl/>
              <w:rPr>
                <w:ins w:id="1512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D64561">
        <w:trPr>
          <w:trHeight w:val="340"/>
          <w:ins w:id="15127" w:author="家興 余" w:date="2020-12-21T11:12:00Z"/>
          <w:trPrChange w:id="15128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9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4A5342" w14:textId="6C84A759" w:rsidR="003719AD" w:rsidRPr="00ED6024" w:rsidRDefault="003719AD">
            <w:pPr>
              <w:widowControl/>
              <w:rPr>
                <w:ins w:id="15130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31" w:author="家興 余" w:date="2020-12-21T11:15:00Z">
                  <w:rPr>
                    <w:ins w:id="15132" w:author="家興 余" w:date="2020-12-21T11:12:00Z"/>
                  </w:rPr>
                </w:rPrChange>
              </w:rPr>
              <w:pPrChange w:id="15133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34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35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69087C" w14:textId="3FDFCEA6" w:rsidR="003719AD" w:rsidRPr="008F20B5" w:rsidRDefault="003719AD" w:rsidP="00ED6024">
            <w:pPr>
              <w:widowControl/>
              <w:rPr>
                <w:ins w:id="15136" w:author="家興 余" w:date="2020-12-21T11:12:00Z"/>
                <w:rFonts w:ascii="標楷體" w:eastAsia="標楷體" w:hAnsi="標楷體"/>
              </w:rPr>
            </w:pPr>
            <w:ins w:id="15137" w:author="家興 余" w:date="2020-12-21T11:14:00Z">
              <w:r w:rsidRPr="00ED6024">
                <w:rPr>
                  <w:rFonts w:ascii="標楷體" w:eastAsia="標楷體" w:hAnsi="標楷體"/>
                </w:rPr>
                <w:t>RecWord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38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773A1D" w14:textId="07F4CCFD" w:rsidR="003719AD" w:rsidRPr="00ED6024" w:rsidRDefault="003719AD" w:rsidP="00ED6024">
            <w:pPr>
              <w:widowControl/>
              <w:rPr>
                <w:ins w:id="15139" w:author="家興 余" w:date="2020-12-21T11:12:00Z"/>
                <w:rFonts w:ascii="標楷體" w:eastAsia="標楷體" w:hAnsi="標楷體"/>
              </w:rPr>
            </w:pPr>
            <w:ins w:id="15140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字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1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ins w:id="15142" w:author="家興 余" w:date="2020-12-21T11:12:00Z"/>
                <w:rFonts w:ascii="標楷體" w:eastAsia="標楷體" w:hAnsi="標楷體"/>
              </w:rPr>
            </w:pPr>
            <w:ins w:id="15143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4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6B8617" w14:textId="4110D2F8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45" w:author="家興 余" w:date="2020-12-21T11:12:00Z"/>
                <w:rFonts w:ascii="標楷體" w:eastAsia="標楷體" w:hAnsi="標楷體"/>
                <w:rPrChange w:id="15146" w:author="家興 余" w:date="2020-12-21T11:15:00Z">
                  <w:rPr>
                    <w:ins w:id="15147" w:author="家興 余" w:date="2020-12-21T11:12:00Z"/>
                  </w:rPr>
                </w:rPrChange>
              </w:rPr>
              <w:pPrChange w:id="15148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49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B1B6D" w14:textId="043FC4AD" w:rsidR="003719AD" w:rsidRPr="008F20B5" w:rsidRDefault="0036077E">
            <w:pPr>
              <w:widowControl/>
              <w:jc w:val="center"/>
              <w:rPr>
                <w:ins w:id="15150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51" w:author="家興 余" w:date="2021-01-22T09:12:00Z">
                <w:pPr>
                  <w:widowControl/>
                </w:pPr>
              </w:pPrChange>
            </w:pPr>
            <w:ins w:id="15152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3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3F82C" w14:textId="757DF19D" w:rsidR="003719AD" w:rsidRPr="008F20B5" w:rsidRDefault="003719AD" w:rsidP="00ED6024">
            <w:pPr>
              <w:widowControl/>
              <w:rPr>
                <w:ins w:id="1515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D64561">
        <w:trPr>
          <w:trHeight w:val="340"/>
          <w:ins w:id="15155" w:author="家興 余" w:date="2020-12-21T11:12:00Z"/>
          <w:trPrChange w:id="15156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7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BBD15" w14:textId="6FED0509" w:rsidR="003719AD" w:rsidRPr="00ED6024" w:rsidRDefault="003719AD">
            <w:pPr>
              <w:widowControl/>
              <w:rPr>
                <w:ins w:id="15158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59" w:author="家興 余" w:date="2020-12-21T11:15:00Z">
                  <w:rPr>
                    <w:ins w:id="15160" w:author="家興 余" w:date="2020-12-21T11:12:00Z"/>
                  </w:rPr>
                </w:rPrChange>
              </w:rPr>
              <w:pPrChange w:id="15161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62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3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E1B91B" w14:textId="075AB3F0" w:rsidR="003719AD" w:rsidRPr="008F20B5" w:rsidRDefault="003719AD" w:rsidP="00ED6024">
            <w:pPr>
              <w:widowControl/>
              <w:rPr>
                <w:ins w:id="15164" w:author="家興 余" w:date="2020-12-21T11:12:00Z"/>
                <w:rFonts w:ascii="標楷體" w:eastAsia="標楷體" w:hAnsi="標楷體"/>
              </w:rPr>
            </w:pPr>
            <w:ins w:id="15165" w:author="家興 余" w:date="2020-12-21T11:14:00Z">
              <w:r w:rsidRPr="00ED6024">
                <w:rPr>
                  <w:rFonts w:ascii="標楷體" w:eastAsia="標楷體" w:hAnsi="標楷體"/>
                </w:rPr>
                <w:t>RecNumbe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6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6F88E" w14:textId="372639C3" w:rsidR="003719AD" w:rsidRPr="00ED6024" w:rsidRDefault="003719AD" w:rsidP="00ED6024">
            <w:pPr>
              <w:widowControl/>
              <w:rPr>
                <w:ins w:id="15167" w:author="家興 余" w:date="2020-12-21T11:12:00Z"/>
                <w:rFonts w:ascii="標楷體" w:eastAsia="標楷體" w:hAnsi="標楷體"/>
              </w:rPr>
            </w:pPr>
            <w:ins w:id="15168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號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9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ins w:id="15170" w:author="家興 余" w:date="2020-12-21T11:12:00Z"/>
                <w:rFonts w:ascii="標楷體" w:eastAsia="標楷體" w:hAnsi="標楷體"/>
              </w:rPr>
            </w:pPr>
            <w:ins w:id="15171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72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48D2F5" w14:textId="2B79BA8B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73" w:author="家興 余" w:date="2020-12-21T11:12:00Z"/>
                <w:rFonts w:ascii="標楷體" w:eastAsia="標楷體" w:hAnsi="標楷體"/>
                <w:rPrChange w:id="15174" w:author="家興 余" w:date="2020-12-21T11:16:00Z">
                  <w:rPr>
                    <w:ins w:id="15175" w:author="家興 余" w:date="2020-12-21T11:12:00Z"/>
                  </w:rPr>
                </w:rPrChange>
              </w:rPr>
              <w:pPrChange w:id="15176" w:author="家興 余" w:date="2020-12-21T11:16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7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60F37" w14:textId="34CB40A1" w:rsidR="003719AD" w:rsidRPr="008F20B5" w:rsidRDefault="0036077E">
            <w:pPr>
              <w:widowControl/>
              <w:jc w:val="center"/>
              <w:rPr>
                <w:ins w:id="1517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79" w:author="家興 余" w:date="2021-01-22T09:12:00Z">
                <w:pPr>
                  <w:widowControl/>
                </w:pPr>
              </w:pPrChange>
            </w:pPr>
            <w:ins w:id="15180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1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D1E496" w14:textId="6E482D7D" w:rsidR="003719AD" w:rsidRPr="008F20B5" w:rsidRDefault="003719AD" w:rsidP="00ED6024">
            <w:pPr>
              <w:widowControl/>
              <w:rPr>
                <w:ins w:id="1518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D64561">
        <w:trPr>
          <w:trHeight w:val="340"/>
          <w:ins w:id="15183" w:author="家興 余" w:date="2020-12-21T11:13:00Z"/>
          <w:trPrChange w:id="15184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5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B3439" w14:textId="1BF602E0" w:rsidR="003719AD" w:rsidRPr="00ED6024" w:rsidRDefault="003719AD">
            <w:pPr>
              <w:widowControl/>
              <w:spacing w:after="48"/>
              <w:rPr>
                <w:ins w:id="15186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187" w:author="家興 余" w:date="2020-12-21T11:16:00Z">
                  <w:rPr>
                    <w:ins w:id="15188" w:author="家興 余" w:date="2020-12-21T11:13:00Z"/>
                  </w:rPr>
                </w:rPrChange>
              </w:rPr>
              <w:pPrChange w:id="15189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190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1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7F3B6F" w14:textId="775CD104" w:rsidR="003719AD" w:rsidRPr="00ED6024" w:rsidRDefault="003719AD" w:rsidP="00B84015">
            <w:pPr>
              <w:widowControl/>
              <w:rPr>
                <w:ins w:id="15192" w:author="家興 余" w:date="2020-12-21T11:13:00Z"/>
                <w:rFonts w:ascii="標楷體" w:eastAsia="標楷體" w:hAnsi="標楷體"/>
              </w:rPr>
            </w:pPr>
            <w:ins w:id="15193" w:author="家興 余" w:date="2020-12-21T11:14:00Z">
              <w:r w:rsidRPr="00ED6024">
                <w:rPr>
                  <w:rFonts w:ascii="標楷體" w:eastAsia="標楷體" w:hAnsi="標楷體"/>
                </w:rPr>
                <w:t>RightsNote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4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17EB2A" w14:textId="77777777" w:rsidR="003719AD" w:rsidRPr="00ED6024" w:rsidRDefault="003719AD" w:rsidP="00B84015">
            <w:pPr>
              <w:widowControl/>
              <w:rPr>
                <w:ins w:id="15195" w:author="家興 余" w:date="2020-12-21T11:13:00Z"/>
                <w:rFonts w:ascii="標楷體" w:eastAsia="標楷體" w:hAnsi="標楷體"/>
              </w:rPr>
            </w:pPr>
            <w:ins w:id="15196" w:author="家興 余" w:date="2020-12-21T11:13:00Z">
              <w:r w:rsidRPr="008C566D">
                <w:rPr>
                  <w:rFonts w:ascii="標楷體" w:eastAsia="標楷體" w:hAnsi="標楷體" w:hint="eastAsia"/>
                </w:rPr>
                <w:t>權利價值說明</w:t>
              </w:r>
              <w:r w:rsidRPr="008C566D">
                <w:rPr>
                  <w:rFonts w:ascii="標楷體" w:eastAsia="標楷體" w:hAnsi="標楷體"/>
                </w:rPr>
                <w:t xml:space="preserve">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7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ins w:id="15198" w:author="家興 余" w:date="2020-12-21T11:13:00Z"/>
                <w:rFonts w:ascii="標楷體" w:eastAsia="標楷體" w:hAnsi="標楷體"/>
              </w:rPr>
            </w:pPr>
            <w:ins w:id="15199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00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ins w:id="15201" w:author="家興 余" w:date="2020-12-21T11:13:00Z"/>
                <w:rFonts w:ascii="標楷體" w:eastAsia="標楷體" w:hAnsi="標楷體"/>
              </w:rPr>
            </w:pPr>
            <w:ins w:id="15202" w:author="家興 余" w:date="2020-12-21T11:13:00Z">
              <w:r w:rsidRPr="008C566D">
                <w:rPr>
                  <w:rFonts w:ascii="標楷體" w:eastAsia="標楷體" w:hAnsi="標楷體"/>
                </w:rPr>
                <w:t>20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03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2ABCE3" w14:textId="11767BD3" w:rsidR="003719AD" w:rsidRPr="00A139D9" w:rsidRDefault="0036077E">
            <w:pPr>
              <w:widowControl/>
              <w:jc w:val="center"/>
              <w:rPr>
                <w:ins w:id="1520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205" w:author="家興 余" w:date="2021-01-22T09:12:00Z">
                <w:pPr>
                  <w:widowControl/>
                </w:pPr>
              </w:pPrChange>
            </w:pPr>
            <w:ins w:id="15206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07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FBA37F" w14:textId="1D82A619" w:rsidR="003719AD" w:rsidRPr="00A139D9" w:rsidRDefault="003719AD" w:rsidP="00B84015">
            <w:pPr>
              <w:widowControl/>
              <w:rPr>
                <w:ins w:id="15208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D64561">
        <w:trPr>
          <w:trHeight w:val="340"/>
          <w:ins w:id="15209" w:author="家興 余" w:date="2020-12-21T11:13:00Z"/>
          <w:trPrChange w:id="15210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11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05ECC7" w14:textId="6A382584" w:rsidR="003719AD" w:rsidRPr="00ED6024" w:rsidRDefault="003719AD">
            <w:pPr>
              <w:widowControl/>
              <w:spacing w:after="48"/>
              <w:rPr>
                <w:ins w:id="15212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213" w:author="家興 余" w:date="2020-12-21T11:16:00Z">
                  <w:rPr>
                    <w:ins w:id="15214" w:author="家興 余" w:date="2020-12-21T11:13:00Z"/>
                  </w:rPr>
                </w:rPrChange>
              </w:rPr>
              <w:pPrChange w:id="15215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216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17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596F8E" w14:textId="142B0890" w:rsidR="003719AD" w:rsidRPr="00ED6024" w:rsidRDefault="003719AD" w:rsidP="00B84015">
            <w:pPr>
              <w:widowControl/>
              <w:rPr>
                <w:ins w:id="15218" w:author="家興 余" w:date="2020-12-21T11:13:00Z"/>
                <w:rFonts w:ascii="標楷體" w:eastAsia="標楷體" w:hAnsi="標楷體"/>
              </w:rPr>
            </w:pPr>
            <w:ins w:id="15219" w:author="家興 余" w:date="2020-12-21T11:15:00Z">
              <w:r w:rsidRPr="00ED6024">
                <w:rPr>
                  <w:rFonts w:ascii="標楷體" w:eastAsia="標楷體" w:hAnsi="標楷體"/>
                </w:rPr>
                <w:t>SecuredTotal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20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94539" w14:textId="77777777" w:rsidR="003719AD" w:rsidRPr="00ED6024" w:rsidRDefault="003719AD" w:rsidP="00B84015">
            <w:pPr>
              <w:widowControl/>
              <w:rPr>
                <w:ins w:id="15221" w:author="家興 余" w:date="2020-12-21T11:13:00Z"/>
                <w:rFonts w:ascii="標楷體" w:eastAsia="標楷體" w:hAnsi="標楷體"/>
              </w:rPr>
            </w:pPr>
            <w:ins w:id="15222" w:author="家興 余" w:date="2020-12-21T11:13:00Z">
              <w:r w:rsidRPr="008C566D">
                <w:rPr>
                  <w:rFonts w:ascii="標楷體" w:eastAsia="標楷體" w:hAnsi="標楷體" w:hint="eastAsia"/>
                </w:rPr>
                <w:t>擔保債權總金額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23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ins w:id="15224" w:author="家興 余" w:date="2020-12-21T11:13:00Z"/>
                <w:rFonts w:ascii="標楷體" w:eastAsia="標楷體" w:hAnsi="標楷體"/>
              </w:rPr>
            </w:pPr>
            <w:ins w:id="15225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26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ins w:id="15227" w:author="家興 余" w:date="2020-12-21T11:13:00Z"/>
                <w:rFonts w:ascii="標楷體" w:eastAsia="標楷體" w:hAnsi="標楷體"/>
              </w:rPr>
            </w:pPr>
            <w:ins w:id="15228" w:author="家興 余" w:date="2020-12-21T11:13:00Z">
              <w:r w:rsidRPr="008C566D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9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60B82" w14:textId="3CBBD33F" w:rsidR="003719AD" w:rsidRPr="00A139D9" w:rsidRDefault="0036077E">
            <w:pPr>
              <w:widowControl/>
              <w:jc w:val="center"/>
              <w:rPr>
                <w:ins w:id="15230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231" w:author="家興 余" w:date="2021-01-22T09:12:00Z">
                <w:pPr>
                  <w:widowControl/>
                </w:pPr>
              </w:pPrChange>
            </w:pPr>
            <w:ins w:id="15232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33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AB49FD" w14:textId="5A9D25F5" w:rsidR="003719AD" w:rsidRPr="00A139D9" w:rsidRDefault="003719AD" w:rsidP="00B84015">
            <w:pPr>
              <w:widowControl/>
              <w:rPr>
                <w:ins w:id="15234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2D4A11CF" w14:textId="35445ED5" w:rsidR="00A06F6A" w:rsidRPr="004A1C2C" w:rsidDel="00ED6024" w:rsidRDefault="00A06F6A" w:rsidP="00A06F6A">
      <w:pPr>
        <w:widowControl/>
        <w:rPr>
          <w:ins w:id="15235" w:author="ST1" w:date="2020-12-06T22:11:00Z"/>
          <w:del w:id="15236" w:author="家興 余" w:date="2020-12-21T11:12:00Z"/>
          <w:rFonts w:ascii="標楷體" w:eastAsia="標楷體" w:hAnsi="標楷體"/>
        </w:rPr>
      </w:pPr>
    </w:p>
    <w:p w14:paraId="0D9A0AC5" w14:textId="77777777" w:rsidR="00A06F6A" w:rsidRDefault="00A06F6A" w:rsidP="00A06F6A">
      <w:pPr>
        <w:widowControl/>
        <w:rPr>
          <w:ins w:id="15237" w:author="ST1" w:date="2020-12-06T22:11:00Z"/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ins w:id="15238" w:author="ST1" w:date="2020-12-06T22:11:00Z"/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ins w:id="15239" w:author="ST1" w:date="2020-12-06T22:10:00Z"/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ins w:id="15240" w:author="ST1" w:date="2020-12-06T22:24:00Z"/>
          <w:rFonts w:ascii="標楷體" w:eastAsia="標楷體" w:hAnsi="標楷體"/>
        </w:rPr>
      </w:pPr>
      <w:ins w:id="15241" w:author="ST1" w:date="2020-12-06T22:24:00Z">
        <w:r>
          <w:rPr>
            <w:rFonts w:ascii="標楷體" w:eastAsia="標楷體" w:hAnsi="標楷體"/>
          </w:rPr>
          <w:br w:type="page"/>
        </w:r>
      </w:ins>
    </w:p>
    <w:p w14:paraId="1AA4696E" w14:textId="77777777" w:rsidR="00A139D9" w:rsidRPr="004A1C2C" w:rsidRDefault="00A139D9" w:rsidP="00A139D9">
      <w:pPr>
        <w:widowControl/>
        <w:rPr>
          <w:ins w:id="15242" w:author="ST1" w:date="2020-12-06T22:22:00Z"/>
          <w:rFonts w:ascii="標楷體" w:eastAsia="標楷體" w:hAnsi="標楷體"/>
        </w:rPr>
      </w:pPr>
    </w:p>
    <w:p w14:paraId="319A70D3" w14:textId="3BCB61B9" w:rsidR="00A139D9" w:rsidRPr="008F20B5" w:rsidRDefault="00A139D9">
      <w:pPr>
        <w:pStyle w:val="3"/>
        <w:numPr>
          <w:ilvl w:val="2"/>
          <w:numId w:val="63"/>
        </w:numPr>
        <w:spacing w:before="0" w:after="240"/>
        <w:rPr>
          <w:ins w:id="15243" w:author="ST1" w:date="2020-12-06T22:22:00Z"/>
          <w:rFonts w:ascii="標楷體" w:hAnsi="標楷體"/>
        </w:rPr>
        <w:pPrChange w:id="15244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245" w:name="_L7911_戶號查詢"/>
      <w:bookmarkEnd w:id="15245"/>
      <w:ins w:id="15246" w:author="ST1" w:date="2020-12-06T22:23:00Z">
        <w:r w:rsidRPr="00A139D9">
          <w:rPr>
            <w:rFonts w:ascii="標楷體" w:hAnsi="標楷體" w:hint="eastAsia"/>
          </w:rPr>
          <w:t>L7911 戶號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247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248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48D107B3" w14:textId="77777777" w:rsidTr="00D64561">
        <w:trPr>
          <w:trHeight w:val="350"/>
          <w:ins w:id="15249" w:author="ST1" w:date="2020-12-06T22:22:00Z"/>
          <w:trPrChange w:id="15250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251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0CE71E61" w14:textId="77777777" w:rsidR="00D64561" w:rsidRPr="0029020B" w:rsidRDefault="00D64561" w:rsidP="00DA4FCA">
            <w:pPr>
              <w:widowControl/>
              <w:jc w:val="center"/>
              <w:rPr>
                <w:ins w:id="15252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3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254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19852CE8" w14:textId="77777777" w:rsidR="00D64561" w:rsidRPr="0029020B" w:rsidRDefault="00D64561" w:rsidP="00DA4FCA">
            <w:pPr>
              <w:widowControl/>
              <w:jc w:val="center"/>
              <w:rPr>
                <w:ins w:id="15255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6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257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25188691" w14:textId="77777777" w:rsidR="00D64561" w:rsidRPr="0029020B" w:rsidRDefault="00D64561" w:rsidP="00DA4FCA">
            <w:pPr>
              <w:widowControl/>
              <w:jc w:val="center"/>
              <w:rPr>
                <w:ins w:id="15258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9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260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38EF2AB0" w14:textId="77777777" w:rsidR="00D64561" w:rsidRPr="0029020B" w:rsidRDefault="00D64561" w:rsidP="00DA4FCA">
            <w:pPr>
              <w:widowControl/>
              <w:jc w:val="center"/>
              <w:rPr>
                <w:ins w:id="1526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2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263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A457CC0" w14:textId="77777777" w:rsidR="00D64561" w:rsidRPr="0029020B" w:rsidRDefault="00D64561" w:rsidP="00DA4FCA">
            <w:pPr>
              <w:widowControl/>
              <w:jc w:val="center"/>
              <w:rPr>
                <w:ins w:id="15264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5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266" w:author="家興 余" w:date="2021-01-22T10:56:00Z">
              <w:tcPr>
                <w:tcW w:w="1" w:type="pct"/>
              </w:tcPr>
            </w:tcPrChange>
          </w:tcPr>
          <w:p w14:paraId="423B3D4A" w14:textId="589600C8" w:rsidR="00D64561" w:rsidRPr="0029020B" w:rsidRDefault="00D64561" w:rsidP="00DA4FCA">
            <w:pPr>
              <w:widowControl/>
              <w:rPr>
                <w:ins w:id="15267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68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269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66CFB148" w14:textId="5190FCB3" w:rsidR="00D64561" w:rsidRPr="0029020B" w:rsidRDefault="00D64561" w:rsidP="00DA4FCA">
            <w:pPr>
              <w:widowControl/>
              <w:rPr>
                <w:ins w:id="1527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1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580D22F4" w14:textId="77777777" w:rsidTr="00D64561">
        <w:trPr>
          <w:trHeight w:val="340"/>
          <w:ins w:id="15272" w:author="ST1" w:date="2020-12-06T22:22:00Z"/>
          <w:trPrChange w:id="15273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274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621312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275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276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277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12665CF6" w14:textId="77777777" w:rsidR="00D64561" w:rsidRPr="0029020B" w:rsidRDefault="00D64561" w:rsidP="00DA4FCA">
            <w:pPr>
              <w:widowControl/>
              <w:rPr>
                <w:ins w:id="15278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9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280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C091604" w14:textId="77777777" w:rsidR="00D64561" w:rsidRPr="0029020B" w:rsidRDefault="00D64561" w:rsidP="00DA4FCA">
            <w:pPr>
              <w:widowControl/>
              <w:rPr>
                <w:ins w:id="1528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2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283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39E90B1" w14:textId="77777777" w:rsidR="00D64561" w:rsidRPr="0029020B" w:rsidRDefault="00D64561" w:rsidP="00DA4FCA">
            <w:pPr>
              <w:widowControl/>
              <w:jc w:val="center"/>
              <w:rPr>
                <w:ins w:id="15284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5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286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52185E1" w14:textId="77777777" w:rsidR="00D64561" w:rsidRPr="0029020B" w:rsidRDefault="00D64561" w:rsidP="00DA4FCA">
            <w:pPr>
              <w:widowControl/>
              <w:jc w:val="center"/>
              <w:rPr>
                <w:ins w:id="15287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8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289" w:author="家興 余" w:date="2021-01-22T10:56:00Z">
              <w:tcPr>
                <w:tcW w:w="1" w:type="pct"/>
              </w:tcPr>
            </w:tcPrChange>
          </w:tcPr>
          <w:p w14:paraId="3D2C80BA" w14:textId="466D0CCA" w:rsidR="00D64561" w:rsidRPr="0029020B" w:rsidRDefault="001E4B49" w:rsidP="00DA4FCA">
            <w:pPr>
              <w:widowControl/>
              <w:rPr>
                <w:ins w:id="15290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91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292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2219EFB1" w14:textId="75AB06B0" w:rsidR="00D64561" w:rsidRPr="0029020B" w:rsidRDefault="00D64561" w:rsidP="00DA4FCA">
            <w:pPr>
              <w:widowControl/>
              <w:rPr>
                <w:ins w:id="15293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94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5295" w:author="ST1" w:date="2020-12-06T22:25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1</w:t>
              </w:r>
            </w:ins>
          </w:p>
        </w:tc>
      </w:tr>
      <w:tr w:rsidR="00D64561" w:rsidRPr="0029020B" w14:paraId="3DD12F90" w14:textId="77777777" w:rsidTr="00D64561">
        <w:trPr>
          <w:trHeight w:val="340"/>
          <w:ins w:id="15296" w:author="ST1" w:date="2020-12-06T22:22:00Z"/>
          <w:trPrChange w:id="15297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298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B02D9B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299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300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301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765EFC3" w14:textId="5659874A" w:rsidR="00D64561" w:rsidRPr="0029020B" w:rsidRDefault="00D64561" w:rsidP="00DA4FCA">
            <w:pPr>
              <w:widowControl/>
              <w:rPr>
                <w:ins w:id="15302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03" w:author="ST1" w:date="2020-12-06T22:26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304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CABAF81" w14:textId="67E5D466" w:rsidR="00D64561" w:rsidRPr="0029020B" w:rsidRDefault="00D64561" w:rsidP="00DA4FCA">
            <w:pPr>
              <w:widowControl/>
              <w:rPr>
                <w:ins w:id="15305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06" w:author="ST1" w:date="2020-12-06T22:26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307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78D363" w14:textId="77777777" w:rsidR="00D64561" w:rsidRPr="0029020B" w:rsidRDefault="00D64561" w:rsidP="00DA4FCA">
            <w:pPr>
              <w:widowControl/>
              <w:jc w:val="center"/>
              <w:rPr>
                <w:ins w:id="15308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09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310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352499D" w14:textId="57C32B01" w:rsidR="00D64561" w:rsidRPr="0029020B" w:rsidRDefault="00D64561" w:rsidP="00DA4FCA">
            <w:pPr>
              <w:widowControl/>
              <w:jc w:val="center"/>
              <w:rPr>
                <w:ins w:id="1531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12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15313" w:author="ST1" w:date="2020-12-06T22:26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314" w:author="家興 余" w:date="2021-01-22T10:56:00Z">
              <w:tcPr>
                <w:tcW w:w="1" w:type="pct"/>
              </w:tcPr>
            </w:tcPrChange>
          </w:tcPr>
          <w:p w14:paraId="6860B0B5" w14:textId="4F861711" w:rsidR="00D64561" w:rsidRPr="0029020B" w:rsidRDefault="001E4B49">
            <w:pPr>
              <w:widowControl/>
              <w:rPr>
                <w:ins w:id="15315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316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317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32B3FBD7" w14:textId="6F5343E6" w:rsidR="00D64561" w:rsidRPr="0029020B" w:rsidRDefault="00D64561">
            <w:pPr>
              <w:widowControl/>
              <w:rPr>
                <w:ins w:id="15318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19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必須輸入</w:t>
              </w:r>
            </w:ins>
            <w:ins w:id="15320" w:author="ST1" w:date="2020-12-06T22:23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</w:ins>
          </w:p>
        </w:tc>
      </w:tr>
    </w:tbl>
    <w:p w14:paraId="7D1357CC" w14:textId="2E08718C" w:rsidR="00A139D9" w:rsidRDefault="00A139D9" w:rsidP="00A139D9">
      <w:pPr>
        <w:widowControl/>
        <w:rPr>
          <w:ins w:id="15321" w:author="ST1" w:date="2020-12-06T22:27:00Z"/>
          <w:rFonts w:ascii="標楷體" w:eastAsia="標楷體" w:hAnsi="標楷體"/>
        </w:rPr>
      </w:pPr>
    </w:p>
    <w:p w14:paraId="14F8C6A7" w14:textId="77777777" w:rsidR="00797D01" w:rsidRPr="004A1C2C" w:rsidRDefault="00797D01" w:rsidP="00A139D9">
      <w:pPr>
        <w:widowControl/>
        <w:rPr>
          <w:ins w:id="15322" w:author="ST1" w:date="2020-12-06T22:22:00Z"/>
          <w:rFonts w:ascii="標楷體" w:eastAsia="標楷體" w:hAnsi="標楷體"/>
        </w:rPr>
      </w:pPr>
    </w:p>
    <w:p w14:paraId="5F3B07A9" w14:textId="77777777" w:rsidR="00A139D9" w:rsidRPr="00797D01" w:rsidRDefault="00A139D9" w:rsidP="00A139D9">
      <w:pPr>
        <w:spacing w:line="140" w:lineRule="atLeast"/>
        <w:ind w:leftChars="200" w:left="480"/>
        <w:rPr>
          <w:ins w:id="15323" w:author="ST1" w:date="2020-12-06T22:22:00Z"/>
          <w:rFonts w:ascii="標楷體" w:eastAsia="標楷體" w:hAnsi="標楷體" w:cs="新細明體"/>
          <w:b/>
          <w:bCs/>
          <w:kern w:val="0"/>
          <w:sz w:val="28"/>
          <w:szCs w:val="28"/>
          <w:rPrChange w:id="15324" w:author="ST1" w:date="2020-12-06T22:26:00Z">
            <w:rPr>
              <w:ins w:id="15325" w:author="ST1" w:date="2020-12-06T22:22:00Z"/>
              <w:rFonts w:ascii="標楷體" w:eastAsia="標楷體" w:hAnsi="標楷體" w:cs="新細明體"/>
              <w:b/>
              <w:bCs/>
              <w:color w:val="0070C0"/>
              <w:kern w:val="0"/>
              <w:sz w:val="28"/>
              <w:szCs w:val="28"/>
            </w:rPr>
          </w:rPrChange>
        </w:rPr>
      </w:pPr>
      <w:ins w:id="15326" w:author="ST1" w:date="2020-12-06T22:22:00Z">
        <w:r w:rsidRPr="00797D01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  <w:rPrChange w:id="15327" w:author="ST1" w:date="2020-12-06T22:26:00Z">
              <w:rPr>
                <w:rFonts w:ascii="標楷體" w:eastAsia="標楷體" w:hAnsi="標楷體" w:cs="新細明體" w:hint="eastAsia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下行</w:t>
        </w:r>
        <w:r w:rsidRPr="00797D01">
          <w:rPr>
            <w:rFonts w:ascii="標楷體" w:eastAsia="標楷體" w:hAnsi="標楷體" w:cs="新細明體"/>
            <w:b/>
            <w:bCs/>
            <w:kern w:val="0"/>
            <w:sz w:val="28"/>
            <w:szCs w:val="28"/>
            <w:rPrChange w:id="15328" w:author="ST1" w:date="2020-12-06T22:26:00Z">
              <w:rPr>
                <w:rFonts w:ascii="標楷體" w:eastAsia="標楷體" w:hAnsi="標楷體" w:cs="新細明體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欄位</w:t>
        </w:r>
      </w:ins>
    </w:p>
    <w:tbl>
      <w:tblPr>
        <w:tblW w:w="9639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797D01" w:rsidRPr="00797D01" w14:paraId="3F6AC802" w14:textId="77777777" w:rsidTr="00797D01">
        <w:trPr>
          <w:ins w:id="15329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A1BE4D" w14:textId="77777777" w:rsidR="00A139D9" w:rsidRPr="00797D01" w:rsidRDefault="00A139D9" w:rsidP="00DA4FCA">
            <w:pPr>
              <w:widowControl/>
              <w:jc w:val="center"/>
              <w:rPr>
                <w:ins w:id="15330" w:author="ST1" w:date="2020-12-06T22:22:00Z"/>
                <w:rFonts w:ascii="標楷體" w:eastAsia="標楷體" w:hAnsi="標楷體"/>
                <w:bCs/>
                <w:rPrChange w:id="15331" w:author="ST1" w:date="2020-12-06T22:26:00Z">
                  <w:rPr>
                    <w:ins w:id="15332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33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34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序</w:t>
              </w:r>
            </w:ins>
          </w:p>
          <w:p w14:paraId="360E7CFF" w14:textId="77777777" w:rsidR="00A139D9" w:rsidRPr="00797D01" w:rsidRDefault="00A139D9" w:rsidP="00DA4FCA">
            <w:pPr>
              <w:widowControl/>
              <w:jc w:val="center"/>
              <w:rPr>
                <w:ins w:id="15335" w:author="ST1" w:date="2020-12-06T22:22:00Z"/>
                <w:rFonts w:ascii="標楷體" w:eastAsia="標楷體" w:hAnsi="標楷體"/>
                <w:bCs/>
                <w:rPrChange w:id="15336" w:author="ST1" w:date="2020-12-06T22:26:00Z">
                  <w:rPr>
                    <w:ins w:id="15337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38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39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DE0133" w14:textId="77777777" w:rsidR="00A139D9" w:rsidRPr="00797D01" w:rsidRDefault="00A139D9" w:rsidP="00DA4FCA">
            <w:pPr>
              <w:widowControl/>
              <w:jc w:val="center"/>
              <w:rPr>
                <w:ins w:id="15340" w:author="ST1" w:date="2020-12-06T22:22:00Z"/>
                <w:rFonts w:ascii="標楷體" w:eastAsia="標楷體" w:hAnsi="標楷體"/>
                <w:bCs/>
                <w:rPrChange w:id="15341" w:author="ST1" w:date="2020-12-06T22:26:00Z">
                  <w:rPr>
                    <w:ins w:id="15342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43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44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E0F511" w14:textId="77777777" w:rsidR="00A139D9" w:rsidRPr="00797D01" w:rsidRDefault="00A139D9" w:rsidP="00DA4FCA">
            <w:pPr>
              <w:widowControl/>
              <w:jc w:val="center"/>
              <w:rPr>
                <w:ins w:id="15345" w:author="ST1" w:date="2020-12-06T22:22:00Z"/>
                <w:rFonts w:ascii="標楷體" w:eastAsia="標楷體" w:hAnsi="標楷體"/>
                <w:bCs/>
                <w:rPrChange w:id="15346" w:author="ST1" w:date="2020-12-06T22:26:00Z">
                  <w:rPr>
                    <w:ins w:id="15347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48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49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266A76" w14:textId="77777777" w:rsidR="00A139D9" w:rsidRPr="00797D01" w:rsidRDefault="00A139D9" w:rsidP="00DA4FCA">
            <w:pPr>
              <w:widowControl/>
              <w:jc w:val="center"/>
              <w:rPr>
                <w:ins w:id="15350" w:author="ST1" w:date="2020-12-06T22:22:00Z"/>
                <w:rFonts w:ascii="標楷體" w:eastAsia="標楷體" w:hAnsi="標楷體"/>
                <w:bCs/>
                <w:rPrChange w:id="15351" w:author="ST1" w:date="2020-12-06T22:26:00Z">
                  <w:rPr>
                    <w:ins w:id="15352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53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54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102D" w14:textId="77777777" w:rsidR="00A139D9" w:rsidRPr="00797D01" w:rsidRDefault="00A139D9" w:rsidP="00DA4FCA">
            <w:pPr>
              <w:widowControl/>
              <w:jc w:val="center"/>
              <w:rPr>
                <w:ins w:id="15355" w:author="ST1" w:date="2020-12-06T22:22:00Z"/>
                <w:rFonts w:ascii="標楷體" w:eastAsia="標楷體" w:hAnsi="標楷體"/>
                <w:bCs/>
                <w:rPrChange w:id="15356" w:author="ST1" w:date="2020-12-06T22:26:00Z">
                  <w:rPr>
                    <w:ins w:id="15357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58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59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AC69FD" w14:textId="77777777" w:rsidR="00A139D9" w:rsidRPr="00797D01" w:rsidRDefault="00A139D9" w:rsidP="00DA4FCA">
            <w:pPr>
              <w:spacing w:line="140" w:lineRule="atLeast"/>
              <w:jc w:val="center"/>
              <w:rPr>
                <w:ins w:id="15360" w:author="ST1" w:date="2020-12-06T22:22:00Z"/>
                <w:rFonts w:ascii="標楷體" w:eastAsia="標楷體" w:hAnsi="標楷體"/>
                <w:bCs/>
                <w:rPrChange w:id="15361" w:author="ST1" w:date="2020-12-06T22:26:00Z">
                  <w:rPr>
                    <w:ins w:id="15362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63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64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欄位說明</w:t>
              </w:r>
            </w:ins>
          </w:p>
        </w:tc>
      </w:tr>
      <w:tr w:rsidR="00797D01" w:rsidRPr="00797D01" w14:paraId="09C655C3" w14:textId="77777777" w:rsidTr="00797D01">
        <w:trPr>
          <w:ins w:id="15365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7B7EF" w14:textId="0F4E497A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66" w:author="ST1" w:date="2020-12-06T22:22:00Z"/>
                <w:rFonts w:ascii="標楷體" w:eastAsia="標楷體" w:hAnsi="標楷體"/>
                <w:rPrChange w:id="15367" w:author="ST1" w:date="2020-12-06T22:27:00Z">
                  <w:rPr>
                    <w:ins w:id="15368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  <w:pPrChange w:id="15369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A84968" w14:textId="582FCCB4" w:rsidR="00797D01" w:rsidRPr="00797D01" w:rsidRDefault="00D8000D" w:rsidP="00797D01">
            <w:pPr>
              <w:spacing w:line="140" w:lineRule="atLeast"/>
              <w:rPr>
                <w:ins w:id="15370" w:author="ST1" w:date="2020-12-06T22:22:00Z"/>
                <w:rFonts w:ascii="標楷體" w:eastAsia="標楷體" w:hAnsi="標楷體"/>
                <w:rPrChange w:id="15371" w:author="ST1" w:date="2020-12-06T22:26:00Z">
                  <w:rPr>
                    <w:ins w:id="15372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73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74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Id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4DEBE" w14:textId="0089ED60" w:rsidR="00797D01" w:rsidRPr="00797D01" w:rsidRDefault="00797D01" w:rsidP="00797D01">
            <w:pPr>
              <w:spacing w:line="140" w:lineRule="atLeast"/>
              <w:rPr>
                <w:ins w:id="15375" w:author="ST1" w:date="2020-12-06T22:22:00Z"/>
                <w:rFonts w:ascii="標楷體" w:eastAsia="標楷體" w:hAnsi="標楷體"/>
                <w:rPrChange w:id="15376" w:author="ST1" w:date="2020-12-06T22:26:00Z">
                  <w:rPr>
                    <w:ins w:id="15377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78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身份證字號/統一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B1EF33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379" w:author="ST1" w:date="2020-12-06T22:22:00Z"/>
                <w:rFonts w:ascii="標楷體" w:eastAsia="標楷體" w:hAnsi="標楷體"/>
                <w:rPrChange w:id="15380" w:author="ST1" w:date="2020-12-06T22:26:00Z">
                  <w:rPr>
                    <w:ins w:id="15381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82" w:author="ST1" w:date="2020-12-06T22:22:00Z">
              <w:r w:rsidRPr="00797D01">
                <w:rPr>
                  <w:rFonts w:ascii="標楷體" w:eastAsia="標楷體" w:hAnsi="標楷體" w:cs="新細明體"/>
                  <w:kern w:val="0"/>
                  <w:rPrChange w:id="15383" w:author="ST1" w:date="2020-12-06T22:26:00Z">
                    <w:rPr>
                      <w:rFonts w:ascii="標楷體" w:eastAsia="標楷體" w:hAnsi="標楷體" w:cs="新細明體"/>
                      <w:color w:val="0070C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238A3" w14:textId="2DC53D5C" w:rsidR="00797D01" w:rsidRPr="00797D01" w:rsidRDefault="00797D01" w:rsidP="00797D01">
            <w:pPr>
              <w:spacing w:line="140" w:lineRule="atLeast"/>
              <w:jc w:val="center"/>
              <w:rPr>
                <w:ins w:id="15384" w:author="ST1" w:date="2020-12-06T22:22:00Z"/>
                <w:rFonts w:ascii="標楷體" w:eastAsia="標楷體" w:hAnsi="標楷體"/>
                <w:rPrChange w:id="15385" w:author="ST1" w:date="2020-12-06T22:26:00Z">
                  <w:rPr>
                    <w:ins w:id="15386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87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BB3BF80" w14:textId="77777777" w:rsidR="00797D01" w:rsidRPr="00797D01" w:rsidRDefault="00797D01" w:rsidP="00797D01">
            <w:pPr>
              <w:spacing w:line="140" w:lineRule="atLeast"/>
              <w:rPr>
                <w:ins w:id="15388" w:author="ST1" w:date="2020-12-06T22:22:00Z"/>
                <w:rFonts w:ascii="標楷體" w:eastAsia="標楷體" w:hAnsi="標楷體"/>
                <w:rPrChange w:id="15389" w:author="ST1" w:date="2020-12-06T22:26:00Z">
                  <w:rPr>
                    <w:ins w:id="15390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</w:p>
        </w:tc>
      </w:tr>
      <w:tr w:rsidR="00797D01" w:rsidRPr="00797D01" w14:paraId="401D1772" w14:textId="77777777" w:rsidTr="00797D01">
        <w:trPr>
          <w:ins w:id="15391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700E" w14:textId="49657688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92" w:author="ST1" w:date="2020-12-06T22:27:00Z"/>
                <w:rFonts w:ascii="標楷體" w:eastAsia="標楷體" w:hAnsi="標楷體"/>
                <w:rPrChange w:id="15393" w:author="ST1" w:date="2020-12-06T22:27:00Z">
                  <w:rPr>
                    <w:ins w:id="15394" w:author="ST1" w:date="2020-12-06T22:27:00Z"/>
                  </w:rPr>
                </w:rPrChange>
              </w:rPr>
              <w:pPrChange w:id="15395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8EB4AE" w14:textId="088A8FCD" w:rsidR="00797D01" w:rsidRPr="00797D01" w:rsidRDefault="00D8000D" w:rsidP="00797D01">
            <w:pPr>
              <w:spacing w:line="140" w:lineRule="atLeast"/>
              <w:rPr>
                <w:ins w:id="15396" w:author="ST1" w:date="2020-12-06T22:27:00Z"/>
                <w:rFonts w:ascii="標楷體" w:eastAsia="標楷體" w:hAnsi="標楷體"/>
              </w:rPr>
            </w:pPr>
            <w:ins w:id="15397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98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B6711F" w14:textId="0E2E4DB7" w:rsidR="00797D01" w:rsidRPr="00797D01" w:rsidRDefault="00797D01" w:rsidP="00797D01">
            <w:pPr>
              <w:spacing w:line="140" w:lineRule="atLeast"/>
              <w:rPr>
                <w:ins w:id="15399" w:author="ST1" w:date="2020-12-06T22:27:00Z"/>
                <w:rFonts w:ascii="標楷體" w:eastAsia="標楷體" w:hAnsi="標楷體" w:cs="新細明體"/>
                <w:kern w:val="0"/>
              </w:rPr>
            </w:pPr>
            <w:ins w:id="15400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1E7A1E" w14:textId="2C20A2C3" w:rsidR="00797D01" w:rsidRPr="00797D01" w:rsidRDefault="00797D01" w:rsidP="00797D01">
            <w:pPr>
              <w:spacing w:line="140" w:lineRule="atLeast"/>
              <w:jc w:val="center"/>
              <w:rPr>
                <w:ins w:id="15401" w:author="ST1" w:date="2020-12-06T22:27:00Z"/>
                <w:rFonts w:ascii="標楷體" w:eastAsia="標楷體" w:hAnsi="標楷體" w:cs="新細明體"/>
                <w:kern w:val="0"/>
              </w:rPr>
            </w:pPr>
            <w:ins w:id="15402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FB229" w14:textId="02CFAB39" w:rsidR="00797D01" w:rsidRPr="00797D01" w:rsidRDefault="00797D01" w:rsidP="00797D01">
            <w:pPr>
              <w:spacing w:line="140" w:lineRule="atLeast"/>
              <w:jc w:val="center"/>
              <w:rPr>
                <w:ins w:id="15403" w:author="ST1" w:date="2020-12-06T22:27:00Z"/>
                <w:rFonts w:ascii="標楷體" w:eastAsia="標楷體" w:hAnsi="標楷體" w:cs="新細明體"/>
                <w:kern w:val="0"/>
              </w:rPr>
            </w:pPr>
            <w:ins w:id="15404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A27987" w14:textId="77777777" w:rsidR="00797D01" w:rsidRPr="00797D01" w:rsidRDefault="00797D01" w:rsidP="00797D01">
            <w:pPr>
              <w:spacing w:line="140" w:lineRule="atLeast"/>
              <w:rPr>
                <w:ins w:id="15405" w:author="ST1" w:date="2020-12-06T22:27:00Z"/>
                <w:rFonts w:ascii="標楷體" w:eastAsia="標楷體" w:hAnsi="標楷體"/>
              </w:rPr>
            </w:pPr>
          </w:p>
        </w:tc>
      </w:tr>
      <w:tr w:rsidR="00797D01" w:rsidRPr="00797D01" w14:paraId="6EDCB1F4" w14:textId="77777777" w:rsidTr="00797D01">
        <w:trPr>
          <w:ins w:id="15406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BB18CA" w14:textId="5481157F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407" w:author="ST1" w:date="2020-12-06T22:27:00Z"/>
                <w:rFonts w:ascii="標楷體" w:eastAsia="標楷體" w:hAnsi="標楷體"/>
                <w:rPrChange w:id="15408" w:author="ST1" w:date="2020-12-06T22:27:00Z">
                  <w:rPr>
                    <w:ins w:id="15409" w:author="ST1" w:date="2020-12-06T22:27:00Z"/>
                  </w:rPr>
                </w:rPrChange>
              </w:rPr>
              <w:pPrChange w:id="15410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B2C370" w14:textId="7B2ABC2E" w:rsidR="00797D01" w:rsidRPr="00797D01" w:rsidRDefault="00D8000D" w:rsidP="00797D01">
            <w:pPr>
              <w:spacing w:line="140" w:lineRule="atLeast"/>
              <w:rPr>
                <w:ins w:id="15411" w:author="ST1" w:date="2020-12-06T22:27:00Z"/>
                <w:rFonts w:ascii="標楷體" w:eastAsia="標楷體" w:hAnsi="標楷體"/>
              </w:rPr>
            </w:pPr>
            <w:ins w:id="15412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413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ame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009986" w14:textId="3155E365" w:rsidR="00797D01" w:rsidRPr="00797D01" w:rsidRDefault="00797D01" w:rsidP="00797D01">
            <w:pPr>
              <w:spacing w:line="140" w:lineRule="atLeast"/>
              <w:rPr>
                <w:ins w:id="15414" w:author="ST1" w:date="2020-12-06T22:27:00Z"/>
                <w:rFonts w:ascii="標楷體" w:eastAsia="標楷體" w:hAnsi="標楷體" w:cs="新細明體"/>
                <w:kern w:val="0"/>
              </w:rPr>
            </w:pPr>
            <w:ins w:id="15415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名/公司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0E6AA5" w14:textId="624CC3E7" w:rsidR="00797D01" w:rsidRPr="00797D01" w:rsidRDefault="00797D01" w:rsidP="00797D01">
            <w:pPr>
              <w:spacing w:line="140" w:lineRule="atLeast"/>
              <w:jc w:val="center"/>
              <w:rPr>
                <w:ins w:id="15416" w:author="ST1" w:date="2020-12-06T22:27:00Z"/>
                <w:rFonts w:ascii="標楷體" w:eastAsia="標楷體" w:hAnsi="標楷體" w:cs="新細明體"/>
                <w:kern w:val="0"/>
              </w:rPr>
            </w:pPr>
            <w:ins w:id="15417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1E01EC" w14:textId="73E8510B" w:rsidR="00797D01" w:rsidRPr="00797D01" w:rsidRDefault="00797D01" w:rsidP="00797D01">
            <w:pPr>
              <w:spacing w:line="140" w:lineRule="atLeast"/>
              <w:jc w:val="center"/>
              <w:rPr>
                <w:ins w:id="15418" w:author="ST1" w:date="2020-12-06T22:27:00Z"/>
                <w:rFonts w:ascii="標楷體" w:eastAsia="標楷體" w:hAnsi="標楷體" w:cs="新細明體"/>
                <w:kern w:val="0"/>
              </w:rPr>
            </w:pPr>
            <w:ins w:id="15419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CAD99" w14:textId="77777777" w:rsidR="00797D01" w:rsidRPr="00797D01" w:rsidRDefault="00797D01" w:rsidP="00797D01">
            <w:pPr>
              <w:spacing w:line="140" w:lineRule="atLeast"/>
              <w:rPr>
                <w:ins w:id="15420" w:author="ST1" w:date="2020-12-06T22:27:00Z"/>
                <w:rFonts w:ascii="標楷體" w:eastAsia="標楷體" w:hAnsi="標楷體"/>
              </w:rPr>
            </w:pPr>
          </w:p>
        </w:tc>
      </w:tr>
    </w:tbl>
    <w:p w14:paraId="412CFD96" w14:textId="1A028F24" w:rsidR="00A06F6A" w:rsidRPr="00797D01" w:rsidRDefault="00A06F6A" w:rsidP="00583560">
      <w:pPr>
        <w:widowControl/>
        <w:rPr>
          <w:ins w:id="15421" w:author="ST1" w:date="2020-12-06T22:10:00Z"/>
          <w:rFonts w:ascii="標楷體" w:eastAsia="標楷體" w:hAnsi="標楷體"/>
        </w:rPr>
      </w:pPr>
    </w:p>
    <w:p w14:paraId="6F3A26FA" w14:textId="594C5DBD" w:rsidR="00A06F6A" w:rsidRDefault="00A06F6A" w:rsidP="00583560">
      <w:pPr>
        <w:widowControl/>
        <w:rPr>
          <w:ins w:id="15422" w:author="ST1" w:date="2020-12-06T22:28:00Z"/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ins w:id="15423" w:author="ST1" w:date="2020-12-06T22:28:00Z"/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ins w:id="15424" w:author="ST1" w:date="2020-12-06T22:28:00Z"/>
          <w:rFonts w:ascii="標楷體" w:eastAsia="標楷體" w:hAnsi="標楷體"/>
        </w:rPr>
      </w:pPr>
      <w:ins w:id="15425" w:author="ST1" w:date="2020-12-06T22:28:00Z">
        <w:r>
          <w:rPr>
            <w:rFonts w:ascii="標楷體" w:eastAsia="標楷體" w:hAnsi="標楷體"/>
          </w:rPr>
          <w:br w:type="page"/>
        </w:r>
      </w:ins>
    </w:p>
    <w:p w14:paraId="0D18B167" w14:textId="77777777" w:rsidR="00797D01" w:rsidRPr="00797D01" w:rsidRDefault="00797D01" w:rsidP="00583560">
      <w:pPr>
        <w:widowControl/>
        <w:rPr>
          <w:ins w:id="15426" w:author="ST1" w:date="2020-12-06T22:10:00Z"/>
          <w:rFonts w:ascii="標楷體" w:eastAsia="標楷體" w:hAnsi="標楷體"/>
        </w:rPr>
      </w:pPr>
    </w:p>
    <w:p w14:paraId="4E56DAC4" w14:textId="0C7018D6" w:rsidR="00797D01" w:rsidRPr="008F20B5" w:rsidRDefault="00797D01">
      <w:pPr>
        <w:pStyle w:val="3"/>
        <w:numPr>
          <w:ilvl w:val="2"/>
          <w:numId w:val="63"/>
        </w:numPr>
        <w:spacing w:before="0" w:after="240"/>
        <w:rPr>
          <w:ins w:id="15427" w:author="ST1" w:date="2020-12-06T22:28:00Z"/>
          <w:rFonts w:ascii="標楷體" w:hAnsi="標楷體"/>
        </w:rPr>
        <w:pPrChange w:id="1542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429" w:name="_L7912_額度資料查詢"/>
      <w:bookmarkEnd w:id="15429"/>
      <w:ins w:id="15430" w:author="ST1" w:date="2020-12-06T22:28:00Z">
        <w:r w:rsidRPr="00797D01">
          <w:rPr>
            <w:rFonts w:ascii="標楷體" w:hAnsi="標楷體" w:hint="eastAsia"/>
          </w:rPr>
          <w:t>L7912 額度資料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431" w:author="家興 余" w:date="2021-01-22T10:5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432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7F778E09" w14:textId="77777777" w:rsidTr="0066205D">
        <w:trPr>
          <w:trHeight w:val="350"/>
          <w:ins w:id="15433" w:author="ST1" w:date="2020-12-06T22:28:00Z"/>
          <w:trPrChange w:id="15434" w:author="家興 余" w:date="2021-01-22T10:57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435" w:author="家興 余" w:date="2021-01-22T10:57:00Z">
              <w:tcPr>
                <w:tcW w:w="237" w:type="pct"/>
                <w:shd w:val="clear" w:color="auto" w:fill="auto"/>
                <w:hideMark/>
              </w:tcPr>
            </w:tcPrChange>
          </w:tcPr>
          <w:p w14:paraId="7513700F" w14:textId="77777777" w:rsidR="00D64561" w:rsidRPr="0029020B" w:rsidRDefault="00D64561" w:rsidP="00DA4FCA">
            <w:pPr>
              <w:widowControl/>
              <w:jc w:val="center"/>
              <w:rPr>
                <w:ins w:id="15436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37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438" w:author="家興 余" w:date="2021-01-22T10:57:00Z">
              <w:tcPr>
                <w:tcW w:w="1303" w:type="pct"/>
                <w:shd w:val="clear" w:color="auto" w:fill="auto"/>
                <w:hideMark/>
              </w:tcPr>
            </w:tcPrChange>
          </w:tcPr>
          <w:p w14:paraId="05BEEE02" w14:textId="77777777" w:rsidR="00D64561" w:rsidRPr="0029020B" w:rsidRDefault="00D64561" w:rsidP="00DA4FCA">
            <w:pPr>
              <w:widowControl/>
              <w:jc w:val="center"/>
              <w:rPr>
                <w:ins w:id="15439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0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441" w:author="家興 余" w:date="2021-01-22T10:57:00Z">
              <w:tcPr>
                <w:tcW w:w="1244" w:type="pct"/>
                <w:shd w:val="clear" w:color="auto" w:fill="auto"/>
                <w:hideMark/>
              </w:tcPr>
            </w:tcPrChange>
          </w:tcPr>
          <w:p w14:paraId="08BD6E43" w14:textId="77777777" w:rsidR="00D64561" w:rsidRPr="0029020B" w:rsidRDefault="00D64561" w:rsidP="00DA4FCA">
            <w:pPr>
              <w:widowControl/>
              <w:jc w:val="center"/>
              <w:rPr>
                <w:ins w:id="15442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3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444" w:author="家興 余" w:date="2021-01-22T10:57:00Z">
              <w:tcPr>
                <w:tcW w:w="348" w:type="pct"/>
                <w:shd w:val="clear" w:color="auto" w:fill="auto"/>
                <w:hideMark/>
              </w:tcPr>
            </w:tcPrChange>
          </w:tcPr>
          <w:p w14:paraId="663BC845" w14:textId="77777777" w:rsidR="00D64561" w:rsidRPr="0029020B" w:rsidRDefault="00D64561" w:rsidP="00DA4FCA">
            <w:pPr>
              <w:widowControl/>
              <w:jc w:val="center"/>
              <w:rPr>
                <w:ins w:id="15445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6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447" w:author="家興 余" w:date="2021-01-22T10:57:00Z">
              <w:tcPr>
                <w:tcW w:w="415" w:type="pct"/>
                <w:shd w:val="clear" w:color="auto" w:fill="auto"/>
                <w:hideMark/>
              </w:tcPr>
            </w:tcPrChange>
          </w:tcPr>
          <w:p w14:paraId="1E7EE74B" w14:textId="77777777" w:rsidR="00D64561" w:rsidRPr="0029020B" w:rsidRDefault="00D64561" w:rsidP="00DA4FCA">
            <w:pPr>
              <w:widowControl/>
              <w:jc w:val="center"/>
              <w:rPr>
                <w:ins w:id="1544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9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450" w:author="家興 余" w:date="2021-01-22T10:57:00Z">
              <w:tcPr>
                <w:tcW w:w="1" w:type="pct"/>
              </w:tcPr>
            </w:tcPrChange>
          </w:tcPr>
          <w:p w14:paraId="27CE751D" w14:textId="57CEF8D5" w:rsidR="00D64561" w:rsidRPr="0029020B" w:rsidRDefault="00D64561" w:rsidP="00DA4FCA">
            <w:pPr>
              <w:widowControl/>
              <w:rPr>
                <w:ins w:id="15451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52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453" w:author="家興 余" w:date="2021-01-22T10:57:00Z">
              <w:tcPr>
                <w:tcW w:w="1453" w:type="pct"/>
                <w:shd w:val="clear" w:color="auto" w:fill="auto"/>
                <w:hideMark/>
              </w:tcPr>
            </w:tcPrChange>
          </w:tcPr>
          <w:p w14:paraId="057BF520" w14:textId="6847DBF7" w:rsidR="00D64561" w:rsidRPr="0029020B" w:rsidRDefault="00D64561" w:rsidP="00DA4FCA">
            <w:pPr>
              <w:widowControl/>
              <w:rPr>
                <w:ins w:id="15454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5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6FA9593C" w14:textId="77777777" w:rsidTr="0066205D">
        <w:trPr>
          <w:trHeight w:val="340"/>
          <w:ins w:id="15456" w:author="ST1" w:date="2020-12-06T22:28:00Z"/>
          <w:trPrChange w:id="15457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58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2890DF10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59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60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61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58CA42F3" w14:textId="77777777" w:rsidR="00D64561" w:rsidRPr="0029020B" w:rsidRDefault="00D64561" w:rsidP="00DA4FCA">
            <w:pPr>
              <w:widowControl/>
              <w:rPr>
                <w:ins w:id="15462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3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464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627751D2" w14:textId="77777777" w:rsidR="00D64561" w:rsidRPr="0029020B" w:rsidRDefault="00D64561" w:rsidP="00DA4FCA">
            <w:pPr>
              <w:widowControl/>
              <w:rPr>
                <w:ins w:id="15465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6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467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168AD48F" w14:textId="77777777" w:rsidR="00D64561" w:rsidRPr="0029020B" w:rsidRDefault="00D64561" w:rsidP="00DA4FCA">
            <w:pPr>
              <w:widowControl/>
              <w:jc w:val="center"/>
              <w:rPr>
                <w:ins w:id="1546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9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70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670941AC" w14:textId="77777777" w:rsidR="00D64561" w:rsidRPr="0029020B" w:rsidRDefault="00D64561" w:rsidP="00DA4FCA">
            <w:pPr>
              <w:widowControl/>
              <w:jc w:val="center"/>
              <w:rPr>
                <w:ins w:id="15471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72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473" w:author="家興 余" w:date="2021-01-22T10:57:00Z">
              <w:tcPr>
                <w:tcW w:w="1" w:type="pct"/>
              </w:tcPr>
            </w:tcPrChange>
          </w:tcPr>
          <w:p w14:paraId="7358BD0A" w14:textId="0A9E9D6E" w:rsidR="00D64561" w:rsidRPr="0029020B" w:rsidRDefault="001E4B49" w:rsidP="00DA4FCA">
            <w:pPr>
              <w:widowControl/>
              <w:rPr>
                <w:ins w:id="15474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75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476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69294783" w14:textId="366F9FF8" w:rsidR="00D64561" w:rsidRPr="0029020B" w:rsidRDefault="00D64561" w:rsidP="00DA4FCA">
            <w:pPr>
              <w:widowControl/>
              <w:rPr>
                <w:ins w:id="15477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78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2</w:t>
              </w:r>
            </w:ins>
          </w:p>
        </w:tc>
      </w:tr>
      <w:tr w:rsidR="00D64561" w:rsidRPr="0029020B" w14:paraId="7553B508" w14:textId="77777777" w:rsidTr="0066205D">
        <w:trPr>
          <w:trHeight w:val="340"/>
          <w:ins w:id="15479" w:author="ST1" w:date="2020-12-06T22:28:00Z"/>
          <w:trPrChange w:id="15480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81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4ED13B2C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82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83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84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4BD7E1DF" w14:textId="77777777" w:rsidR="00D64561" w:rsidRPr="0029020B" w:rsidRDefault="00D64561" w:rsidP="00DA4FCA">
            <w:pPr>
              <w:widowControl/>
              <w:rPr>
                <w:ins w:id="15485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86" w:author="ST1" w:date="2020-12-06T22:28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487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34010E84" w14:textId="77777777" w:rsidR="00D64561" w:rsidRPr="0029020B" w:rsidRDefault="00D64561" w:rsidP="00DA4FCA">
            <w:pPr>
              <w:widowControl/>
              <w:rPr>
                <w:ins w:id="1548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89" w:author="ST1" w:date="2020-12-06T22:28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490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2796A403" w14:textId="77777777" w:rsidR="00D64561" w:rsidRPr="0029020B" w:rsidRDefault="00D64561" w:rsidP="00DA4FCA">
            <w:pPr>
              <w:widowControl/>
              <w:jc w:val="center"/>
              <w:rPr>
                <w:ins w:id="15491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92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93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591EDA8F" w14:textId="77777777" w:rsidR="00D64561" w:rsidRPr="0029020B" w:rsidRDefault="00D64561" w:rsidP="00DA4FCA">
            <w:pPr>
              <w:widowControl/>
              <w:jc w:val="center"/>
              <w:rPr>
                <w:ins w:id="15494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95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496" w:author="家興 余" w:date="2021-01-22T10:57:00Z">
              <w:tcPr>
                <w:tcW w:w="1" w:type="pct"/>
              </w:tcPr>
            </w:tcPrChange>
          </w:tcPr>
          <w:p w14:paraId="2C69981C" w14:textId="7E58B625" w:rsidR="00D64561" w:rsidRPr="0029020B" w:rsidRDefault="001E4B49" w:rsidP="00DA4FCA">
            <w:pPr>
              <w:widowControl/>
              <w:rPr>
                <w:ins w:id="15497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98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499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0FB38721" w14:textId="2E592192" w:rsidR="00D64561" w:rsidRPr="0029020B" w:rsidRDefault="00D64561" w:rsidP="00DA4FCA">
            <w:pPr>
              <w:widowControl/>
              <w:rPr>
                <w:ins w:id="15500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501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必須輸入 </w:t>
              </w:r>
            </w:ins>
          </w:p>
        </w:tc>
      </w:tr>
    </w:tbl>
    <w:p w14:paraId="2754EF04" w14:textId="77777777" w:rsidR="00797D01" w:rsidRDefault="00797D01" w:rsidP="00797D01">
      <w:pPr>
        <w:widowControl/>
        <w:rPr>
          <w:ins w:id="15502" w:author="ST1" w:date="2020-12-06T22:28:00Z"/>
          <w:rFonts w:ascii="標楷體" w:eastAsia="標楷體" w:hAnsi="標楷體"/>
        </w:rPr>
      </w:pPr>
    </w:p>
    <w:p w14:paraId="006230B8" w14:textId="77777777" w:rsidR="00797D01" w:rsidRPr="004A1C2C" w:rsidRDefault="00797D01" w:rsidP="00797D01">
      <w:pPr>
        <w:widowControl/>
        <w:rPr>
          <w:ins w:id="15503" w:author="ST1" w:date="2020-12-06T22:28:00Z"/>
          <w:rFonts w:ascii="標楷體" w:eastAsia="標楷體" w:hAnsi="標楷體"/>
        </w:rPr>
      </w:pPr>
    </w:p>
    <w:p w14:paraId="51F3A22A" w14:textId="77777777" w:rsidR="00797D01" w:rsidRPr="0029020B" w:rsidRDefault="00797D01" w:rsidP="00797D01">
      <w:pPr>
        <w:spacing w:line="140" w:lineRule="atLeast"/>
        <w:ind w:leftChars="200" w:left="480"/>
        <w:rPr>
          <w:ins w:id="15504" w:author="ST1" w:date="2020-12-06T22:28:00Z"/>
          <w:rFonts w:ascii="標楷體" w:eastAsia="標楷體" w:hAnsi="標楷體" w:cs="新細明體"/>
          <w:b/>
          <w:bCs/>
          <w:kern w:val="0"/>
          <w:sz w:val="28"/>
          <w:szCs w:val="28"/>
        </w:rPr>
      </w:pPr>
      <w:ins w:id="15505" w:author="ST1" w:date="2020-12-06T22:28:00Z">
        <w:r w:rsidRPr="0029020B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kern w:val="0"/>
            <w:sz w:val="28"/>
            <w:szCs w:val="28"/>
          </w:rPr>
          <w:t>欄位</w:t>
        </w:r>
      </w:ins>
    </w:p>
    <w:tbl>
      <w:tblPr>
        <w:tblW w:w="10093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5506" w:author="家興 余" w:date="2021-03-16T14:45:00Z">
          <w:tblPr>
            <w:tblW w:w="10093" w:type="dxa"/>
            <w:tblInd w:w="-36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454"/>
        <w:gridCol w:w="2522"/>
        <w:gridCol w:w="2722"/>
        <w:gridCol w:w="709"/>
        <w:gridCol w:w="851"/>
        <w:gridCol w:w="2835"/>
        <w:tblGridChange w:id="15507">
          <w:tblGrid>
            <w:gridCol w:w="454"/>
            <w:gridCol w:w="410"/>
            <w:gridCol w:w="454"/>
            <w:gridCol w:w="254"/>
            <w:gridCol w:w="1404"/>
            <w:gridCol w:w="864"/>
            <w:gridCol w:w="1858"/>
            <w:gridCol w:w="552"/>
            <w:gridCol w:w="157"/>
            <w:gridCol w:w="155"/>
            <w:gridCol w:w="255"/>
            <w:gridCol w:w="441"/>
            <w:gridCol w:w="13"/>
            <w:gridCol w:w="255"/>
            <w:gridCol w:w="596"/>
            <w:gridCol w:w="1971"/>
            <w:gridCol w:w="410"/>
            <w:gridCol w:w="454"/>
          </w:tblGrid>
        </w:tblGridChange>
      </w:tblGrid>
      <w:tr w:rsidR="00273EAC" w:rsidRPr="00797D01" w14:paraId="15794E55" w14:textId="77777777" w:rsidTr="00003694">
        <w:trPr>
          <w:ins w:id="15508" w:author="ST1" w:date="2020-12-06T22:28:00Z"/>
          <w:trPrChange w:id="15509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0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A0FC41" w14:textId="77777777" w:rsidR="00797D01" w:rsidRPr="00797D01" w:rsidRDefault="00797D01" w:rsidP="00DA4FCA">
            <w:pPr>
              <w:widowControl/>
              <w:jc w:val="center"/>
              <w:rPr>
                <w:ins w:id="15511" w:author="ST1" w:date="2020-12-06T22:28:00Z"/>
                <w:rFonts w:ascii="標楷體" w:eastAsia="標楷體" w:hAnsi="標楷體"/>
                <w:bCs/>
              </w:rPr>
            </w:pPr>
            <w:ins w:id="15512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序</w:t>
              </w:r>
            </w:ins>
          </w:p>
          <w:p w14:paraId="5CFA070E" w14:textId="77777777" w:rsidR="00797D01" w:rsidRPr="00797D01" w:rsidRDefault="00797D01" w:rsidP="00DA4FCA">
            <w:pPr>
              <w:widowControl/>
              <w:jc w:val="center"/>
              <w:rPr>
                <w:ins w:id="15513" w:author="ST1" w:date="2020-12-06T22:28:00Z"/>
                <w:rFonts w:ascii="標楷體" w:eastAsia="標楷體" w:hAnsi="標楷體"/>
                <w:bCs/>
              </w:rPr>
            </w:pPr>
            <w:ins w:id="15514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號</w:t>
              </w:r>
            </w:ins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5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ED7BD3" w14:textId="77777777" w:rsidR="00797D01" w:rsidRPr="00797D01" w:rsidRDefault="00797D01" w:rsidP="00DA4FCA">
            <w:pPr>
              <w:widowControl/>
              <w:jc w:val="center"/>
              <w:rPr>
                <w:ins w:id="15516" w:author="ST1" w:date="2020-12-06T22:28:00Z"/>
                <w:rFonts w:ascii="標楷體" w:eastAsia="標楷體" w:hAnsi="標楷體"/>
                <w:bCs/>
              </w:rPr>
            </w:pPr>
            <w:ins w:id="15517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英文名稱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8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44263" w14:textId="77777777" w:rsidR="00797D01" w:rsidRPr="00797D01" w:rsidRDefault="00797D01" w:rsidP="00DA4FCA">
            <w:pPr>
              <w:widowControl/>
              <w:jc w:val="center"/>
              <w:rPr>
                <w:ins w:id="15519" w:author="ST1" w:date="2020-12-06T22:28:00Z"/>
                <w:rFonts w:ascii="標楷體" w:eastAsia="標楷體" w:hAnsi="標楷體"/>
                <w:bCs/>
              </w:rPr>
            </w:pPr>
            <w:ins w:id="15520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中文名稱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1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63D02A" w14:textId="77777777" w:rsidR="00797D01" w:rsidRPr="00797D01" w:rsidRDefault="00797D01" w:rsidP="00DA4FCA">
            <w:pPr>
              <w:widowControl/>
              <w:jc w:val="center"/>
              <w:rPr>
                <w:ins w:id="15522" w:author="ST1" w:date="2020-12-06T22:28:00Z"/>
                <w:rFonts w:ascii="標楷體" w:eastAsia="標楷體" w:hAnsi="標楷體"/>
                <w:bCs/>
              </w:rPr>
            </w:pPr>
            <w:ins w:id="15523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型態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4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35D35E" w14:textId="77777777" w:rsidR="00797D01" w:rsidRPr="00797D01" w:rsidRDefault="00797D01" w:rsidP="00DA4FCA">
            <w:pPr>
              <w:widowControl/>
              <w:jc w:val="center"/>
              <w:rPr>
                <w:ins w:id="15525" w:author="ST1" w:date="2020-12-06T22:28:00Z"/>
                <w:rFonts w:ascii="標楷體" w:eastAsia="標楷體" w:hAnsi="標楷體"/>
                <w:bCs/>
              </w:rPr>
            </w:pPr>
            <w:ins w:id="15526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長度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7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FA9D81" w14:textId="77777777" w:rsidR="00797D01" w:rsidRPr="00797D01" w:rsidRDefault="00797D01" w:rsidP="00DA4FCA">
            <w:pPr>
              <w:spacing w:line="140" w:lineRule="atLeast"/>
              <w:jc w:val="center"/>
              <w:rPr>
                <w:ins w:id="15528" w:author="ST1" w:date="2020-12-06T22:28:00Z"/>
                <w:rFonts w:ascii="標楷體" w:eastAsia="標楷體" w:hAnsi="標楷體"/>
                <w:bCs/>
              </w:rPr>
            </w:pPr>
            <w:ins w:id="15529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欄位說明</w:t>
              </w:r>
            </w:ins>
          </w:p>
        </w:tc>
      </w:tr>
      <w:tr w:rsidR="00797D01" w:rsidRPr="00797D01" w14:paraId="3F9049F3" w14:textId="77777777" w:rsidTr="00003694">
        <w:trPr>
          <w:ins w:id="15530" w:author="ST1" w:date="2020-12-06T22:28:00Z"/>
          <w:trPrChange w:id="15531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2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BEDF01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33" w:author="ST1" w:date="2020-12-06T22:28:00Z"/>
                <w:rFonts w:ascii="標楷體" w:eastAsia="標楷體" w:hAnsi="標楷體"/>
              </w:rPr>
              <w:pPrChange w:id="15534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5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7E182E" w14:textId="74B02BA8" w:rsidR="00797D01" w:rsidRPr="00797D01" w:rsidRDefault="00D8000D" w:rsidP="00797D01">
            <w:pPr>
              <w:spacing w:line="140" w:lineRule="atLeast"/>
              <w:rPr>
                <w:ins w:id="15536" w:author="ST1" w:date="2020-12-06T22:28:00Z"/>
                <w:rFonts w:ascii="標楷體" w:eastAsia="標楷體" w:hAnsi="標楷體"/>
              </w:rPr>
            </w:pPr>
            <w:ins w:id="1553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3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st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9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728F5A" w14:textId="6C7510CC" w:rsidR="00797D01" w:rsidRPr="00797D01" w:rsidRDefault="00797D01" w:rsidP="00797D01">
            <w:pPr>
              <w:spacing w:line="140" w:lineRule="atLeast"/>
              <w:rPr>
                <w:ins w:id="15540" w:author="ST1" w:date="2020-12-06T22:28:00Z"/>
                <w:rFonts w:ascii="標楷體" w:eastAsia="標楷體" w:hAnsi="標楷體"/>
              </w:rPr>
            </w:pPr>
            <w:ins w:id="1554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借款人戶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2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F24616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43" w:author="ST1" w:date="2020-12-06T22:28:00Z"/>
                <w:rFonts w:ascii="標楷體" w:eastAsia="標楷體" w:hAnsi="標楷體"/>
              </w:rPr>
            </w:pPr>
            <w:ins w:id="15544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5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7A464" w14:textId="06BD6240" w:rsidR="00797D01" w:rsidRPr="00797D01" w:rsidRDefault="00797D01" w:rsidP="00797D01">
            <w:pPr>
              <w:spacing w:line="140" w:lineRule="atLeast"/>
              <w:jc w:val="center"/>
              <w:rPr>
                <w:ins w:id="15546" w:author="ST1" w:date="2020-12-06T22:28:00Z"/>
                <w:rFonts w:ascii="標楷體" w:eastAsia="標楷體" w:hAnsi="標楷體"/>
              </w:rPr>
            </w:pPr>
            <w:ins w:id="1554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8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A6778" w14:textId="77777777" w:rsidR="00797D01" w:rsidRPr="00797D01" w:rsidRDefault="00797D01" w:rsidP="00797D01">
            <w:pPr>
              <w:spacing w:line="140" w:lineRule="atLeast"/>
              <w:rPr>
                <w:ins w:id="15549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FEE80BF" w14:textId="77777777" w:rsidTr="00003694">
        <w:trPr>
          <w:ins w:id="15550" w:author="ST1" w:date="2020-12-06T22:28:00Z"/>
          <w:trPrChange w:id="15551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2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71C393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53" w:author="ST1" w:date="2020-12-06T22:28:00Z"/>
                <w:rFonts w:ascii="標楷體" w:eastAsia="標楷體" w:hAnsi="標楷體"/>
              </w:rPr>
              <w:pPrChange w:id="15554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5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89F24" w14:textId="0FFD5A5F" w:rsidR="00797D01" w:rsidRPr="00797D01" w:rsidRDefault="00D8000D" w:rsidP="00797D01">
            <w:pPr>
              <w:spacing w:line="140" w:lineRule="atLeast"/>
              <w:rPr>
                <w:ins w:id="15556" w:author="ST1" w:date="2020-12-06T22:28:00Z"/>
                <w:rFonts w:ascii="標楷體" w:eastAsia="標楷體" w:hAnsi="標楷體"/>
              </w:rPr>
            </w:pPr>
            <w:ins w:id="1555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5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9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8ADFF85" w14:textId="4E8C51F1" w:rsidR="00797D01" w:rsidRPr="00797D01" w:rsidRDefault="00797D01" w:rsidP="00797D01">
            <w:pPr>
              <w:spacing w:line="140" w:lineRule="atLeast"/>
              <w:rPr>
                <w:ins w:id="15560" w:author="ST1" w:date="2020-12-06T22:28:00Z"/>
                <w:rFonts w:ascii="標楷體" w:eastAsia="標楷體" w:hAnsi="標楷體" w:cs="新細明體"/>
                <w:kern w:val="0"/>
              </w:rPr>
            </w:pPr>
            <w:ins w:id="1556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2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306A2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63" w:author="ST1" w:date="2020-12-06T22:28:00Z"/>
                <w:rFonts w:ascii="標楷體" w:eastAsia="標楷體" w:hAnsi="標楷體" w:cs="新細明體"/>
                <w:kern w:val="0"/>
              </w:rPr>
            </w:pPr>
            <w:ins w:id="15564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5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6650E3" w14:textId="78D9C14D" w:rsidR="00797D01" w:rsidRPr="00797D01" w:rsidRDefault="00797D01" w:rsidP="00797D01">
            <w:pPr>
              <w:spacing w:line="140" w:lineRule="atLeast"/>
              <w:jc w:val="center"/>
              <w:rPr>
                <w:ins w:id="15566" w:author="ST1" w:date="2020-12-06T22:28:00Z"/>
                <w:rFonts w:ascii="標楷體" w:eastAsia="標楷體" w:hAnsi="標楷體" w:cs="新細明體"/>
                <w:kern w:val="0"/>
              </w:rPr>
            </w:pPr>
            <w:ins w:id="1556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8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39D6B4" w14:textId="77777777" w:rsidR="00797D01" w:rsidRPr="00797D01" w:rsidRDefault="00797D01" w:rsidP="00797D01">
            <w:pPr>
              <w:spacing w:line="140" w:lineRule="atLeast"/>
              <w:rPr>
                <w:ins w:id="15569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166070E8" w14:textId="77777777" w:rsidTr="00003694">
        <w:trPr>
          <w:ins w:id="15570" w:author="ST1" w:date="2020-12-06T22:28:00Z"/>
          <w:trPrChange w:id="15571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2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CDF290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73" w:author="ST1" w:date="2020-12-06T22:28:00Z"/>
                <w:rFonts w:ascii="標楷體" w:eastAsia="標楷體" w:hAnsi="標楷體"/>
              </w:rPr>
              <w:pPrChange w:id="15574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5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DF2340" w14:textId="06DD880A" w:rsidR="00797D01" w:rsidRPr="00797D01" w:rsidRDefault="00D8000D" w:rsidP="00797D01">
            <w:pPr>
              <w:spacing w:line="140" w:lineRule="atLeast"/>
              <w:rPr>
                <w:ins w:id="15576" w:author="ST1" w:date="2020-12-06T22:28:00Z"/>
                <w:rFonts w:ascii="標楷體" w:eastAsia="標楷體" w:hAnsi="標楷體"/>
              </w:rPr>
            </w:pPr>
            <w:ins w:id="1557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7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9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583D24" w14:textId="58D254B8" w:rsidR="00797D01" w:rsidRPr="00797D01" w:rsidRDefault="00797D01" w:rsidP="00797D01">
            <w:pPr>
              <w:spacing w:line="140" w:lineRule="atLeast"/>
              <w:rPr>
                <w:ins w:id="15580" w:author="ST1" w:date="2020-12-06T22:28:00Z"/>
                <w:rFonts w:ascii="標楷體" w:eastAsia="標楷體" w:hAnsi="標楷體" w:cs="新細明體"/>
                <w:kern w:val="0"/>
              </w:rPr>
            </w:pPr>
            <w:ins w:id="1558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申請號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2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2E87A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83" w:author="ST1" w:date="2020-12-06T22:28:00Z"/>
                <w:rFonts w:ascii="標楷體" w:eastAsia="標楷體" w:hAnsi="標楷體" w:cs="新細明體"/>
                <w:kern w:val="0"/>
              </w:rPr>
            </w:pPr>
            <w:ins w:id="15584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5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183D36" w14:textId="3EA7073C" w:rsidR="00797D01" w:rsidRPr="00797D01" w:rsidRDefault="00797D01" w:rsidP="00797D01">
            <w:pPr>
              <w:spacing w:line="140" w:lineRule="atLeast"/>
              <w:jc w:val="center"/>
              <w:rPr>
                <w:ins w:id="15586" w:author="ST1" w:date="2020-12-06T22:28:00Z"/>
                <w:rFonts w:ascii="標楷體" w:eastAsia="標楷體" w:hAnsi="標楷體" w:cs="新細明體"/>
                <w:kern w:val="0"/>
              </w:rPr>
            </w:pPr>
            <w:ins w:id="1558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8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F1052E" w14:textId="77777777" w:rsidR="00797D01" w:rsidRPr="00797D01" w:rsidRDefault="00797D01" w:rsidP="00797D01">
            <w:pPr>
              <w:spacing w:line="140" w:lineRule="atLeast"/>
              <w:rPr>
                <w:ins w:id="15589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1C43EE2" w14:textId="77777777" w:rsidTr="00003694">
        <w:tblPrEx>
          <w:tblPrExChange w:id="15590" w:author="家興 余" w:date="2021-03-16T14:45:00Z">
            <w:tblPrEx>
              <w:tblW w:w="9639" w:type="dxa"/>
            </w:tblPrEx>
          </w:tblPrExChange>
        </w:tblPrEx>
        <w:trPr>
          <w:ins w:id="15591" w:author="ST1" w:date="2020-12-06T22:29:00Z"/>
          <w:trPrChange w:id="1559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7EE1D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9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ABE24F" w14:textId="442D0DA3" w:rsidR="00797D01" w:rsidRPr="00797D01" w:rsidRDefault="00D8000D" w:rsidP="00797D01">
            <w:pPr>
              <w:spacing w:line="140" w:lineRule="atLeast"/>
              <w:rPr>
                <w:ins w:id="15596" w:author="ST1" w:date="2020-12-06T22:29:00Z"/>
                <w:rFonts w:ascii="標楷體" w:eastAsia="標楷體" w:hAnsi="標楷體"/>
                <w:color w:val="000000"/>
              </w:rPr>
            </w:pPr>
            <w:ins w:id="1559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9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cct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15B076" w14:textId="2B4B0CA2" w:rsidR="00797D01" w:rsidRPr="00797D01" w:rsidRDefault="00797D01" w:rsidP="00797D01">
            <w:pPr>
              <w:spacing w:line="140" w:lineRule="atLeast"/>
              <w:rPr>
                <w:ins w:id="15600" w:author="ST1" w:date="2020-12-06T22:29:00Z"/>
                <w:rFonts w:ascii="標楷體" w:eastAsia="標楷體" w:hAnsi="標楷體"/>
                <w:color w:val="000000"/>
              </w:rPr>
            </w:pPr>
            <w:ins w:id="1560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科目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1F8ED0" w14:textId="503F646C" w:rsidR="00797D01" w:rsidRPr="00797D01" w:rsidRDefault="00797D01" w:rsidP="00797D01">
            <w:pPr>
              <w:spacing w:line="140" w:lineRule="atLeast"/>
              <w:jc w:val="center"/>
              <w:rPr>
                <w:ins w:id="15603" w:author="ST1" w:date="2020-12-06T22:29:00Z"/>
                <w:rFonts w:ascii="標楷體" w:eastAsia="標楷體" w:hAnsi="標楷體" w:cs="新細明體"/>
                <w:kern w:val="0"/>
              </w:rPr>
            </w:pPr>
            <w:ins w:id="1560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6836C" w14:textId="28CD517B" w:rsidR="00797D01" w:rsidRPr="00797D01" w:rsidRDefault="00797D01" w:rsidP="00797D01">
            <w:pPr>
              <w:spacing w:line="140" w:lineRule="atLeast"/>
              <w:jc w:val="center"/>
              <w:rPr>
                <w:ins w:id="15606" w:author="ST1" w:date="2020-12-06T22:29:00Z"/>
                <w:rFonts w:ascii="標楷體" w:eastAsia="標楷體" w:hAnsi="標楷體"/>
                <w:color w:val="000000"/>
              </w:rPr>
            </w:pPr>
            <w:ins w:id="1560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DCB97A" w14:textId="77777777" w:rsidR="00797D01" w:rsidRPr="00797D01" w:rsidRDefault="00797D01" w:rsidP="00797D01">
            <w:pPr>
              <w:spacing w:line="140" w:lineRule="atLeast"/>
              <w:rPr>
                <w:ins w:id="15609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E68AD1" w14:textId="77777777" w:rsidTr="00003694">
        <w:tblPrEx>
          <w:tblPrExChange w:id="15610" w:author="家興 余" w:date="2021-03-16T14:45:00Z">
            <w:tblPrEx>
              <w:tblW w:w="9639" w:type="dxa"/>
            </w:tblPrEx>
          </w:tblPrExChange>
        </w:tblPrEx>
        <w:trPr>
          <w:ins w:id="15611" w:author="ST1" w:date="2020-12-06T22:29:00Z"/>
          <w:trPrChange w:id="1561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53A30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1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D622D2" w14:textId="1AA0B748" w:rsidR="00797D01" w:rsidRPr="00797D01" w:rsidRDefault="00D8000D" w:rsidP="00797D01">
            <w:pPr>
              <w:spacing w:line="140" w:lineRule="atLeast"/>
              <w:rPr>
                <w:ins w:id="15616" w:author="ST1" w:date="2020-12-06T22:29:00Z"/>
                <w:rFonts w:ascii="標楷體" w:eastAsia="標楷體" w:hAnsi="標楷體"/>
                <w:color w:val="000000"/>
              </w:rPr>
            </w:pPr>
            <w:ins w:id="1561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1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ineAmt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02B4E6" w14:textId="534F0DEE" w:rsidR="00797D01" w:rsidRPr="00797D01" w:rsidRDefault="00797D01" w:rsidP="00797D01">
            <w:pPr>
              <w:spacing w:line="140" w:lineRule="atLeast"/>
              <w:rPr>
                <w:ins w:id="15620" w:author="ST1" w:date="2020-12-06T22:29:00Z"/>
                <w:rFonts w:ascii="標楷體" w:eastAsia="標楷體" w:hAnsi="標楷體"/>
                <w:color w:val="000000"/>
              </w:rPr>
            </w:pPr>
            <w:ins w:id="1562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額度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E29088" w14:textId="2AFC75BA" w:rsidR="00797D01" w:rsidRPr="00797D01" w:rsidRDefault="00797D01" w:rsidP="00797D01">
            <w:pPr>
              <w:spacing w:line="140" w:lineRule="atLeast"/>
              <w:jc w:val="center"/>
              <w:rPr>
                <w:ins w:id="15623" w:author="ST1" w:date="2020-12-06T22:29:00Z"/>
                <w:rFonts w:ascii="標楷體" w:eastAsia="標楷體" w:hAnsi="標楷體" w:cs="新細明體"/>
                <w:kern w:val="0"/>
              </w:rPr>
            </w:pPr>
            <w:ins w:id="1562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F74FF" w14:textId="4405CDA8" w:rsidR="00797D01" w:rsidRPr="00797D01" w:rsidRDefault="00797D01" w:rsidP="00797D01">
            <w:pPr>
              <w:spacing w:line="140" w:lineRule="atLeast"/>
              <w:jc w:val="center"/>
              <w:rPr>
                <w:ins w:id="15626" w:author="ST1" w:date="2020-12-06T22:29:00Z"/>
                <w:rFonts w:ascii="標楷體" w:eastAsia="標楷體" w:hAnsi="標楷體"/>
                <w:color w:val="000000"/>
              </w:rPr>
            </w:pPr>
            <w:ins w:id="1562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628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C807F7" w14:textId="77777777" w:rsidR="00797D01" w:rsidRPr="00797D01" w:rsidRDefault="00797D01" w:rsidP="00797D01">
            <w:pPr>
              <w:spacing w:line="140" w:lineRule="atLeast"/>
              <w:rPr>
                <w:ins w:id="1563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AE84610" w14:textId="77777777" w:rsidTr="00003694">
        <w:tblPrEx>
          <w:tblPrExChange w:id="15631" w:author="家興 余" w:date="2021-03-16T14:45:00Z">
            <w:tblPrEx>
              <w:tblW w:w="9639" w:type="dxa"/>
            </w:tblPrEx>
          </w:tblPrExChange>
        </w:tblPrEx>
        <w:trPr>
          <w:ins w:id="15632" w:author="ST1" w:date="2020-12-06T22:29:00Z"/>
          <w:trPrChange w:id="1563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BF1C71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3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B2F689" w14:textId="36C3BC5E" w:rsidR="00797D01" w:rsidRPr="00797D01" w:rsidRDefault="00D8000D" w:rsidP="00797D01">
            <w:pPr>
              <w:spacing w:line="140" w:lineRule="atLeast"/>
              <w:rPr>
                <w:ins w:id="15637" w:author="ST1" w:date="2020-12-06T22:29:00Z"/>
                <w:rFonts w:ascii="標楷體" w:eastAsia="標楷體" w:hAnsi="標楷體"/>
                <w:color w:val="000000"/>
              </w:rPr>
            </w:pPr>
            <w:ins w:id="1563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3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Yy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A8DDA7" w14:textId="297BB351" w:rsidR="00797D01" w:rsidRPr="00797D01" w:rsidRDefault="00797D01" w:rsidP="00797D01">
            <w:pPr>
              <w:spacing w:line="140" w:lineRule="atLeast"/>
              <w:rPr>
                <w:ins w:id="15641" w:author="ST1" w:date="2020-12-06T22:29:00Z"/>
                <w:rFonts w:ascii="標楷體" w:eastAsia="標楷體" w:hAnsi="標楷體"/>
                <w:color w:val="000000"/>
              </w:rPr>
            </w:pPr>
            <w:ins w:id="1564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年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4C417C" w14:textId="323D2907" w:rsidR="00797D01" w:rsidRPr="00797D01" w:rsidRDefault="00797D01" w:rsidP="00797D01">
            <w:pPr>
              <w:spacing w:line="140" w:lineRule="atLeast"/>
              <w:jc w:val="center"/>
              <w:rPr>
                <w:ins w:id="15644" w:author="ST1" w:date="2020-12-06T22:29:00Z"/>
                <w:rFonts w:ascii="標楷體" w:eastAsia="標楷體" w:hAnsi="標楷體" w:cs="新細明體"/>
                <w:kern w:val="0"/>
              </w:rPr>
            </w:pPr>
            <w:ins w:id="1564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790896" w14:textId="22899CE5" w:rsidR="00797D01" w:rsidRPr="00797D01" w:rsidRDefault="00797D01" w:rsidP="00797D01">
            <w:pPr>
              <w:spacing w:line="140" w:lineRule="atLeast"/>
              <w:jc w:val="center"/>
              <w:rPr>
                <w:ins w:id="15647" w:author="ST1" w:date="2020-12-06T22:29:00Z"/>
                <w:rFonts w:ascii="標楷體" w:eastAsia="標楷體" w:hAnsi="標楷體"/>
                <w:color w:val="000000"/>
              </w:rPr>
            </w:pPr>
            <w:ins w:id="1564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4B5AD3" w14:textId="77777777" w:rsidR="00797D01" w:rsidRPr="00797D01" w:rsidRDefault="00797D01" w:rsidP="00797D01">
            <w:pPr>
              <w:spacing w:line="140" w:lineRule="atLeast"/>
              <w:rPr>
                <w:ins w:id="1565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33E93FF0" w14:textId="77777777" w:rsidTr="00003694">
        <w:tblPrEx>
          <w:tblPrExChange w:id="15651" w:author="家興 余" w:date="2021-03-16T14:45:00Z">
            <w:tblPrEx>
              <w:tblW w:w="9639" w:type="dxa"/>
            </w:tblPrEx>
          </w:tblPrExChange>
        </w:tblPrEx>
        <w:trPr>
          <w:ins w:id="15652" w:author="ST1" w:date="2020-12-06T22:29:00Z"/>
          <w:trPrChange w:id="1565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396AF7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5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C93550" w14:textId="336E0475" w:rsidR="00797D01" w:rsidRPr="00797D01" w:rsidRDefault="00D8000D" w:rsidP="00797D01">
            <w:pPr>
              <w:spacing w:line="140" w:lineRule="atLeast"/>
              <w:rPr>
                <w:ins w:id="15657" w:author="ST1" w:date="2020-12-06T22:29:00Z"/>
                <w:rFonts w:ascii="標楷體" w:eastAsia="標楷體" w:hAnsi="標楷體"/>
                <w:color w:val="000000"/>
              </w:rPr>
            </w:pPr>
            <w:ins w:id="1565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5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Mm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0EFEA7" w14:textId="18A99147" w:rsidR="00797D01" w:rsidRPr="00797D01" w:rsidRDefault="00797D01" w:rsidP="00797D01">
            <w:pPr>
              <w:spacing w:line="140" w:lineRule="atLeast"/>
              <w:rPr>
                <w:ins w:id="15661" w:author="ST1" w:date="2020-12-06T22:29:00Z"/>
                <w:rFonts w:ascii="標楷體" w:eastAsia="標楷體" w:hAnsi="標楷體"/>
                <w:color w:val="000000"/>
              </w:rPr>
            </w:pPr>
            <w:ins w:id="1566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月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4C162B" w14:textId="6F5BBDD1" w:rsidR="00797D01" w:rsidRPr="00797D01" w:rsidRDefault="00797D01" w:rsidP="00797D01">
            <w:pPr>
              <w:spacing w:line="140" w:lineRule="atLeast"/>
              <w:jc w:val="center"/>
              <w:rPr>
                <w:ins w:id="15664" w:author="ST1" w:date="2020-12-06T22:29:00Z"/>
                <w:rFonts w:ascii="標楷體" w:eastAsia="標楷體" w:hAnsi="標楷體" w:cs="新細明體"/>
                <w:kern w:val="0"/>
              </w:rPr>
            </w:pPr>
            <w:ins w:id="1566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FB7718" w14:textId="1454C25A" w:rsidR="00797D01" w:rsidRPr="00797D01" w:rsidRDefault="00797D01" w:rsidP="00797D01">
            <w:pPr>
              <w:spacing w:line="140" w:lineRule="atLeast"/>
              <w:jc w:val="center"/>
              <w:rPr>
                <w:ins w:id="15667" w:author="ST1" w:date="2020-12-06T22:29:00Z"/>
                <w:rFonts w:ascii="標楷體" w:eastAsia="標楷體" w:hAnsi="標楷體"/>
                <w:color w:val="000000"/>
              </w:rPr>
            </w:pPr>
            <w:ins w:id="1566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496C7" w14:textId="77777777" w:rsidR="00797D01" w:rsidRPr="00797D01" w:rsidRDefault="00797D01" w:rsidP="00797D01">
            <w:pPr>
              <w:spacing w:line="140" w:lineRule="atLeast"/>
              <w:rPr>
                <w:ins w:id="1567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28635DB" w14:textId="77777777" w:rsidTr="00003694">
        <w:tblPrEx>
          <w:tblPrExChange w:id="15671" w:author="家興 余" w:date="2021-03-16T14:45:00Z">
            <w:tblPrEx>
              <w:tblW w:w="9639" w:type="dxa"/>
            </w:tblPrEx>
          </w:tblPrExChange>
        </w:tblPrEx>
        <w:trPr>
          <w:ins w:id="15672" w:author="ST1" w:date="2020-12-06T22:29:00Z"/>
          <w:trPrChange w:id="1567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20D3F2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7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FA62F" w14:textId="543540C4" w:rsidR="00797D01" w:rsidRPr="00797D01" w:rsidRDefault="00D8000D" w:rsidP="00797D01">
            <w:pPr>
              <w:spacing w:line="140" w:lineRule="atLeast"/>
              <w:rPr>
                <w:ins w:id="15677" w:author="ST1" w:date="2020-12-06T22:29:00Z"/>
                <w:rFonts w:ascii="標楷體" w:eastAsia="標楷體" w:hAnsi="標楷體"/>
                <w:color w:val="000000"/>
              </w:rPr>
            </w:pPr>
            <w:ins w:id="1567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7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Dd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47268D" w14:textId="279446C1" w:rsidR="00797D01" w:rsidRPr="00797D01" w:rsidRDefault="00797D01" w:rsidP="00797D01">
            <w:pPr>
              <w:spacing w:line="140" w:lineRule="atLeast"/>
              <w:rPr>
                <w:ins w:id="15681" w:author="ST1" w:date="2020-12-06T22:29:00Z"/>
                <w:rFonts w:ascii="標楷體" w:eastAsia="標楷體" w:hAnsi="標楷體"/>
                <w:color w:val="000000"/>
              </w:rPr>
            </w:pPr>
            <w:ins w:id="1568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9EC205" w14:textId="2D8DF7AF" w:rsidR="00797D01" w:rsidRPr="00797D01" w:rsidRDefault="00797D01" w:rsidP="00797D01">
            <w:pPr>
              <w:spacing w:line="140" w:lineRule="atLeast"/>
              <w:jc w:val="center"/>
              <w:rPr>
                <w:ins w:id="15684" w:author="ST1" w:date="2020-12-06T22:29:00Z"/>
                <w:rFonts w:ascii="標楷體" w:eastAsia="標楷體" w:hAnsi="標楷體" w:cs="新細明體"/>
                <w:kern w:val="0"/>
              </w:rPr>
            </w:pPr>
            <w:ins w:id="1568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8608A5" w14:textId="12B0C346" w:rsidR="00797D01" w:rsidRPr="00797D01" w:rsidRDefault="00797D01" w:rsidP="00797D01">
            <w:pPr>
              <w:spacing w:line="140" w:lineRule="atLeast"/>
              <w:jc w:val="center"/>
              <w:rPr>
                <w:ins w:id="15687" w:author="ST1" w:date="2020-12-06T22:29:00Z"/>
                <w:rFonts w:ascii="標楷體" w:eastAsia="標楷體" w:hAnsi="標楷體"/>
                <w:color w:val="000000"/>
              </w:rPr>
            </w:pPr>
            <w:ins w:id="1568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0658B7" w14:textId="77777777" w:rsidR="00797D01" w:rsidRPr="00797D01" w:rsidRDefault="00797D01" w:rsidP="00797D01">
            <w:pPr>
              <w:spacing w:line="140" w:lineRule="atLeast"/>
              <w:rPr>
                <w:ins w:id="1569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6370A5B6" w14:textId="77777777" w:rsidTr="00003694">
        <w:tblPrEx>
          <w:tblPrExChange w:id="15691" w:author="家興 余" w:date="2021-03-16T14:45:00Z">
            <w:tblPrEx>
              <w:tblW w:w="9639" w:type="dxa"/>
            </w:tblPrEx>
          </w:tblPrExChange>
        </w:tblPrEx>
        <w:trPr>
          <w:ins w:id="15692" w:author="ST1" w:date="2020-12-06T22:29:00Z"/>
          <w:trPrChange w:id="1569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ED1E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9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C6B76A" w14:textId="4EA4CF9C" w:rsidR="00797D01" w:rsidRPr="00797D01" w:rsidRDefault="00D8000D" w:rsidP="00797D01">
            <w:pPr>
              <w:spacing w:line="140" w:lineRule="atLeast"/>
              <w:rPr>
                <w:ins w:id="15697" w:author="ST1" w:date="2020-12-06T22:29:00Z"/>
                <w:rFonts w:ascii="標楷體" w:eastAsia="標楷體" w:hAnsi="標楷體"/>
                <w:color w:val="000000"/>
              </w:rPr>
            </w:pPr>
            <w:ins w:id="1569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9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B774C40" w14:textId="70227B6A" w:rsidR="00797D01" w:rsidRPr="00797D01" w:rsidRDefault="00797D01" w:rsidP="00797D01">
            <w:pPr>
              <w:spacing w:line="140" w:lineRule="atLeast"/>
              <w:rPr>
                <w:ins w:id="15701" w:author="ST1" w:date="2020-12-06T22:29:00Z"/>
                <w:rFonts w:ascii="標楷體" w:eastAsia="標楷體" w:hAnsi="標楷體"/>
                <w:color w:val="000000"/>
              </w:rPr>
            </w:pPr>
            <w:ins w:id="1570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動支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B51F13" w14:textId="3A63B8AF" w:rsidR="00797D01" w:rsidRPr="00797D01" w:rsidRDefault="00797D01" w:rsidP="00797D01">
            <w:pPr>
              <w:spacing w:line="140" w:lineRule="atLeast"/>
              <w:jc w:val="center"/>
              <w:rPr>
                <w:ins w:id="15704" w:author="ST1" w:date="2020-12-06T22:29:00Z"/>
                <w:rFonts w:ascii="標楷體" w:eastAsia="標楷體" w:hAnsi="標楷體" w:cs="新細明體"/>
                <w:kern w:val="0"/>
              </w:rPr>
            </w:pPr>
            <w:ins w:id="1570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75DDFD" w14:textId="22402056" w:rsidR="00797D01" w:rsidRPr="00797D01" w:rsidRDefault="00797D01" w:rsidP="00797D01">
            <w:pPr>
              <w:spacing w:line="140" w:lineRule="atLeast"/>
              <w:jc w:val="center"/>
              <w:rPr>
                <w:ins w:id="15707" w:author="ST1" w:date="2020-12-06T22:29:00Z"/>
                <w:rFonts w:ascii="標楷體" w:eastAsia="標楷體" w:hAnsi="標楷體"/>
                <w:color w:val="000000"/>
              </w:rPr>
            </w:pPr>
            <w:ins w:id="1570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D214B1" w14:textId="77777777" w:rsidR="00797D01" w:rsidRPr="00797D01" w:rsidRDefault="00797D01" w:rsidP="00797D01">
            <w:pPr>
              <w:spacing w:line="140" w:lineRule="atLeast"/>
              <w:rPr>
                <w:ins w:id="1571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0F18E5" w14:textId="77777777" w:rsidTr="00003694">
        <w:tblPrEx>
          <w:tblPrExChange w:id="15711" w:author="家興 余" w:date="2021-03-16T14:45:00Z">
            <w:tblPrEx>
              <w:tblW w:w="9639" w:type="dxa"/>
            </w:tblPrEx>
          </w:tblPrExChange>
        </w:tblPrEx>
        <w:trPr>
          <w:ins w:id="15712" w:author="ST1" w:date="2020-12-06T22:29:00Z"/>
          <w:trPrChange w:id="1571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DBA4C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1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4E20D7" w14:textId="676EF43E" w:rsidR="00797D01" w:rsidRPr="00797D01" w:rsidRDefault="00D8000D" w:rsidP="00797D01">
            <w:pPr>
              <w:spacing w:line="140" w:lineRule="atLeast"/>
              <w:rPr>
                <w:ins w:id="15717" w:author="ST1" w:date="2020-12-06T22:29:00Z"/>
                <w:rFonts w:ascii="標楷體" w:eastAsia="標楷體" w:hAnsi="標楷體"/>
                <w:color w:val="000000"/>
              </w:rPr>
            </w:pPr>
            <w:ins w:id="1571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1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4EC62D" w14:textId="0341C2CC" w:rsidR="00797D01" w:rsidRPr="00797D01" w:rsidRDefault="00797D01" w:rsidP="00797D01">
            <w:pPr>
              <w:spacing w:line="140" w:lineRule="atLeast"/>
              <w:rPr>
                <w:ins w:id="15721" w:author="ST1" w:date="2020-12-06T22:29:00Z"/>
                <w:rFonts w:ascii="標楷體" w:eastAsia="標楷體" w:hAnsi="標楷體"/>
                <w:color w:val="000000"/>
              </w:rPr>
            </w:pPr>
            <w:ins w:id="1572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57FAB" w14:textId="1EB0EFB0" w:rsidR="00797D01" w:rsidRPr="00797D01" w:rsidRDefault="00797D01" w:rsidP="00797D01">
            <w:pPr>
              <w:spacing w:line="140" w:lineRule="atLeast"/>
              <w:jc w:val="center"/>
              <w:rPr>
                <w:ins w:id="15724" w:author="ST1" w:date="2020-12-06T22:29:00Z"/>
                <w:rFonts w:ascii="標楷體" w:eastAsia="標楷體" w:hAnsi="標楷體" w:cs="新細明體"/>
                <w:kern w:val="0"/>
              </w:rPr>
            </w:pPr>
            <w:ins w:id="1572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CF9C5C" w14:textId="112536CC" w:rsidR="00797D01" w:rsidRPr="00797D01" w:rsidRDefault="00797D01" w:rsidP="00797D01">
            <w:pPr>
              <w:spacing w:line="140" w:lineRule="atLeast"/>
              <w:jc w:val="center"/>
              <w:rPr>
                <w:ins w:id="15727" w:author="ST1" w:date="2020-12-06T22:29:00Z"/>
                <w:rFonts w:ascii="標楷體" w:eastAsia="標楷體" w:hAnsi="標楷體"/>
                <w:color w:val="000000"/>
              </w:rPr>
            </w:pPr>
            <w:ins w:id="1572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AE5C14" w14:textId="77777777" w:rsidR="00797D01" w:rsidRPr="00797D01" w:rsidRDefault="00797D01" w:rsidP="00797D01">
            <w:pPr>
              <w:spacing w:line="140" w:lineRule="atLeast"/>
              <w:rPr>
                <w:ins w:id="1573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4E65BA" w14:textId="77777777" w:rsidTr="00003694">
        <w:tblPrEx>
          <w:tblPrExChange w:id="15731" w:author="家興 余" w:date="2021-03-16T14:45:00Z">
            <w:tblPrEx>
              <w:tblW w:w="9639" w:type="dxa"/>
            </w:tblPrEx>
          </w:tblPrExChange>
        </w:tblPrEx>
        <w:trPr>
          <w:ins w:id="15732" w:author="ST1" w:date="2020-12-06T22:29:00Z"/>
          <w:trPrChange w:id="1573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86C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3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11288F" w14:textId="54878378" w:rsidR="00797D01" w:rsidRPr="00797D01" w:rsidRDefault="00D8000D" w:rsidP="00797D01">
            <w:pPr>
              <w:spacing w:line="140" w:lineRule="atLeast"/>
              <w:rPr>
                <w:ins w:id="15737" w:author="ST1" w:date="2020-12-06T22:29:00Z"/>
                <w:rFonts w:ascii="標楷體" w:eastAsia="標楷體" w:hAnsi="標楷體"/>
                <w:color w:val="000000"/>
              </w:rPr>
            </w:pPr>
            <w:ins w:id="1573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3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BaseRat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DD7BA" w14:textId="418F912A" w:rsidR="00797D01" w:rsidRPr="00797D01" w:rsidRDefault="00797D01" w:rsidP="00797D01">
            <w:pPr>
              <w:spacing w:line="140" w:lineRule="atLeast"/>
              <w:rPr>
                <w:ins w:id="15741" w:author="ST1" w:date="2020-12-06T22:29:00Z"/>
                <w:rFonts w:ascii="標楷體" w:eastAsia="標楷體" w:hAnsi="標楷體"/>
                <w:color w:val="000000"/>
              </w:rPr>
            </w:pPr>
            <w:ins w:id="1574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指標利率代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59FC59" w14:textId="04E7EBD0" w:rsidR="00797D01" w:rsidRPr="00797D01" w:rsidRDefault="00797D01" w:rsidP="00797D01">
            <w:pPr>
              <w:spacing w:line="140" w:lineRule="atLeast"/>
              <w:jc w:val="center"/>
              <w:rPr>
                <w:ins w:id="15744" w:author="ST1" w:date="2020-12-06T22:29:00Z"/>
                <w:rFonts w:ascii="標楷體" w:eastAsia="標楷體" w:hAnsi="標楷體" w:cs="新細明體"/>
                <w:kern w:val="0"/>
              </w:rPr>
            </w:pPr>
            <w:ins w:id="1574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32ACE3" w14:textId="5BB3E263" w:rsidR="00797D01" w:rsidRPr="00797D01" w:rsidRDefault="00797D01" w:rsidP="00797D01">
            <w:pPr>
              <w:spacing w:line="140" w:lineRule="atLeast"/>
              <w:jc w:val="center"/>
              <w:rPr>
                <w:ins w:id="15747" w:author="ST1" w:date="2020-12-06T22:29:00Z"/>
                <w:rFonts w:ascii="標楷體" w:eastAsia="標楷體" w:hAnsi="標楷體"/>
                <w:color w:val="000000"/>
              </w:rPr>
            </w:pPr>
            <w:ins w:id="1574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F500A" w14:textId="77777777" w:rsidR="00797D01" w:rsidRPr="00797D01" w:rsidRDefault="00797D01" w:rsidP="00797D01">
            <w:pPr>
              <w:spacing w:line="140" w:lineRule="atLeast"/>
              <w:rPr>
                <w:ins w:id="1575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8AFE0B4" w14:textId="77777777" w:rsidTr="00003694">
        <w:tblPrEx>
          <w:tblPrExChange w:id="15751" w:author="家興 余" w:date="2021-03-16T14:45:00Z">
            <w:tblPrEx>
              <w:tblW w:w="9639" w:type="dxa"/>
            </w:tblPrEx>
          </w:tblPrExChange>
        </w:tblPrEx>
        <w:trPr>
          <w:ins w:id="15752" w:author="ST1" w:date="2020-12-06T22:29:00Z"/>
          <w:trPrChange w:id="1575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2A90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5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BC909" w14:textId="1AE94172" w:rsidR="00797D01" w:rsidRPr="00797D01" w:rsidRDefault="00D8000D" w:rsidP="00797D01">
            <w:pPr>
              <w:spacing w:line="140" w:lineRule="atLeast"/>
              <w:rPr>
                <w:ins w:id="15757" w:author="ST1" w:date="2020-12-06T22:29:00Z"/>
                <w:rFonts w:ascii="標楷體" w:eastAsia="標楷體" w:hAnsi="標楷體"/>
                <w:color w:val="000000"/>
              </w:rPr>
            </w:pPr>
            <w:ins w:id="1575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5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02C4765" w14:textId="6D5CF4DB" w:rsidR="00797D01" w:rsidRPr="00797D01" w:rsidRDefault="00797D01" w:rsidP="00797D01">
            <w:pPr>
              <w:spacing w:line="140" w:lineRule="atLeast"/>
              <w:rPr>
                <w:ins w:id="15761" w:author="ST1" w:date="2020-12-06T22:29:00Z"/>
                <w:rFonts w:ascii="標楷體" w:eastAsia="標楷體" w:hAnsi="標楷體"/>
                <w:color w:val="000000"/>
              </w:rPr>
            </w:pPr>
            <w:ins w:id="1576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BBC175" w14:textId="504E38DE" w:rsidR="00797D01" w:rsidRPr="00797D01" w:rsidRDefault="00797D01" w:rsidP="00797D01">
            <w:pPr>
              <w:spacing w:line="140" w:lineRule="atLeast"/>
              <w:jc w:val="center"/>
              <w:rPr>
                <w:ins w:id="15764" w:author="ST1" w:date="2020-12-06T22:29:00Z"/>
                <w:rFonts w:ascii="標楷體" w:eastAsia="標楷體" w:hAnsi="標楷體" w:cs="新細明體"/>
                <w:kern w:val="0"/>
              </w:rPr>
            </w:pPr>
            <w:ins w:id="1576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F9A88E" w14:textId="1F00C53C" w:rsidR="00797D01" w:rsidRPr="00797D01" w:rsidRDefault="00797D01" w:rsidP="00797D01">
            <w:pPr>
              <w:spacing w:line="140" w:lineRule="atLeast"/>
              <w:jc w:val="center"/>
              <w:rPr>
                <w:ins w:id="15767" w:author="ST1" w:date="2020-12-06T22:29:00Z"/>
                <w:rFonts w:ascii="標楷體" w:eastAsia="標楷體" w:hAnsi="標楷體"/>
                <w:color w:val="000000"/>
              </w:rPr>
            </w:pPr>
            <w:ins w:id="1576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C41D96" w14:textId="77777777" w:rsidR="00797D01" w:rsidRPr="00797D01" w:rsidRDefault="00797D01" w:rsidP="00797D01">
            <w:pPr>
              <w:spacing w:line="140" w:lineRule="atLeast"/>
              <w:rPr>
                <w:ins w:id="1577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4A74E5" w14:textId="77777777" w:rsidTr="00003694">
        <w:tblPrEx>
          <w:tblPrExChange w:id="15771" w:author="家興 余" w:date="2021-03-16T14:45:00Z">
            <w:tblPrEx>
              <w:tblW w:w="9639" w:type="dxa"/>
            </w:tblPrEx>
          </w:tblPrExChange>
        </w:tblPrEx>
        <w:trPr>
          <w:ins w:id="15772" w:author="ST1" w:date="2020-12-06T22:29:00Z"/>
          <w:trPrChange w:id="1577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817EB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7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248D" w14:textId="4B97AC25" w:rsidR="00797D01" w:rsidRPr="00797D01" w:rsidRDefault="00D8000D" w:rsidP="00797D01">
            <w:pPr>
              <w:spacing w:line="140" w:lineRule="atLeast"/>
              <w:rPr>
                <w:ins w:id="15777" w:author="ST1" w:date="2020-12-06T22:29:00Z"/>
                <w:rFonts w:ascii="標楷體" w:eastAsia="標楷體" w:hAnsi="標楷體"/>
                <w:color w:val="000000"/>
              </w:rPr>
            </w:pPr>
            <w:ins w:id="1577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7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CF13C8" w14:textId="4DF259D5" w:rsidR="00797D01" w:rsidRPr="00797D01" w:rsidRDefault="00797D01" w:rsidP="00797D01">
            <w:pPr>
              <w:spacing w:line="140" w:lineRule="atLeast"/>
              <w:rPr>
                <w:ins w:id="15781" w:author="ST1" w:date="2020-12-06T22:29:00Z"/>
                <w:rFonts w:ascii="標楷體" w:eastAsia="標楷體" w:hAnsi="標楷體"/>
                <w:color w:val="000000"/>
              </w:rPr>
            </w:pPr>
            <w:ins w:id="1578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36C256" w14:textId="63E8803A" w:rsidR="00797D01" w:rsidRPr="00797D01" w:rsidRDefault="00797D01" w:rsidP="00797D01">
            <w:pPr>
              <w:spacing w:line="140" w:lineRule="atLeast"/>
              <w:jc w:val="center"/>
              <w:rPr>
                <w:ins w:id="15784" w:author="ST1" w:date="2020-12-06T22:29:00Z"/>
                <w:rFonts w:ascii="標楷體" w:eastAsia="標楷體" w:hAnsi="標楷體" w:cs="新細明體"/>
                <w:kern w:val="0"/>
              </w:rPr>
            </w:pPr>
            <w:ins w:id="1578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CA3F9F" w14:textId="7B9B5D65" w:rsidR="00797D01" w:rsidRPr="00797D01" w:rsidRDefault="00797D01" w:rsidP="00797D01">
            <w:pPr>
              <w:spacing w:line="140" w:lineRule="atLeast"/>
              <w:jc w:val="center"/>
              <w:rPr>
                <w:ins w:id="15787" w:author="ST1" w:date="2020-12-06T22:29:00Z"/>
                <w:rFonts w:ascii="標楷體" w:eastAsia="標楷體" w:hAnsi="標楷體"/>
                <w:color w:val="000000"/>
              </w:rPr>
            </w:pPr>
            <w:ins w:id="1578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F7A38E" w14:textId="77777777" w:rsidR="00797D01" w:rsidRPr="00797D01" w:rsidRDefault="00797D01" w:rsidP="00797D01">
            <w:pPr>
              <w:spacing w:line="140" w:lineRule="atLeast"/>
              <w:rPr>
                <w:ins w:id="1579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92A94CB" w14:textId="77777777" w:rsidTr="00003694">
        <w:tblPrEx>
          <w:tblPrExChange w:id="15791" w:author="家興 余" w:date="2021-03-16T14:45:00Z">
            <w:tblPrEx>
              <w:tblW w:w="9639" w:type="dxa"/>
            </w:tblPrEx>
          </w:tblPrExChange>
        </w:tblPrEx>
        <w:trPr>
          <w:ins w:id="15792" w:author="ST1" w:date="2020-12-06T22:29:00Z"/>
          <w:trPrChange w:id="1579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33B4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9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61817" w14:textId="4F3F32E8" w:rsidR="00797D01" w:rsidRPr="00797D01" w:rsidRDefault="00D8000D" w:rsidP="00797D01">
            <w:pPr>
              <w:spacing w:line="140" w:lineRule="atLeast"/>
              <w:rPr>
                <w:ins w:id="15797" w:author="ST1" w:date="2020-12-06T22:29:00Z"/>
                <w:rFonts w:ascii="標楷體" w:eastAsia="標楷體" w:hAnsi="標楷體"/>
                <w:color w:val="000000"/>
              </w:rPr>
            </w:pPr>
            <w:ins w:id="1579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9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ateInc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970984" w14:textId="23DBDBCE" w:rsidR="00797D01" w:rsidRPr="00797D01" w:rsidRDefault="00797D01" w:rsidP="00797D01">
            <w:pPr>
              <w:spacing w:line="140" w:lineRule="atLeast"/>
              <w:rPr>
                <w:ins w:id="15801" w:author="ST1" w:date="2020-12-06T22:29:00Z"/>
                <w:rFonts w:ascii="標楷體" w:eastAsia="標楷體" w:hAnsi="標楷體"/>
                <w:color w:val="000000"/>
              </w:rPr>
            </w:pPr>
            <w:ins w:id="1580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加碼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54DAA7" w14:textId="698C1A44" w:rsidR="00797D01" w:rsidRPr="00797D01" w:rsidRDefault="00797D01" w:rsidP="00797D01">
            <w:pPr>
              <w:spacing w:line="140" w:lineRule="atLeast"/>
              <w:jc w:val="center"/>
              <w:rPr>
                <w:ins w:id="15804" w:author="ST1" w:date="2020-12-06T22:29:00Z"/>
                <w:rFonts w:ascii="標楷體" w:eastAsia="標楷體" w:hAnsi="標楷體" w:cs="新細明體"/>
                <w:kern w:val="0"/>
              </w:rPr>
            </w:pPr>
            <w:ins w:id="1580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55205E" w14:textId="329DFDAD" w:rsidR="00797D01" w:rsidRPr="00797D01" w:rsidRDefault="00797D01" w:rsidP="00797D01">
            <w:pPr>
              <w:spacing w:line="140" w:lineRule="atLeast"/>
              <w:jc w:val="center"/>
              <w:rPr>
                <w:ins w:id="15807" w:author="ST1" w:date="2020-12-06T22:29:00Z"/>
                <w:rFonts w:ascii="標楷體" w:eastAsia="標楷體" w:hAnsi="標楷體"/>
                <w:color w:val="000000"/>
              </w:rPr>
            </w:pPr>
            <w:ins w:id="15808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C79EF8" w14:textId="77777777" w:rsidR="00797D01" w:rsidRPr="00797D01" w:rsidRDefault="00797D01" w:rsidP="00797D01">
            <w:pPr>
              <w:spacing w:line="140" w:lineRule="atLeast"/>
              <w:rPr>
                <w:ins w:id="15810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F2A3FB4" w14:textId="77777777" w:rsidTr="00003694">
        <w:tblPrEx>
          <w:tblPrExChange w:id="15811" w:author="家興 余" w:date="2021-03-16T14:45:00Z">
            <w:tblPrEx>
              <w:tblW w:w="9639" w:type="dxa"/>
            </w:tblPrEx>
          </w:tblPrExChange>
        </w:tblPrEx>
        <w:trPr>
          <w:ins w:id="15812" w:author="ST1" w:date="2020-12-06T22:29:00Z"/>
          <w:trPrChange w:id="1581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3380B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1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DDEDBC" w14:textId="7ACF2DC0" w:rsidR="00797D01" w:rsidRPr="00797D01" w:rsidRDefault="00D8000D" w:rsidP="00797D01">
            <w:pPr>
              <w:spacing w:line="140" w:lineRule="atLeast"/>
              <w:rPr>
                <w:ins w:id="15817" w:author="ST1" w:date="2020-12-06T22:29:00Z"/>
                <w:rFonts w:ascii="標楷體" w:eastAsia="標楷體" w:hAnsi="標楷體"/>
                <w:color w:val="000000"/>
              </w:rPr>
            </w:pPr>
            <w:ins w:id="1581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1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F60570" w14:textId="51568FAB" w:rsidR="00797D01" w:rsidRPr="00797D01" w:rsidRDefault="00797D01" w:rsidP="00797D01">
            <w:pPr>
              <w:spacing w:line="140" w:lineRule="atLeast"/>
              <w:rPr>
                <w:ins w:id="15821" w:author="ST1" w:date="2020-12-06T22:29:00Z"/>
                <w:rFonts w:ascii="標楷體" w:eastAsia="標楷體" w:hAnsi="標楷體"/>
                <w:color w:val="000000"/>
              </w:rPr>
            </w:pPr>
            <w:ins w:id="1582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放款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B5FBF" w14:textId="3ED8A3CE" w:rsidR="00797D01" w:rsidRPr="00797D01" w:rsidRDefault="00797D01" w:rsidP="00797D01">
            <w:pPr>
              <w:spacing w:line="140" w:lineRule="atLeast"/>
              <w:jc w:val="center"/>
              <w:rPr>
                <w:ins w:id="15824" w:author="ST1" w:date="2020-12-06T22:29:00Z"/>
                <w:rFonts w:ascii="標楷體" w:eastAsia="標楷體" w:hAnsi="標楷體" w:cs="新細明體"/>
                <w:kern w:val="0"/>
              </w:rPr>
            </w:pPr>
            <w:ins w:id="1582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D4F5DC" w14:textId="4D7D911D" w:rsidR="00797D01" w:rsidRPr="00797D01" w:rsidRDefault="00797D01" w:rsidP="00797D01">
            <w:pPr>
              <w:spacing w:line="140" w:lineRule="atLeast"/>
              <w:jc w:val="center"/>
              <w:rPr>
                <w:ins w:id="15827" w:author="ST1" w:date="2020-12-06T22:29:00Z"/>
                <w:rFonts w:ascii="標楷體" w:eastAsia="標楷體" w:hAnsi="標楷體"/>
                <w:color w:val="000000"/>
              </w:rPr>
            </w:pPr>
            <w:ins w:id="1582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829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8B9BC" w14:textId="77777777" w:rsidR="00797D01" w:rsidRPr="00797D01" w:rsidRDefault="00797D01" w:rsidP="00797D01">
            <w:pPr>
              <w:spacing w:line="140" w:lineRule="atLeast"/>
              <w:rPr>
                <w:ins w:id="15831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84F3D6E" w14:textId="77777777" w:rsidTr="00003694">
        <w:tblPrEx>
          <w:tblPrExChange w:id="15832" w:author="家興 余" w:date="2021-03-16T14:45:00Z">
            <w:tblPrEx>
              <w:tblW w:w="9639" w:type="dxa"/>
            </w:tblPrEx>
          </w:tblPrExChange>
        </w:tblPrEx>
        <w:trPr>
          <w:ins w:id="15833" w:author="ST1" w:date="2020-12-06T22:29:00Z"/>
          <w:trPrChange w:id="1583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36040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3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A454434" w14:textId="1ACA7B69" w:rsidR="00797D01" w:rsidRPr="00797D01" w:rsidRDefault="00D8000D" w:rsidP="00797D01">
            <w:pPr>
              <w:spacing w:line="140" w:lineRule="atLeast"/>
              <w:rPr>
                <w:ins w:id="15838" w:author="ST1" w:date="2020-12-06T22:29:00Z"/>
                <w:rFonts w:ascii="標楷體" w:eastAsia="標楷體" w:hAnsi="標楷體"/>
                <w:color w:val="000000"/>
              </w:rPr>
            </w:pPr>
            <w:ins w:id="1583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4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roveR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E56598E" w14:textId="27905E2A" w:rsidR="00797D01" w:rsidRPr="00797D01" w:rsidRDefault="00797D01" w:rsidP="00797D01">
            <w:pPr>
              <w:spacing w:line="140" w:lineRule="atLeast"/>
              <w:rPr>
                <w:ins w:id="15842" w:author="ST1" w:date="2020-12-06T22:29:00Z"/>
                <w:rFonts w:ascii="標楷體" w:eastAsia="標楷體" w:hAnsi="標楷體"/>
                <w:color w:val="000000"/>
              </w:rPr>
            </w:pPr>
            <w:ins w:id="1584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1B66E30" w14:textId="1810EE67" w:rsidR="00797D01" w:rsidRPr="00797D01" w:rsidRDefault="00797D01" w:rsidP="00797D01">
            <w:pPr>
              <w:spacing w:line="140" w:lineRule="atLeast"/>
              <w:jc w:val="center"/>
              <w:rPr>
                <w:ins w:id="15845" w:author="ST1" w:date="2020-12-06T22:29:00Z"/>
                <w:rFonts w:ascii="標楷體" w:eastAsia="標楷體" w:hAnsi="標楷體" w:cs="新細明體"/>
                <w:kern w:val="0"/>
              </w:rPr>
            </w:pPr>
            <w:ins w:id="1584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ADD37F" w14:textId="1353C677" w:rsidR="00797D01" w:rsidRPr="00797D01" w:rsidRDefault="00797D01" w:rsidP="00797D01">
            <w:pPr>
              <w:spacing w:line="140" w:lineRule="atLeast"/>
              <w:jc w:val="center"/>
              <w:rPr>
                <w:ins w:id="15848" w:author="ST1" w:date="2020-12-06T22:29:00Z"/>
                <w:rFonts w:ascii="標楷體" w:eastAsia="標楷體" w:hAnsi="標楷體"/>
                <w:color w:val="000000"/>
              </w:rPr>
            </w:pPr>
            <w:ins w:id="15849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97817C" w14:textId="77777777" w:rsidR="00797D01" w:rsidRPr="00797D01" w:rsidRDefault="00797D01" w:rsidP="00797D01">
            <w:pPr>
              <w:spacing w:line="140" w:lineRule="atLeast"/>
              <w:rPr>
                <w:ins w:id="15851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4551CB4" w14:textId="77777777" w:rsidTr="00003694">
        <w:tblPrEx>
          <w:tblPrExChange w:id="15852" w:author="家興 余" w:date="2021-03-16T14:45:00Z">
            <w:tblPrEx>
              <w:tblW w:w="9639" w:type="dxa"/>
            </w:tblPrEx>
          </w:tblPrExChange>
        </w:tblPrEx>
        <w:trPr>
          <w:ins w:id="15853" w:author="ST1" w:date="2020-12-06T22:29:00Z"/>
          <w:trPrChange w:id="1585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9CFA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5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A152C7" w14:textId="40E13664" w:rsidR="00797D01" w:rsidRPr="00797D01" w:rsidRDefault="00D8000D" w:rsidP="00797D01">
            <w:pPr>
              <w:spacing w:line="140" w:lineRule="atLeast"/>
              <w:rPr>
                <w:ins w:id="15858" w:author="ST1" w:date="2020-12-06T22:29:00Z"/>
                <w:rFonts w:ascii="標楷體" w:eastAsia="標楷體" w:hAnsi="標楷體"/>
                <w:color w:val="000000"/>
              </w:rPr>
            </w:pPr>
            <w:ins w:id="1585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6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stDrawdown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F16CD7" w14:textId="0E9C4E45" w:rsidR="00797D01" w:rsidRPr="00797D01" w:rsidRDefault="00797D01" w:rsidP="00797D01">
            <w:pPr>
              <w:spacing w:line="140" w:lineRule="atLeast"/>
              <w:rPr>
                <w:ins w:id="15862" w:author="ST1" w:date="2020-12-06T22:29:00Z"/>
                <w:rFonts w:ascii="標楷體" w:eastAsia="標楷體" w:hAnsi="標楷體"/>
                <w:color w:val="000000"/>
              </w:rPr>
            </w:pPr>
            <w:ins w:id="1586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初貸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E95810" w14:textId="5C96B3B7" w:rsidR="00797D01" w:rsidRPr="00797D01" w:rsidRDefault="00797D01" w:rsidP="00797D01">
            <w:pPr>
              <w:spacing w:line="140" w:lineRule="atLeast"/>
              <w:jc w:val="center"/>
              <w:rPr>
                <w:ins w:id="15865" w:author="ST1" w:date="2020-12-06T22:29:00Z"/>
                <w:rFonts w:ascii="標楷體" w:eastAsia="標楷體" w:hAnsi="標楷體" w:cs="新細明體"/>
                <w:kern w:val="0"/>
              </w:rPr>
            </w:pPr>
            <w:ins w:id="1586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41D21" w14:textId="5CF01F6C" w:rsidR="00797D01" w:rsidRPr="00797D01" w:rsidRDefault="00797D01" w:rsidP="00797D01">
            <w:pPr>
              <w:spacing w:line="140" w:lineRule="atLeast"/>
              <w:jc w:val="center"/>
              <w:rPr>
                <w:ins w:id="15868" w:author="ST1" w:date="2020-12-06T22:29:00Z"/>
                <w:rFonts w:ascii="標楷體" w:eastAsia="標楷體" w:hAnsi="標楷體"/>
                <w:color w:val="000000"/>
              </w:rPr>
            </w:pPr>
            <w:ins w:id="1586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E4120" w14:textId="77777777" w:rsidR="00797D01" w:rsidRPr="00797D01" w:rsidRDefault="00797D01" w:rsidP="00797D01">
            <w:pPr>
              <w:spacing w:line="140" w:lineRule="atLeast"/>
              <w:rPr>
                <w:ins w:id="15871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702F1BE" w14:textId="77777777" w:rsidTr="00003694">
        <w:tblPrEx>
          <w:tblPrExChange w:id="15872" w:author="家興 余" w:date="2021-03-16T14:45:00Z">
            <w:tblPrEx>
              <w:tblW w:w="9639" w:type="dxa"/>
            </w:tblPrEx>
          </w:tblPrExChange>
        </w:tblPrEx>
        <w:trPr>
          <w:ins w:id="15873" w:author="ST1" w:date="2020-12-06T22:29:00Z"/>
          <w:trPrChange w:id="1587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0915E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7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9AB760" w14:textId="45683A68" w:rsidR="00797D01" w:rsidRPr="00797D01" w:rsidRDefault="00D8000D" w:rsidP="00797D01">
            <w:pPr>
              <w:spacing w:line="140" w:lineRule="atLeast"/>
              <w:rPr>
                <w:ins w:id="15878" w:author="ST1" w:date="2020-12-06T22:29:00Z"/>
                <w:rFonts w:ascii="標楷體" w:eastAsia="標楷體" w:hAnsi="標楷體"/>
                <w:color w:val="000000"/>
              </w:rPr>
            </w:pPr>
            <w:ins w:id="1587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8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79EA5E" w14:textId="6F3A1B6E" w:rsidR="00797D01" w:rsidRPr="00797D01" w:rsidRDefault="00797D01" w:rsidP="00797D01">
            <w:pPr>
              <w:spacing w:line="140" w:lineRule="atLeast"/>
              <w:rPr>
                <w:ins w:id="15882" w:author="ST1" w:date="2020-12-06T22:29:00Z"/>
                <w:rFonts w:ascii="標楷體" w:eastAsia="標楷體" w:hAnsi="標楷體"/>
                <w:color w:val="000000"/>
              </w:rPr>
            </w:pPr>
            <w:ins w:id="1588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0E1CE" w14:textId="1C796C91" w:rsidR="00797D01" w:rsidRPr="00797D01" w:rsidRDefault="00797D01" w:rsidP="00797D01">
            <w:pPr>
              <w:spacing w:line="140" w:lineRule="atLeast"/>
              <w:jc w:val="center"/>
              <w:rPr>
                <w:ins w:id="15885" w:author="ST1" w:date="2020-12-06T22:29:00Z"/>
                <w:rFonts w:ascii="標楷體" w:eastAsia="標楷體" w:hAnsi="標楷體" w:cs="新細明體"/>
                <w:kern w:val="0"/>
              </w:rPr>
            </w:pPr>
            <w:ins w:id="1588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36484" w14:textId="02F253F2" w:rsidR="00797D01" w:rsidRPr="00797D01" w:rsidRDefault="00797D01" w:rsidP="00797D01">
            <w:pPr>
              <w:spacing w:line="140" w:lineRule="atLeast"/>
              <w:jc w:val="center"/>
              <w:rPr>
                <w:ins w:id="15888" w:author="ST1" w:date="2020-12-06T22:29:00Z"/>
                <w:rFonts w:ascii="標楷體" w:eastAsia="標楷體" w:hAnsi="標楷體"/>
                <w:color w:val="000000"/>
              </w:rPr>
            </w:pPr>
            <w:ins w:id="1588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3FD23" w14:textId="77777777" w:rsidR="00797D01" w:rsidRPr="00797D01" w:rsidRDefault="00797D01" w:rsidP="00797D01">
            <w:pPr>
              <w:spacing w:line="140" w:lineRule="atLeast"/>
              <w:rPr>
                <w:ins w:id="15891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EE32D03" w14:textId="77777777" w:rsidTr="00003694">
        <w:tblPrEx>
          <w:tblPrExChange w:id="15892" w:author="家興 余" w:date="2021-03-16T14:45:00Z">
            <w:tblPrEx>
              <w:tblW w:w="9639" w:type="dxa"/>
            </w:tblPrEx>
          </w:tblPrExChange>
        </w:tblPrEx>
        <w:trPr>
          <w:ins w:id="15893" w:author="ST1" w:date="2020-12-06T22:29:00Z"/>
          <w:trPrChange w:id="1589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00317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9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66FC8" w14:textId="59C2547B" w:rsidR="00797D01" w:rsidRPr="00797D01" w:rsidRDefault="00D8000D" w:rsidP="00797D01">
            <w:pPr>
              <w:spacing w:line="140" w:lineRule="atLeast"/>
              <w:rPr>
                <w:ins w:id="15898" w:author="ST1" w:date="2020-12-06T22:29:00Z"/>
                <w:rFonts w:ascii="標楷體" w:eastAsia="標楷體" w:hAnsi="標楷體"/>
                <w:color w:val="000000"/>
              </w:rPr>
            </w:pPr>
            <w:ins w:id="1589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0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1M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AB256C" w14:textId="287C422A" w:rsidR="00797D01" w:rsidRPr="00797D01" w:rsidRDefault="00797D01" w:rsidP="00797D01">
            <w:pPr>
              <w:spacing w:line="140" w:lineRule="atLeast"/>
              <w:rPr>
                <w:ins w:id="15902" w:author="ST1" w:date="2020-12-06T22:29:00Z"/>
                <w:rFonts w:ascii="標楷體" w:eastAsia="標楷體" w:hAnsi="標楷體"/>
                <w:color w:val="000000"/>
              </w:rPr>
            </w:pPr>
            <w:ins w:id="1590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半年內曾滯繳一期以上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C76AF1" w14:textId="7946BE87" w:rsidR="00797D01" w:rsidRPr="00797D01" w:rsidRDefault="00797D01" w:rsidP="00797D01">
            <w:pPr>
              <w:spacing w:line="140" w:lineRule="atLeast"/>
              <w:jc w:val="center"/>
              <w:rPr>
                <w:ins w:id="15905" w:author="ST1" w:date="2020-12-06T22:29:00Z"/>
                <w:rFonts w:ascii="標楷體" w:eastAsia="標楷體" w:hAnsi="標楷體" w:cs="新細明體"/>
                <w:kern w:val="0"/>
              </w:rPr>
            </w:pPr>
            <w:ins w:id="1590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5E56B3" w14:textId="258B18FF" w:rsidR="00797D01" w:rsidRPr="00797D01" w:rsidRDefault="00797D01" w:rsidP="00797D01">
            <w:pPr>
              <w:spacing w:line="140" w:lineRule="atLeast"/>
              <w:jc w:val="center"/>
              <w:rPr>
                <w:ins w:id="15908" w:author="ST1" w:date="2020-12-06T22:29:00Z"/>
                <w:rFonts w:ascii="標楷體" w:eastAsia="標楷體" w:hAnsi="標楷體"/>
                <w:color w:val="000000"/>
              </w:rPr>
            </w:pPr>
            <w:ins w:id="1590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30DEE1" w14:textId="0E12F1C2" w:rsidR="00797D01" w:rsidRPr="00797D01" w:rsidRDefault="00797D01" w:rsidP="00797D01">
            <w:pPr>
              <w:spacing w:line="140" w:lineRule="atLeast"/>
              <w:rPr>
                <w:ins w:id="15911" w:author="ST1" w:date="2020-12-06T22:29:00Z"/>
                <w:rFonts w:ascii="標楷體" w:eastAsia="標楷體" w:hAnsi="標楷體"/>
              </w:rPr>
            </w:pPr>
            <w:ins w:id="15912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03DDCDC3" w14:textId="77777777" w:rsidTr="00003694">
        <w:tblPrEx>
          <w:tblPrExChange w:id="15913" w:author="家興 余" w:date="2021-03-16T14:45:00Z">
            <w:tblPrEx>
              <w:tblW w:w="9639" w:type="dxa"/>
            </w:tblPrEx>
          </w:tblPrExChange>
        </w:tblPrEx>
        <w:trPr>
          <w:ins w:id="15914" w:author="ST1" w:date="2020-12-06T22:29:00Z"/>
          <w:trPrChange w:id="1591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059A7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1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03F058" w14:textId="76FF9809" w:rsidR="00797D01" w:rsidRPr="00797D01" w:rsidRDefault="00D8000D" w:rsidP="00797D01">
            <w:pPr>
              <w:spacing w:line="140" w:lineRule="atLeast"/>
              <w:rPr>
                <w:ins w:id="15919" w:author="ST1" w:date="2020-12-06T22:29:00Z"/>
                <w:rFonts w:ascii="標楷體" w:eastAsia="標楷體" w:hAnsi="標楷體"/>
                <w:color w:val="000000"/>
              </w:rPr>
            </w:pPr>
            <w:ins w:id="1592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2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7D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283863" w14:textId="3EB41AEC" w:rsidR="00797D01" w:rsidRPr="00797D01" w:rsidRDefault="00797D01" w:rsidP="00797D01">
            <w:pPr>
              <w:spacing w:line="140" w:lineRule="atLeast"/>
              <w:rPr>
                <w:ins w:id="15923" w:author="ST1" w:date="2020-12-06T22:29:00Z"/>
                <w:rFonts w:ascii="標楷體" w:eastAsia="標楷體" w:hAnsi="標楷體"/>
                <w:color w:val="000000"/>
              </w:rPr>
            </w:pPr>
            <w:ins w:id="1592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近一年有二期以上延遲逾</w:t>
              </w:r>
              <w:r w:rsidRPr="00797D01">
                <w:rPr>
                  <w:rFonts w:ascii="標楷體" w:eastAsia="標楷體" w:hAnsi="標楷體"/>
                  <w:color w:val="000000"/>
                </w:rPr>
                <w:t>7日（含）繳款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07EE55" w14:textId="2A0848AA" w:rsidR="00797D01" w:rsidRPr="00797D01" w:rsidRDefault="00797D01" w:rsidP="00797D01">
            <w:pPr>
              <w:spacing w:line="140" w:lineRule="atLeast"/>
              <w:jc w:val="center"/>
              <w:rPr>
                <w:ins w:id="15926" w:author="ST1" w:date="2020-12-06T22:29:00Z"/>
                <w:rFonts w:ascii="標楷體" w:eastAsia="標楷體" w:hAnsi="標楷體" w:cs="新細明體"/>
                <w:kern w:val="0"/>
              </w:rPr>
            </w:pPr>
            <w:ins w:id="1592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4EE77A" w14:textId="644ABD50" w:rsidR="00797D01" w:rsidRPr="00797D01" w:rsidRDefault="00797D01" w:rsidP="00797D01">
            <w:pPr>
              <w:spacing w:line="140" w:lineRule="atLeast"/>
              <w:jc w:val="center"/>
              <w:rPr>
                <w:ins w:id="15929" w:author="ST1" w:date="2020-12-06T22:29:00Z"/>
                <w:rFonts w:ascii="標楷體" w:eastAsia="標楷體" w:hAnsi="標楷體"/>
                <w:color w:val="000000"/>
              </w:rPr>
            </w:pPr>
            <w:ins w:id="1593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1320CB" w14:textId="3C47CD36" w:rsidR="00797D01" w:rsidRPr="00797D01" w:rsidRDefault="00797D01" w:rsidP="00797D01">
            <w:pPr>
              <w:spacing w:line="140" w:lineRule="atLeast"/>
              <w:rPr>
                <w:ins w:id="15932" w:author="ST1" w:date="2020-12-06T22:29:00Z"/>
                <w:rFonts w:ascii="標楷體" w:eastAsia="標楷體" w:hAnsi="標楷體"/>
              </w:rPr>
            </w:pPr>
            <w:ins w:id="15933" w:author="ST1" w:date="2020-12-06T22:34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6D51D9E4" w14:textId="77777777" w:rsidTr="00003694">
        <w:tblPrEx>
          <w:tblPrExChange w:id="15934" w:author="家興 余" w:date="2021-03-16T14:45:00Z">
            <w:tblPrEx>
              <w:tblW w:w="9639" w:type="dxa"/>
            </w:tblPrEx>
          </w:tblPrExChange>
        </w:tblPrEx>
        <w:trPr>
          <w:ins w:id="15935" w:author="ST1" w:date="2020-12-06T22:29:00Z"/>
          <w:trPrChange w:id="1593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606D2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3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48BB19" w14:textId="61A6686D" w:rsidR="00797D01" w:rsidRPr="00797D01" w:rsidRDefault="00D8000D" w:rsidP="00797D01">
            <w:pPr>
              <w:spacing w:line="140" w:lineRule="atLeast"/>
              <w:rPr>
                <w:ins w:id="15940" w:author="ST1" w:date="2020-12-06T22:29:00Z"/>
                <w:rFonts w:ascii="標楷體" w:eastAsia="標楷體" w:hAnsi="標楷體"/>
                <w:color w:val="000000"/>
              </w:rPr>
            </w:pPr>
            <w:ins w:id="1594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4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E9BEE" w14:textId="3DC70E6D" w:rsidR="00797D01" w:rsidRPr="00797D01" w:rsidRDefault="00797D01" w:rsidP="00797D01">
            <w:pPr>
              <w:spacing w:line="140" w:lineRule="atLeast"/>
              <w:rPr>
                <w:ins w:id="15944" w:author="ST1" w:date="2020-12-06T22:29:00Z"/>
                <w:rFonts w:ascii="標楷體" w:eastAsia="標楷體" w:hAnsi="標楷體"/>
                <w:color w:val="000000"/>
              </w:rPr>
            </w:pPr>
            <w:ins w:id="1594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F0B7E0" w14:textId="1AD872E8" w:rsidR="00797D01" w:rsidRPr="00797D01" w:rsidRDefault="00797D01" w:rsidP="00797D01">
            <w:pPr>
              <w:spacing w:line="140" w:lineRule="atLeast"/>
              <w:jc w:val="center"/>
              <w:rPr>
                <w:ins w:id="15947" w:author="ST1" w:date="2020-12-06T22:29:00Z"/>
                <w:rFonts w:ascii="標楷體" w:eastAsia="標楷體" w:hAnsi="標楷體" w:cs="新細明體"/>
                <w:kern w:val="0"/>
              </w:rPr>
            </w:pPr>
            <w:ins w:id="1594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AF1FB" w14:textId="224D8C44" w:rsidR="00797D01" w:rsidRPr="00797D01" w:rsidRDefault="00797D01" w:rsidP="00797D01">
            <w:pPr>
              <w:spacing w:line="140" w:lineRule="atLeast"/>
              <w:jc w:val="center"/>
              <w:rPr>
                <w:ins w:id="15950" w:author="ST1" w:date="2020-12-06T22:29:00Z"/>
                <w:rFonts w:ascii="標楷體" w:eastAsia="標楷體" w:hAnsi="標楷體"/>
                <w:color w:val="000000"/>
              </w:rPr>
            </w:pPr>
            <w:ins w:id="1595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B1E959" w14:textId="6A07D168" w:rsidR="00797D01" w:rsidRPr="00797D01" w:rsidRDefault="00797D01" w:rsidP="00797D01">
            <w:pPr>
              <w:spacing w:line="140" w:lineRule="atLeast"/>
              <w:rPr>
                <w:ins w:id="15953" w:author="ST1" w:date="2020-12-06T22:29:00Z"/>
                <w:rFonts w:ascii="標楷體" w:eastAsia="標楷體" w:hAnsi="標楷體"/>
              </w:rPr>
            </w:pPr>
            <w:ins w:id="15954" w:author="ST1" w:date="2020-12-06T22:33:00Z">
              <w:r w:rsidRPr="00797D01">
                <w:rPr>
                  <w:rFonts w:ascii="標楷體" w:eastAsia="標楷體" w:hAnsi="標楷體"/>
                </w:rPr>
                <w:t>1</w:t>
              </w:r>
            </w:ins>
            <w:ins w:id="15955" w:author="ST1" w:date="2020-12-06T22:34:00Z">
              <w:r w:rsidRPr="00797D01">
                <w:rPr>
                  <w:rFonts w:ascii="標楷體" w:eastAsia="標楷體" w:hAnsi="標楷體"/>
                </w:rPr>
                <w:t>:非</w:t>
              </w:r>
              <w:r w:rsidRPr="00797D01">
                <w:rPr>
                  <w:rFonts w:ascii="標楷體" w:eastAsia="標楷體" w:hAnsi="標楷體" w:hint="eastAsia"/>
                </w:rPr>
                <w:t>循環</w:t>
              </w:r>
              <w:r w:rsidRPr="00797D01">
                <w:rPr>
                  <w:rFonts w:ascii="標楷體" w:eastAsia="標楷體" w:hAnsi="標楷體"/>
                </w:rPr>
                <w:t xml:space="preserve"> </w:t>
              </w:r>
            </w:ins>
            <w:ins w:id="15956" w:author="ST1" w:date="2020-12-06T22:33:00Z">
              <w:r w:rsidRPr="00797D01">
                <w:rPr>
                  <w:rFonts w:ascii="標楷體" w:eastAsia="標楷體" w:hAnsi="標楷體"/>
                </w:rPr>
                <w:t>2</w:t>
              </w:r>
            </w:ins>
            <w:ins w:id="15957" w:author="ST1" w:date="2020-12-06T22:34:00Z">
              <w:r w:rsidRPr="00797D01">
                <w:rPr>
                  <w:rFonts w:ascii="標楷體" w:eastAsia="標楷體" w:hAnsi="標楷體"/>
                </w:rPr>
                <w:t>:</w:t>
              </w:r>
            </w:ins>
            <w:ins w:id="15958" w:author="ST1" w:date="2020-12-06T22:33:00Z">
              <w:r w:rsidRPr="00797D01">
                <w:rPr>
                  <w:rFonts w:ascii="標楷體" w:eastAsia="標楷體" w:hAnsi="標楷體" w:hint="eastAsia"/>
                </w:rPr>
                <w:t>循環</w:t>
              </w:r>
            </w:ins>
          </w:p>
        </w:tc>
      </w:tr>
      <w:tr w:rsidR="00797D01" w:rsidRPr="00797D01" w14:paraId="3DC6F6F8" w14:textId="77777777" w:rsidTr="00003694">
        <w:tblPrEx>
          <w:tblPrExChange w:id="15959" w:author="家興 余" w:date="2021-03-16T14:45:00Z">
            <w:tblPrEx>
              <w:tblW w:w="9639" w:type="dxa"/>
            </w:tblPrEx>
          </w:tblPrExChange>
        </w:tblPrEx>
        <w:trPr>
          <w:ins w:id="15960" w:author="ST1" w:date="2020-12-06T22:29:00Z"/>
          <w:trPrChange w:id="1596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596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6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3A5E1B" w14:textId="1BEFEA62" w:rsidR="00797D01" w:rsidRPr="00797D01" w:rsidRDefault="00D8000D" w:rsidP="00797D01">
            <w:pPr>
              <w:spacing w:line="140" w:lineRule="atLeast"/>
              <w:rPr>
                <w:ins w:id="15965" w:author="ST1" w:date="2020-12-06T22:29:00Z"/>
                <w:rFonts w:ascii="標楷體" w:eastAsia="標楷體" w:hAnsi="標楷體"/>
                <w:color w:val="000000"/>
              </w:rPr>
            </w:pPr>
            <w:ins w:id="1596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6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8EAE8" w14:textId="32434C02" w:rsidR="00797D01" w:rsidRPr="00797D01" w:rsidRDefault="00797D01" w:rsidP="00797D01">
            <w:pPr>
              <w:spacing w:line="140" w:lineRule="atLeast"/>
              <w:rPr>
                <w:ins w:id="15969" w:author="ST1" w:date="2020-12-06T22:29:00Z"/>
                <w:rFonts w:ascii="標楷體" w:eastAsia="標楷體" w:hAnsi="標楷體"/>
                <w:color w:val="000000"/>
              </w:rPr>
            </w:pPr>
            <w:ins w:id="1597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已動用額度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98897F" w14:textId="7CBCFD41" w:rsidR="00797D01" w:rsidRPr="00797D01" w:rsidRDefault="00797D01" w:rsidP="00797D01">
            <w:pPr>
              <w:spacing w:line="140" w:lineRule="atLeast"/>
              <w:jc w:val="center"/>
              <w:rPr>
                <w:ins w:id="15972" w:author="ST1" w:date="2020-12-06T22:29:00Z"/>
                <w:rFonts w:ascii="標楷體" w:eastAsia="標楷體" w:hAnsi="標楷體" w:cs="新細明體"/>
                <w:kern w:val="0"/>
              </w:rPr>
            </w:pPr>
            <w:ins w:id="1597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DF7DFE" w14:textId="396961FC" w:rsidR="00797D01" w:rsidRPr="00797D01" w:rsidRDefault="00797D01" w:rsidP="00797D01">
            <w:pPr>
              <w:spacing w:line="140" w:lineRule="atLeast"/>
              <w:jc w:val="center"/>
              <w:rPr>
                <w:ins w:id="15975" w:author="ST1" w:date="2020-12-06T22:29:00Z"/>
                <w:rFonts w:ascii="標楷體" w:eastAsia="標楷體" w:hAnsi="標楷體"/>
                <w:color w:val="000000"/>
              </w:rPr>
            </w:pPr>
            <w:ins w:id="1597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977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13D3C" w14:textId="77777777" w:rsidR="00797D01" w:rsidRPr="00797D01" w:rsidRDefault="00797D01" w:rsidP="00797D01">
            <w:pPr>
              <w:spacing w:line="140" w:lineRule="atLeast"/>
              <w:rPr>
                <w:ins w:id="15979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78A1CF5" w14:textId="77777777" w:rsidTr="00003694">
        <w:tblPrEx>
          <w:tblPrExChange w:id="15980" w:author="家興 余" w:date="2021-03-16T14:45:00Z">
            <w:tblPrEx>
              <w:tblW w:w="9639" w:type="dxa"/>
            </w:tblPrEx>
          </w:tblPrExChange>
        </w:tblPrEx>
        <w:trPr>
          <w:ins w:id="15981" w:author="ST1" w:date="2020-12-06T22:29:00Z"/>
          <w:trPrChange w:id="1598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ECED9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8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642B47" w14:textId="5C63CD82" w:rsidR="00797D01" w:rsidRPr="00797D01" w:rsidRDefault="00D8000D" w:rsidP="00797D01">
            <w:pPr>
              <w:spacing w:line="140" w:lineRule="atLeast"/>
              <w:rPr>
                <w:ins w:id="15986" w:author="ST1" w:date="2020-12-06T22:29:00Z"/>
                <w:rFonts w:ascii="標楷體" w:eastAsia="標楷體" w:hAnsi="標楷體"/>
                <w:color w:val="000000"/>
              </w:rPr>
            </w:pPr>
            <w:ins w:id="1598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8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rrency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DCFFB5" w14:textId="39C585C6" w:rsidR="00797D01" w:rsidRPr="00797D01" w:rsidRDefault="00797D01" w:rsidP="00797D01">
            <w:pPr>
              <w:spacing w:line="140" w:lineRule="atLeast"/>
              <w:rPr>
                <w:ins w:id="15990" w:author="ST1" w:date="2020-12-06T22:29:00Z"/>
                <w:rFonts w:ascii="標楷體" w:eastAsia="標楷體" w:hAnsi="標楷體"/>
                <w:color w:val="000000"/>
              </w:rPr>
            </w:pPr>
            <w:ins w:id="1599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幣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4AB672" w14:textId="794C91AF" w:rsidR="00797D01" w:rsidRPr="00797D01" w:rsidRDefault="00797D01" w:rsidP="00797D01">
            <w:pPr>
              <w:spacing w:line="140" w:lineRule="atLeast"/>
              <w:jc w:val="center"/>
              <w:rPr>
                <w:ins w:id="15993" w:author="ST1" w:date="2020-12-06T22:29:00Z"/>
                <w:rFonts w:ascii="標楷體" w:eastAsia="標楷體" w:hAnsi="標楷體" w:cs="新細明體"/>
                <w:kern w:val="0"/>
              </w:rPr>
            </w:pPr>
            <w:ins w:id="1599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60F47" w14:textId="7FD6C433" w:rsidR="00797D01" w:rsidRPr="00797D01" w:rsidRDefault="00797D01" w:rsidP="00797D01">
            <w:pPr>
              <w:spacing w:line="140" w:lineRule="atLeast"/>
              <w:jc w:val="center"/>
              <w:rPr>
                <w:ins w:id="15996" w:author="ST1" w:date="2020-12-06T22:29:00Z"/>
                <w:rFonts w:ascii="標楷體" w:eastAsia="標楷體" w:hAnsi="標楷體"/>
                <w:color w:val="000000"/>
              </w:rPr>
            </w:pPr>
            <w:ins w:id="1599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C4E4CC" w14:textId="77777777" w:rsidR="00797D01" w:rsidRPr="00797D01" w:rsidRDefault="00797D01" w:rsidP="00797D01">
            <w:pPr>
              <w:spacing w:line="140" w:lineRule="atLeast"/>
              <w:rPr>
                <w:ins w:id="15999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E8214EF" w14:textId="77777777" w:rsidTr="00003694">
        <w:tblPrEx>
          <w:tblPrExChange w:id="16000" w:author="家興 余" w:date="2021-03-16T14:45:00Z">
            <w:tblPrEx>
              <w:tblW w:w="9639" w:type="dxa"/>
            </w:tblPrEx>
          </w:tblPrExChange>
        </w:tblPrEx>
        <w:trPr>
          <w:ins w:id="16001" w:author="ST1" w:date="2020-12-06T22:29:00Z"/>
          <w:trPrChange w:id="1600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C78FAE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600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DFEC91" w14:textId="7B7E038B" w:rsidR="00797D01" w:rsidRPr="00797D01" w:rsidRDefault="00D8000D" w:rsidP="00797D01">
            <w:pPr>
              <w:spacing w:line="140" w:lineRule="atLeast"/>
              <w:rPr>
                <w:ins w:id="16006" w:author="ST1" w:date="2020-12-06T22:29:00Z"/>
                <w:rFonts w:ascii="標楷體" w:eastAsia="標楷體" w:hAnsi="標楷體"/>
                <w:color w:val="000000"/>
              </w:rPr>
            </w:pPr>
            <w:ins w:id="1600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0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eOffice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832EF2" w14:textId="34282F29" w:rsidR="00797D01" w:rsidRPr="00797D01" w:rsidRDefault="00797D01" w:rsidP="00797D01">
            <w:pPr>
              <w:spacing w:line="140" w:lineRule="atLeast"/>
              <w:rPr>
                <w:ins w:id="16010" w:author="ST1" w:date="2020-12-06T22:29:00Z"/>
                <w:rFonts w:ascii="標楷體" w:eastAsia="標楷體" w:hAnsi="標楷體"/>
                <w:color w:val="000000"/>
              </w:rPr>
            </w:pPr>
            <w:ins w:id="1601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火險服務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ACE390" w14:textId="097DD625" w:rsidR="00797D01" w:rsidRPr="00797D01" w:rsidRDefault="00797D01" w:rsidP="00797D01">
            <w:pPr>
              <w:spacing w:line="140" w:lineRule="atLeast"/>
              <w:jc w:val="center"/>
              <w:rPr>
                <w:ins w:id="16013" w:author="ST1" w:date="2020-12-06T22:29:00Z"/>
                <w:rFonts w:ascii="標楷體" w:eastAsia="標楷體" w:hAnsi="標楷體" w:cs="新細明體"/>
                <w:kern w:val="0"/>
              </w:rPr>
            </w:pPr>
            <w:ins w:id="1601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A2E9A6" w14:textId="6D31E491" w:rsidR="00797D01" w:rsidRPr="00797D01" w:rsidRDefault="00797D01" w:rsidP="00797D01">
            <w:pPr>
              <w:spacing w:line="140" w:lineRule="atLeast"/>
              <w:jc w:val="center"/>
              <w:rPr>
                <w:ins w:id="16016" w:author="ST1" w:date="2020-12-06T22:29:00Z"/>
                <w:rFonts w:ascii="標楷體" w:eastAsia="標楷體" w:hAnsi="標楷體"/>
                <w:color w:val="000000"/>
              </w:rPr>
            </w:pPr>
            <w:ins w:id="1601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EA5315" w14:textId="77777777" w:rsidR="00797D01" w:rsidRPr="00797D01" w:rsidRDefault="00797D01" w:rsidP="00797D01">
            <w:pPr>
              <w:spacing w:line="140" w:lineRule="atLeast"/>
              <w:rPr>
                <w:ins w:id="16019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ECCC991" w14:textId="77777777" w:rsidTr="00003694">
        <w:trPr>
          <w:ins w:id="16020" w:author="家興 余" w:date="2021-03-16T14:44:00Z"/>
          <w:trPrChange w:id="16021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2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EBDCC1" w14:textId="77777777" w:rsidR="00003694" w:rsidRPr="00797D01" w:rsidRDefault="00003694">
            <w:pPr>
              <w:pStyle w:val="af9"/>
              <w:spacing w:line="140" w:lineRule="atLeast"/>
              <w:ind w:leftChars="0"/>
              <w:rPr>
                <w:ins w:id="16023" w:author="家興 余" w:date="2021-03-16T14:44:00Z"/>
                <w:rFonts w:ascii="標楷體" w:eastAsia="標楷體" w:hAnsi="標楷體"/>
              </w:rPr>
              <w:pPrChange w:id="16024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6025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80B63A" w14:textId="0526E277" w:rsidR="00003694" w:rsidRDefault="00003694" w:rsidP="00003694">
            <w:pPr>
              <w:spacing w:line="140" w:lineRule="atLeast"/>
              <w:rPr>
                <w:ins w:id="16026" w:author="家興 余" w:date="2021-03-16T14:44:00Z"/>
                <w:rFonts w:ascii="標楷體" w:eastAsia="標楷體" w:hAnsi="標楷體"/>
                <w:color w:val="000000"/>
              </w:rPr>
            </w:pPr>
            <w:ins w:id="16027" w:author="家興 余" w:date="2021-03-16T14:44:00Z">
              <w:r>
                <w:rPr>
                  <w:rFonts w:ascii="標楷體" w:eastAsia="標楷體" w:hAnsi="標楷體" w:hint="eastAsia"/>
                </w:rPr>
                <w:t>多筆式資料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8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DB87F1" w14:textId="77777777" w:rsidR="00003694" w:rsidRPr="00797D01" w:rsidRDefault="00003694" w:rsidP="00003694">
            <w:pPr>
              <w:spacing w:line="140" w:lineRule="atLeast"/>
              <w:rPr>
                <w:ins w:id="16029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0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FAFD38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6031" w:author="家興 余" w:date="2021-03-16T14:44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2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D130EC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6033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4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4EB6F0" w14:textId="77777777" w:rsidR="00003694" w:rsidRPr="00797D01" w:rsidRDefault="00003694" w:rsidP="00003694">
            <w:pPr>
              <w:spacing w:line="140" w:lineRule="atLeast"/>
              <w:rPr>
                <w:ins w:id="16035" w:author="家興 余" w:date="2021-03-16T14:44:00Z"/>
                <w:rFonts w:ascii="標楷體" w:eastAsia="標楷體" w:hAnsi="標楷體"/>
              </w:rPr>
            </w:pPr>
          </w:p>
        </w:tc>
      </w:tr>
      <w:tr w:rsidR="00003694" w:rsidRPr="00797D01" w14:paraId="194781FE" w14:textId="77777777" w:rsidTr="00003694">
        <w:tblPrEx>
          <w:tblPrExChange w:id="16036" w:author="家興 余" w:date="2021-03-16T14:45:00Z">
            <w:tblPrEx>
              <w:tblW w:w="9639" w:type="dxa"/>
            </w:tblPrEx>
          </w:tblPrExChange>
        </w:tblPrEx>
        <w:trPr>
          <w:ins w:id="16037" w:author="ST1" w:date="2020-12-06T22:29:00Z"/>
          <w:trPrChange w:id="16038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9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FEADEF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40" w:author="ST1" w:date="2020-12-06T22:29:00Z"/>
                <w:rFonts w:ascii="標楷體" w:eastAsia="標楷體" w:hAnsi="標楷體"/>
              </w:rPr>
              <w:pPrChange w:id="16041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2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635582" w14:textId="278C22F8" w:rsidR="00003694" w:rsidRPr="00797D01" w:rsidRDefault="00003694" w:rsidP="00003694">
            <w:pPr>
              <w:spacing w:line="140" w:lineRule="atLeast"/>
              <w:rPr>
                <w:ins w:id="16043" w:author="ST1" w:date="2020-12-06T22:29:00Z"/>
                <w:rFonts w:ascii="標楷體" w:eastAsia="標楷體" w:hAnsi="標楷體"/>
                <w:color w:val="000000"/>
              </w:rPr>
            </w:pPr>
            <w:ins w:id="16044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45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4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1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7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D43219" w14:textId="71AA0EFA" w:rsidR="00003694" w:rsidRPr="00797D01" w:rsidRDefault="00003694" w:rsidP="00003694">
            <w:pPr>
              <w:spacing w:line="140" w:lineRule="atLeast"/>
              <w:rPr>
                <w:ins w:id="16048" w:author="ST1" w:date="2020-12-06T22:29:00Z"/>
                <w:rFonts w:ascii="標楷體" w:eastAsia="標楷體" w:hAnsi="標楷體"/>
                <w:color w:val="000000"/>
              </w:rPr>
            </w:pPr>
            <w:ins w:id="1604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0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2AE2A" w14:textId="3B8D0EC0" w:rsidR="00003694" w:rsidRPr="00797D01" w:rsidRDefault="00003694" w:rsidP="00003694">
            <w:pPr>
              <w:spacing w:line="140" w:lineRule="atLeast"/>
              <w:jc w:val="center"/>
              <w:rPr>
                <w:ins w:id="16051" w:author="ST1" w:date="2020-12-06T22:29:00Z"/>
                <w:rFonts w:ascii="標楷體" w:eastAsia="標楷體" w:hAnsi="標楷體" w:cs="新細明體"/>
                <w:kern w:val="0"/>
              </w:rPr>
            </w:pPr>
            <w:ins w:id="16052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3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306D3A" w14:textId="2E1A7B40" w:rsidR="00003694" w:rsidRPr="00797D01" w:rsidRDefault="00003694" w:rsidP="00003694">
            <w:pPr>
              <w:spacing w:line="140" w:lineRule="atLeast"/>
              <w:jc w:val="center"/>
              <w:rPr>
                <w:ins w:id="16054" w:author="ST1" w:date="2020-12-06T22:29:00Z"/>
                <w:rFonts w:ascii="標楷體" w:eastAsia="標楷體" w:hAnsi="標楷體"/>
                <w:color w:val="000000"/>
              </w:rPr>
            </w:pPr>
            <w:ins w:id="1605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6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B4087" w14:textId="77777777" w:rsidR="00003694" w:rsidRPr="00797D01" w:rsidRDefault="00003694" w:rsidP="00003694">
            <w:pPr>
              <w:spacing w:line="140" w:lineRule="atLeast"/>
              <w:rPr>
                <w:ins w:id="16057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2D515DE" w14:textId="77777777" w:rsidTr="00003694">
        <w:tblPrEx>
          <w:tblPrExChange w:id="16058" w:author="家興 余" w:date="2021-03-16T14:45:00Z">
            <w:tblPrEx>
              <w:tblW w:w="9639" w:type="dxa"/>
            </w:tblPrEx>
          </w:tblPrExChange>
        </w:tblPrEx>
        <w:trPr>
          <w:ins w:id="16059" w:author="ST1" w:date="2020-12-06T22:29:00Z"/>
          <w:trPrChange w:id="16060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1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AF7F7B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62" w:author="ST1" w:date="2020-12-06T22:29:00Z"/>
                <w:rFonts w:ascii="標楷體" w:eastAsia="標楷體" w:hAnsi="標楷體"/>
              </w:rPr>
              <w:pPrChange w:id="16063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BA8080" w14:textId="33BD4DC9" w:rsidR="00003694" w:rsidRPr="00797D01" w:rsidRDefault="00003694" w:rsidP="00003694">
            <w:pPr>
              <w:spacing w:line="140" w:lineRule="atLeast"/>
              <w:rPr>
                <w:ins w:id="16065" w:author="ST1" w:date="2020-12-06T22:29:00Z"/>
                <w:rFonts w:ascii="標楷體" w:eastAsia="標楷體" w:hAnsi="標楷體"/>
                <w:color w:val="000000"/>
              </w:rPr>
            </w:pPr>
            <w:ins w:id="1606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67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6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2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E0A124" w14:textId="32FCBE23" w:rsidR="00003694" w:rsidRPr="00797D01" w:rsidRDefault="00003694" w:rsidP="00003694">
            <w:pPr>
              <w:spacing w:line="140" w:lineRule="atLeast"/>
              <w:rPr>
                <w:ins w:id="16070" w:author="ST1" w:date="2020-12-06T22:29:00Z"/>
                <w:rFonts w:ascii="標楷體" w:eastAsia="標楷體" w:hAnsi="標楷體"/>
                <w:color w:val="000000"/>
              </w:rPr>
            </w:pPr>
            <w:ins w:id="1607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892B879" w14:textId="2D7BB644" w:rsidR="00003694" w:rsidRPr="00797D01" w:rsidRDefault="00003694" w:rsidP="00003694">
            <w:pPr>
              <w:spacing w:line="140" w:lineRule="atLeast"/>
              <w:jc w:val="center"/>
              <w:rPr>
                <w:ins w:id="16073" w:author="ST1" w:date="2020-12-06T22:29:00Z"/>
                <w:rFonts w:ascii="標楷體" w:eastAsia="標楷體" w:hAnsi="標楷體" w:cs="新細明體"/>
                <w:kern w:val="0"/>
              </w:rPr>
            </w:pPr>
            <w:ins w:id="1607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BBDFF" w14:textId="48F7015E" w:rsidR="00003694" w:rsidRPr="00797D01" w:rsidRDefault="00003694" w:rsidP="00003694">
            <w:pPr>
              <w:spacing w:line="140" w:lineRule="atLeast"/>
              <w:jc w:val="center"/>
              <w:rPr>
                <w:ins w:id="16076" w:author="ST1" w:date="2020-12-06T22:29:00Z"/>
                <w:rFonts w:ascii="標楷體" w:eastAsia="標楷體" w:hAnsi="標楷體"/>
                <w:color w:val="000000"/>
              </w:rPr>
            </w:pPr>
            <w:ins w:id="1607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4906B" w14:textId="77777777" w:rsidR="00003694" w:rsidRPr="00797D01" w:rsidRDefault="00003694" w:rsidP="00003694">
            <w:pPr>
              <w:spacing w:line="140" w:lineRule="atLeast"/>
              <w:rPr>
                <w:ins w:id="16079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30A1A9A2" w14:textId="77777777" w:rsidTr="00003694">
        <w:tblPrEx>
          <w:tblPrExChange w:id="16080" w:author="家興 余" w:date="2021-03-16T14:45:00Z">
            <w:tblPrEx>
              <w:tblW w:w="9639" w:type="dxa"/>
            </w:tblPrEx>
          </w:tblPrExChange>
        </w:tblPrEx>
        <w:trPr>
          <w:ins w:id="16081" w:author="ST1" w:date="2020-12-06T22:29:00Z"/>
          <w:trPrChange w:id="1608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501791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84" w:author="ST1" w:date="2020-12-06T22:29:00Z"/>
                <w:rFonts w:ascii="標楷體" w:eastAsia="標楷體" w:hAnsi="標楷體"/>
              </w:rPr>
              <w:pPrChange w:id="16085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A4E314" w14:textId="335CDD33" w:rsidR="00003694" w:rsidRPr="00797D01" w:rsidRDefault="00003694" w:rsidP="00003694">
            <w:pPr>
              <w:spacing w:line="140" w:lineRule="atLeast"/>
              <w:rPr>
                <w:ins w:id="16087" w:author="ST1" w:date="2020-12-06T22:29:00Z"/>
                <w:rFonts w:ascii="標楷體" w:eastAsia="標楷體" w:hAnsi="標楷體"/>
                <w:color w:val="000000"/>
              </w:rPr>
            </w:pPr>
            <w:ins w:id="1608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89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9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9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84217" w14:textId="021329BD" w:rsidR="00003694" w:rsidRPr="00797D01" w:rsidRDefault="00003694" w:rsidP="00003694">
            <w:pPr>
              <w:spacing w:line="140" w:lineRule="atLeast"/>
              <w:rPr>
                <w:ins w:id="16092" w:author="ST1" w:date="2020-12-06T22:29:00Z"/>
                <w:rFonts w:ascii="標楷體" w:eastAsia="標楷體" w:hAnsi="標楷體"/>
                <w:color w:val="000000"/>
              </w:rPr>
            </w:pPr>
            <w:ins w:id="1609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9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FC65AB" w14:textId="7E0C125C" w:rsidR="00003694" w:rsidRPr="00797D01" w:rsidRDefault="00003694" w:rsidP="00003694">
            <w:pPr>
              <w:spacing w:line="140" w:lineRule="atLeast"/>
              <w:jc w:val="center"/>
              <w:rPr>
                <w:ins w:id="16095" w:author="ST1" w:date="2020-12-06T22:29:00Z"/>
                <w:rFonts w:ascii="標楷體" w:eastAsia="標楷體" w:hAnsi="標楷體" w:cs="新細明體"/>
                <w:kern w:val="0"/>
              </w:rPr>
            </w:pPr>
            <w:ins w:id="1609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9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D50799" w14:textId="46FC590D" w:rsidR="00003694" w:rsidRPr="00797D01" w:rsidRDefault="00003694" w:rsidP="00003694">
            <w:pPr>
              <w:spacing w:line="140" w:lineRule="atLeast"/>
              <w:jc w:val="center"/>
              <w:rPr>
                <w:ins w:id="16098" w:author="ST1" w:date="2020-12-06T22:29:00Z"/>
                <w:rFonts w:ascii="標楷體" w:eastAsia="標楷體" w:hAnsi="標楷體"/>
                <w:color w:val="000000"/>
              </w:rPr>
            </w:pPr>
            <w:ins w:id="1609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10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912E14" w14:textId="77777777" w:rsidR="00003694" w:rsidRPr="00797D01" w:rsidRDefault="00003694" w:rsidP="00003694">
            <w:pPr>
              <w:spacing w:line="140" w:lineRule="atLeast"/>
              <w:rPr>
                <w:ins w:id="16101" w:author="ST1" w:date="2020-12-06T22:29:00Z"/>
                <w:rFonts w:ascii="標楷體" w:eastAsia="標楷體" w:hAnsi="標楷體"/>
              </w:rPr>
            </w:pPr>
          </w:p>
        </w:tc>
      </w:tr>
    </w:tbl>
    <w:p w14:paraId="0CD83ACB" w14:textId="3BE378AE" w:rsidR="00797D01" w:rsidRPr="0029020B" w:rsidDel="00003694" w:rsidRDefault="00797D01" w:rsidP="00797D01">
      <w:pPr>
        <w:widowControl/>
        <w:rPr>
          <w:ins w:id="16102" w:author="ST1" w:date="2020-12-06T22:28:00Z"/>
          <w:del w:id="16103" w:author="家興 余" w:date="2021-03-16T14:45:00Z"/>
          <w:rFonts w:ascii="標楷體" w:eastAsia="標楷體" w:hAnsi="標楷體"/>
        </w:rPr>
      </w:pPr>
    </w:p>
    <w:p w14:paraId="5E54454D" w14:textId="77777777" w:rsidR="00797D01" w:rsidRPr="0029020B" w:rsidDel="00003694" w:rsidRDefault="00797D01" w:rsidP="00797D01">
      <w:pPr>
        <w:widowControl/>
        <w:rPr>
          <w:ins w:id="16104" w:author="ST1" w:date="2020-12-06T22:28:00Z"/>
          <w:del w:id="16105" w:author="家興 余" w:date="2021-03-16T14:45:00Z"/>
          <w:rFonts w:ascii="標楷體" w:eastAsia="標楷體" w:hAnsi="標楷體"/>
        </w:rPr>
      </w:pPr>
    </w:p>
    <w:p w14:paraId="63B65683" w14:textId="77777777" w:rsidR="00A06F6A" w:rsidRPr="004A1C2C" w:rsidRDefault="00A06F6A" w:rsidP="00583560">
      <w:pPr>
        <w:widowControl/>
        <w:rPr>
          <w:ins w:id="16106" w:author="ST1" w:date="2020-12-02T11:46:00Z"/>
          <w:rFonts w:ascii="標楷體" w:eastAsia="標楷體" w:hAnsi="標楷體"/>
        </w:rPr>
      </w:pPr>
    </w:p>
    <w:p w14:paraId="06B8418D" w14:textId="3C82162B" w:rsidR="00626E43" w:rsidRPr="004A1C2C" w:rsidRDefault="00626E43" w:rsidP="004A1C2C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16107" w:name="_Toc55997534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16107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108" w:name="_Toc55997535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16108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109" w:name="_Toc55997536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16109"/>
    </w:p>
    <w:p w14:paraId="1BDD2556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0DEE132F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8F20B5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7DD74B" w14:textId="77777777" w:rsidR="008049EF" w:rsidRDefault="008049EF">
      <w:r>
        <w:separator/>
      </w:r>
    </w:p>
  </w:endnote>
  <w:endnote w:type="continuationSeparator" w:id="0">
    <w:p w14:paraId="2E929560" w14:textId="77777777" w:rsidR="008049EF" w:rsidRDefault="00804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4D7A88" w:rsidRPr="009B11EB" w:rsidRDefault="004D7A88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4D7A88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4C938238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7C3981">
            <w:rPr>
              <w:rFonts w:ascii="標楷體" w:eastAsia="標楷體" w:hAnsi="標楷體"/>
              <w:noProof/>
            </w:rPr>
            <w:t>V1.2612365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1E20B0DE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7C3981" w:rsidRPr="007C3981">
            <w:rPr>
              <w:rFonts w:ascii="標楷體" w:eastAsia="標楷體" w:hAnsi="標楷體"/>
              <w:noProof/>
            </w:rPr>
            <w:t>20210/110612/</w:t>
          </w:r>
          <w:r w:rsidR="007C3981">
            <w:rPr>
              <w:noProof/>
            </w:rPr>
            <w:t>252118011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6C0BAD19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4D7A88" w:rsidRPr="0065610E" w:rsidRDefault="004D7A88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4D7A88" w:rsidRPr="00E55F55" w:rsidRDefault="004D7A88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9B401F" w14:textId="77777777" w:rsidR="008049EF" w:rsidRDefault="008049EF">
      <w:r>
        <w:separator/>
      </w:r>
    </w:p>
  </w:footnote>
  <w:footnote w:type="continuationSeparator" w:id="0">
    <w:p w14:paraId="378AE435" w14:textId="77777777" w:rsidR="008049EF" w:rsidRDefault="008049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4D7A88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4D7A88" w:rsidRDefault="004D7A88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4D7A88" w:rsidRPr="00B27847" w:rsidRDefault="004D7A88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4D7A88" w:rsidRPr="00B27847" w:rsidRDefault="004D7A88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4D7A88" w:rsidRDefault="004D7A88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4D7A88" w:rsidRDefault="004D7A88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8049EF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4D7A88" w:rsidRDefault="004D7A88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4D7A88" w:rsidRPr="00E55F55" w:rsidRDefault="004D7A8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CE47206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13B724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60D5001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C75ED7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97453AD"/>
    <w:multiLevelType w:val="hybridMultilevel"/>
    <w:tmpl w:val="F084B134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7">
      <w:start w:val="1"/>
      <w:numFmt w:val="ideographLegal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A1865DC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0B805EAC"/>
    <w:multiLevelType w:val="hybridMultilevel"/>
    <w:tmpl w:val="595A2E9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0EA6289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2" w15:restartNumberingAfterBreak="0">
    <w:nsid w:val="130E3211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16212037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4" w15:restartNumberingAfterBreak="0">
    <w:nsid w:val="173A4AE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5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7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8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9" w15:restartNumberingAfterBreak="0">
    <w:nsid w:val="1A7B275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1FD904F3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20242C1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3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59B3DA7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5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6" w15:restartNumberingAfterBreak="0">
    <w:nsid w:val="370739C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7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375734BA"/>
    <w:multiLevelType w:val="hybridMultilevel"/>
    <w:tmpl w:val="DFC8839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389023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39216825"/>
    <w:multiLevelType w:val="hybridMultilevel"/>
    <w:tmpl w:val="3DB0DA2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3B5F5968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3B9806E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5" w15:restartNumberingAfterBreak="0">
    <w:nsid w:val="3C12460A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3C9844B3"/>
    <w:multiLevelType w:val="hybridMultilevel"/>
    <w:tmpl w:val="A47A6182"/>
    <w:lvl w:ilvl="0" w:tplc="1AFECDCA">
      <w:start w:val="1"/>
      <w:numFmt w:val="decimal"/>
      <w:lvlText w:val="(%1)"/>
      <w:lvlJc w:val="left"/>
      <w:pPr>
        <w:ind w:left="104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37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38" w15:restartNumberingAfterBreak="0">
    <w:nsid w:val="40E71E96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9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49272A7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3" w15:restartNumberingAfterBreak="0">
    <w:nsid w:val="4AB423E3"/>
    <w:multiLevelType w:val="multilevel"/>
    <w:tmpl w:val="8042DDD2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.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44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52CE6659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7" w15:restartNumberingAfterBreak="0">
    <w:nsid w:val="5629305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8" w15:restartNumberingAfterBreak="0">
    <w:nsid w:val="573B30C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9" w15:restartNumberingAfterBreak="0">
    <w:nsid w:val="57BF767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0" w15:restartNumberingAfterBreak="0">
    <w:nsid w:val="580C0D33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1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2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 w15:restartNumberingAfterBreak="0">
    <w:nsid w:val="5ED432EE"/>
    <w:multiLevelType w:val="hybridMultilevel"/>
    <w:tmpl w:val="11289F4C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5EE24821"/>
    <w:multiLevelType w:val="hybridMultilevel"/>
    <w:tmpl w:val="C50AC37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 w15:restartNumberingAfterBreak="0">
    <w:nsid w:val="602E184B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7" w15:restartNumberingAfterBreak="0">
    <w:nsid w:val="615E1AB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8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64167C9F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673C3C07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1" w15:restartNumberingAfterBreak="0">
    <w:nsid w:val="69941DB3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2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6F7A79F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5" w15:restartNumberingAfterBreak="0">
    <w:nsid w:val="6FFE311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6" w15:restartNumberingAfterBreak="0">
    <w:nsid w:val="70860EF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7" w15:restartNumberingAfterBreak="0">
    <w:nsid w:val="7120312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8" w15:restartNumberingAfterBreak="0">
    <w:nsid w:val="7280796A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9" w15:restartNumberingAfterBreak="0">
    <w:nsid w:val="72877991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0" w15:restartNumberingAfterBreak="0">
    <w:nsid w:val="73B403E5"/>
    <w:multiLevelType w:val="hybridMultilevel"/>
    <w:tmpl w:val="6A00ED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1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72" w15:restartNumberingAfterBreak="0">
    <w:nsid w:val="75AE67C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3" w15:restartNumberingAfterBreak="0">
    <w:nsid w:val="78D7174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4" w15:restartNumberingAfterBreak="0">
    <w:nsid w:val="7A68453C"/>
    <w:multiLevelType w:val="hybridMultilevel"/>
    <w:tmpl w:val="21922E1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5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6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7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8" w15:restartNumberingAfterBreak="0">
    <w:nsid w:val="7ED639FC"/>
    <w:multiLevelType w:val="hybridMultilevel"/>
    <w:tmpl w:val="CC208F78"/>
    <w:lvl w:ilvl="0" w:tplc="97F64F0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51"/>
  </w:num>
  <w:num w:numId="2">
    <w:abstractNumId w:val="71"/>
  </w:num>
  <w:num w:numId="3">
    <w:abstractNumId w:val="2"/>
  </w:num>
  <w:num w:numId="4">
    <w:abstractNumId w:val="0"/>
  </w:num>
  <w:num w:numId="5">
    <w:abstractNumId w:val="16"/>
  </w:num>
  <w:num w:numId="6">
    <w:abstractNumId w:val="51"/>
  </w:num>
  <w:num w:numId="7">
    <w:abstractNumId w:val="63"/>
  </w:num>
  <w:num w:numId="8">
    <w:abstractNumId w:val="58"/>
  </w:num>
  <w:num w:numId="9">
    <w:abstractNumId w:val="18"/>
  </w:num>
  <w:num w:numId="10">
    <w:abstractNumId w:val="51"/>
  </w:num>
  <w:num w:numId="11">
    <w:abstractNumId w:val="51"/>
  </w:num>
  <w:num w:numId="12">
    <w:abstractNumId w:val="76"/>
  </w:num>
  <w:num w:numId="13">
    <w:abstractNumId w:val="25"/>
  </w:num>
  <w:num w:numId="14">
    <w:abstractNumId w:val="17"/>
  </w:num>
  <w:num w:numId="15">
    <w:abstractNumId w:val="5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</w:num>
  <w:num w:numId="17">
    <w:abstractNumId w:val="52"/>
  </w:num>
  <w:num w:numId="18">
    <w:abstractNumId w:val="78"/>
  </w:num>
  <w:num w:numId="19">
    <w:abstractNumId w:val="7"/>
  </w:num>
  <w:num w:numId="20">
    <w:abstractNumId w:val="70"/>
  </w:num>
  <w:num w:numId="21">
    <w:abstractNumId w:val="43"/>
  </w:num>
  <w:num w:numId="22">
    <w:abstractNumId w:val="22"/>
  </w:num>
  <w:num w:numId="23">
    <w:abstractNumId w:val="36"/>
  </w:num>
  <w:num w:numId="24">
    <w:abstractNumId w:val="50"/>
  </w:num>
  <w:num w:numId="25">
    <w:abstractNumId w:val="24"/>
  </w:num>
  <w:num w:numId="26">
    <w:abstractNumId w:val="68"/>
  </w:num>
  <w:num w:numId="27">
    <w:abstractNumId w:val="19"/>
  </w:num>
  <w:num w:numId="28">
    <w:abstractNumId w:val="26"/>
  </w:num>
  <w:num w:numId="29">
    <w:abstractNumId w:val="57"/>
  </w:num>
  <w:num w:numId="30">
    <w:abstractNumId w:val="46"/>
  </w:num>
  <w:num w:numId="31">
    <w:abstractNumId w:val="48"/>
  </w:num>
  <w:num w:numId="32">
    <w:abstractNumId w:val="44"/>
  </w:num>
  <w:num w:numId="33">
    <w:abstractNumId w:val="64"/>
  </w:num>
  <w:num w:numId="34">
    <w:abstractNumId w:val="49"/>
  </w:num>
  <w:num w:numId="35">
    <w:abstractNumId w:val="41"/>
  </w:num>
  <w:num w:numId="36">
    <w:abstractNumId w:val="27"/>
  </w:num>
  <w:num w:numId="37">
    <w:abstractNumId w:val="39"/>
  </w:num>
  <w:num w:numId="38">
    <w:abstractNumId w:val="20"/>
  </w:num>
  <w:num w:numId="39">
    <w:abstractNumId w:val="15"/>
  </w:num>
  <w:num w:numId="40">
    <w:abstractNumId w:val="75"/>
  </w:num>
  <w:num w:numId="41">
    <w:abstractNumId w:val="62"/>
  </w:num>
  <w:num w:numId="42">
    <w:abstractNumId w:val="53"/>
  </w:num>
  <w:num w:numId="43">
    <w:abstractNumId w:val="55"/>
  </w:num>
  <w:num w:numId="44">
    <w:abstractNumId w:val="28"/>
  </w:num>
  <w:num w:numId="45">
    <w:abstractNumId w:val="54"/>
  </w:num>
  <w:num w:numId="46">
    <w:abstractNumId w:val="30"/>
  </w:num>
  <w:num w:numId="47">
    <w:abstractNumId w:val="9"/>
  </w:num>
  <w:num w:numId="48">
    <w:abstractNumId w:val="31"/>
  </w:num>
  <w:num w:numId="49">
    <w:abstractNumId w:val="77"/>
  </w:num>
  <w:num w:numId="50">
    <w:abstractNumId w:val="74"/>
  </w:num>
  <w:num w:numId="51">
    <w:abstractNumId w:val="40"/>
  </w:num>
  <w:num w:numId="52">
    <w:abstractNumId w:val="23"/>
  </w:num>
  <w:num w:numId="53">
    <w:abstractNumId w:val="32"/>
  </w:num>
  <w:num w:numId="54">
    <w:abstractNumId w:val="5"/>
  </w:num>
  <w:num w:numId="55">
    <w:abstractNumId w:val="45"/>
  </w:num>
  <w:num w:numId="56">
    <w:abstractNumId w:val="59"/>
  </w:num>
  <w:num w:numId="57">
    <w:abstractNumId w:val="69"/>
  </w:num>
  <w:num w:numId="58">
    <w:abstractNumId w:val="4"/>
  </w:num>
  <w:num w:numId="59">
    <w:abstractNumId w:val="6"/>
  </w:num>
  <w:num w:numId="60">
    <w:abstractNumId w:val="14"/>
  </w:num>
  <w:num w:numId="61">
    <w:abstractNumId w:val="67"/>
  </w:num>
  <w:num w:numId="62">
    <w:abstractNumId w:val="33"/>
  </w:num>
  <w:num w:numId="63">
    <w:abstractNumId w:val="11"/>
  </w:num>
  <w:num w:numId="64">
    <w:abstractNumId w:val="1"/>
  </w:num>
  <w:num w:numId="65">
    <w:abstractNumId w:val="37"/>
  </w:num>
  <w:num w:numId="66">
    <w:abstractNumId w:val="38"/>
  </w:num>
  <w:num w:numId="67">
    <w:abstractNumId w:val="65"/>
  </w:num>
  <w:num w:numId="68">
    <w:abstractNumId w:val="12"/>
  </w:num>
  <w:num w:numId="69">
    <w:abstractNumId w:val="56"/>
  </w:num>
  <w:num w:numId="70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0" w:firstLine="0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134"/>
          </w:tabs>
          <w:ind w:left="0" w:firstLine="0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1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284" w:hanging="284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418"/>
          </w:tabs>
          <w:ind w:left="568" w:hanging="284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852" w:hanging="284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6"/>
          </w:tabs>
          <w:ind w:left="1136" w:hanging="284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270"/>
          </w:tabs>
          <w:ind w:left="1420" w:hanging="284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1704" w:hanging="284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2838"/>
          </w:tabs>
          <w:ind w:left="1988" w:hanging="284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2272" w:hanging="284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2556" w:hanging="284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2">
    <w:abstractNumId w:val="13"/>
  </w:num>
  <w:num w:numId="73">
    <w:abstractNumId w:val="35"/>
  </w:num>
  <w:num w:numId="74">
    <w:abstractNumId w:val="8"/>
  </w:num>
  <w:num w:numId="75">
    <w:abstractNumId w:val="61"/>
  </w:num>
  <w:num w:numId="76">
    <w:abstractNumId w:val="60"/>
  </w:num>
  <w:num w:numId="77">
    <w:abstractNumId w:val="72"/>
  </w:num>
  <w:num w:numId="78">
    <w:abstractNumId w:val="34"/>
  </w:num>
  <w:num w:numId="79">
    <w:abstractNumId w:val="73"/>
  </w:num>
  <w:num w:numId="80">
    <w:abstractNumId w:val="47"/>
  </w:num>
  <w:num w:numId="81">
    <w:abstractNumId w:val="3"/>
  </w:num>
  <w:num w:numId="82">
    <w:abstractNumId w:val="42"/>
  </w:num>
  <w:num w:numId="83">
    <w:abstractNumId w:val="21"/>
  </w:num>
  <w:num w:numId="84">
    <w:abstractNumId w:val="29"/>
  </w:num>
  <w:num w:numId="85">
    <w:abstractNumId w:val="66"/>
  </w:num>
  <w:num w:numId="86">
    <w:abstractNumId w:val="0"/>
  </w:num>
  <w:num w:numId="87">
    <w:abstractNumId w:val="0"/>
  </w:num>
  <w:num w:numId="88">
    <w:abstractNumId w:val="0"/>
  </w:num>
  <w:num w:numId="89">
    <w:abstractNumId w:val="0"/>
  </w:num>
  <w:num w:numId="90">
    <w:abstractNumId w:val="0"/>
  </w:num>
  <w:num w:numId="91">
    <w:abstractNumId w:val="0"/>
  </w:num>
  <w:numIdMacAtCleanup w:val="8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1">
    <w15:presenceInfo w15:providerId="None" w15:userId="ST1"/>
  </w15:person>
  <w15:person w15:author="v06v25n@yahoo.com.tw">
    <w15:presenceInfo w15:providerId="None" w15:userId="v06v25n@yahoo.com.tw"/>
  </w15:person>
  <w15:person w15:author="陳志嵩">
    <w15:presenceInfo w15:providerId="None" w15:userId="陳志嵩"/>
  </w15:person>
  <w15:person w15:author="吳承憲">
    <w15:presenceInfo w15:providerId="AD" w15:userId="S-1-5-21-3139954259-1208731842-2575547559-182189"/>
  </w15:person>
  <w15:person w15:author="Fegie">
    <w15:presenceInfo w15:providerId="None" w15:userId="Fegi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9C7"/>
    <w:rsid w:val="00002AF9"/>
    <w:rsid w:val="00002D06"/>
    <w:rsid w:val="00002F52"/>
    <w:rsid w:val="0000338A"/>
    <w:rsid w:val="00003694"/>
    <w:rsid w:val="000039A7"/>
    <w:rsid w:val="000040FA"/>
    <w:rsid w:val="00005EAA"/>
    <w:rsid w:val="000061BE"/>
    <w:rsid w:val="000065E9"/>
    <w:rsid w:val="00006BB2"/>
    <w:rsid w:val="00007350"/>
    <w:rsid w:val="000075F1"/>
    <w:rsid w:val="00007A98"/>
    <w:rsid w:val="00007B08"/>
    <w:rsid w:val="000100AE"/>
    <w:rsid w:val="00010453"/>
    <w:rsid w:val="00010B84"/>
    <w:rsid w:val="000115EF"/>
    <w:rsid w:val="0001277F"/>
    <w:rsid w:val="000141AD"/>
    <w:rsid w:val="00014326"/>
    <w:rsid w:val="00016496"/>
    <w:rsid w:val="00016644"/>
    <w:rsid w:val="00016849"/>
    <w:rsid w:val="000174EC"/>
    <w:rsid w:val="0001795A"/>
    <w:rsid w:val="000201E9"/>
    <w:rsid w:val="000205CF"/>
    <w:rsid w:val="0002178C"/>
    <w:rsid w:val="00022EEE"/>
    <w:rsid w:val="00023302"/>
    <w:rsid w:val="00023E88"/>
    <w:rsid w:val="00024E17"/>
    <w:rsid w:val="000257BA"/>
    <w:rsid w:val="00026785"/>
    <w:rsid w:val="000273E6"/>
    <w:rsid w:val="000274CC"/>
    <w:rsid w:val="00027E0D"/>
    <w:rsid w:val="00032C5B"/>
    <w:rsid w:val="00033BED"/>
    <w:rsid w:val="00034215"/>
    <w:rsid w:val="00035DBB"/>
    <w:rsid w:val="0003622D"/>
    <w:rsid w:val="00036417"/>
    <w:rsid w:val="00037444"/>
    <w:rsid w:val="00037829"/>
    <w:rsid w:val="00040E6B"/>
    <w:rsid w:val="00040F91"/>
    <w:rsid w:val="00041318"/>
    <w:rsid w:val="000415CA"/>
    <w:rsid w:val="00044586"/>
    <w:rsid w:val="000465D2"/>
    <w:rsid w:val="00050456"/>
    <w:rsid w:val="000522B8"/>
    <w:rsid w:val="00053209"/>
    <w:rsid w:val="000552DF"/>
    <w:rsid w:val="00055728"/>
    <w:rsid w:val="00055DA7"/>
    <w:rsid w:val="00055F7D"/>
    <w:rsid w:val="00057AC9"/>
    <w:rsid w:val="0006095B"/>
    <w:rsid w:val="00060C13"/>
    <w:rsid w:val="00061FD0"/>
    <w:rsid w:val="00063A94"/>
    <w:rsid w:val="00070111"/>
    <w:rsid w:val="00070711"/>
    <w:rsid w:val="0007158D"/>
    <w:rsid w:val="0007330F"/>
    <w:rsid w:val="00073A85"/>
    <w:rsid w:val="00073BFF"/>
    <w:rsid w:val="0007446C"/>
    <w:rsid w:val="00074DF3"/>
    <w:rsid w:val="00074E4E"/>
    <w:rsid w:val="0007624A"/>
    <w:rsid w:val="0007632D"/>
    <w:rsid w:val="00076DD0"/>
    <w:rsid w:val="00077219"/>
    <w:rsid w:val="00083017"/>
    <w:rsid w:val="000836AB"/>
    <w:rsid w:val="00085835"/>
    <w:rsid w:val="00086EBA"/>
    <w:rsid w:val="000873DE"/>
    <w:rsid w:val="0008744F"/>
    <w:rsid w:val="000900E4"/>
    <w:rsid w:val="00090958"/>
    <w:rsid w:val="00090AE7"/>
    <w:rsid w:val="00090CF0"/>
    <w:rsid w:val="0009144A"/>
    <w:rsid w:val="000915CB"/>
    <w:rsid w:val="00091624"/>
    <w:rsid w:val="0009224C"/>
    <w:rsid w:val="00092FCB"/>
    <w:rsid w:val="00093BD9"/>
    <w:rsid w:val="000943AE"/>
    <w:rsid w:val="000950C7"/>
    <w:rsid w:val="000954BA"/>
    <w:rsid w:val="00095B26"/>
    <w:rsid w:val="00097088"/>
    <w:rsid w:val="000973D1"/>
    <w:rsid w:val="000A044B"/>
    <w:rsid w:val="000A14EF"/>
    <w:rsid w:val="000A1F56"/>
    <w:rsid w:val="000A20B2"/>
    <w:rsid w:val="000A26DC"/>
    <w:rsid w:val="000A40A2"/>
    <w:rsid w:val="000A40C7"/>
    <w:rsid w:val="000A4592"/>
    <w:rsid w:val="000A5622"/>
    <w:rsid w:val="000A6052"/>
    <w:rsid w:val="000B0723"/>
    <w:rsid w:val="000B0995"/>
    <w:rsid w:val="000B0A68"/>
    <w:rsid w:val="000B1128"/>
    <w:rsid w:val="000B1B8F"/>
    <w:rsid w:val="000B2337"/>
    <w:rsid w:val="000B2614"/>
    <w:rsid w:val="000B2D63"/>
    <w:rsid w:val="000B4513"/>
    <w:rsid w:val="000B540E"/>
    <w:rsid w:val="000B5EF6"/>
    <w:rsid w:val="000B68D4"/>
    <w:rsid w:val="000B7797"/>
    <w:rsid w:val="000C0B3B"/>
    <w:rsid w:val="000C264C"/>
    <w:rsid w:val="000C2763"/>
    <w:rsid w:val="000C278B"/>
    <w:rsid w:val="000C3B07"/>
    <w:rsid w:val="000C41C2"/>
    <w:rsid w:val="000C43B5"/>
    <w:rsid w:val="000C477D"/>
    <w:rsid w:val="000C5026"/>
    <w:rsid w:val="000C607F"/>
    <w:rsid w:val="000C61B8"/>
    <w:rsid w:val="000C62BF"/>
    <w:rsid w:val="000C67C7"/>
    <w:rsid w:val="000C78FD"/>
    <w:rsid w:val="000D0E02"/>
    <w:rsid w:val="000D1522"/>
    <w:rsid w:val="000D1BA0"/>
    <w:rsid w:val="000D2ABE"/>
    <w:rsid w:val="000D3BC1"/>
    <w:rsid w:val="000D4D1F"/>
    <w:rsid w:val="000D571F"/>
    <w:rsid w:val="000D6684"/>
    <w:rsid w:val="000E054C"/>
    <w:rsid w:val="000E101F"/>
    <w:rsid w:val="000E19C9"/>
    <w:rsid w:val="000E20EC"/>
    <w:rsid w:val="000E2C1F"/>
    <w:rsid w:val="000E589F"/>
    <w:rsid w:val="000E6CBB"/>
    <w:rsid w:val="000E7041"/>
    <w:rsid w:val="000E7420"/>
    <w:rsid w:val="000E7E18"/>
    <w:rsid w:val="000F0432"/>
    <w:rsid w:val="000F0B39"/>
    <w:rsid w:val="000F28AE"/>
    <w:rsid w:val="000F30D0"/>
    <w:rsid w:val="000F34ED"/>
    <w:rsid w:val="000F3B2E"/>
    <w:rsid w:val="000F4A4A"/>
    <w:rsid w:val="000F57E5"/>
    <w:rsid w:val="000F58EB"/>
    <w:rsid w:val="000F5DF9"/>
    <w:rsid w:val="000F6386"/>
    <w:rsid w:val="000F729B"/>
    <w:rsid w:val="000F754C"/>
    <w:rsid w:val="001000D3"/>
    <w:rsid w:val="00102E10"/>
    <w:rsid w:val="00103E31"/>
    <w:rsid w:val="001046F5"/>
    <w:rsid w:val="00104B0E"/>
    <w:rsid w:val="001053F1"/>
    <w:rsid w:val="001065A0"/>
    <w:rsid w:val="001078A2"/>
    <w:rsid w:val="001105A3"/>
    <w:rsid w:val="00111139"/>
    <w:rsid w:val="001114FD"/>
    <w:rsid w:val="00112007"/>
    <w:rsid w:val="00112481"/>
    <w:rsid w:val="00112B1D"/>
    <w:rsid w:val="001131E0"/>
    <w:rsid w:val="00113A66"/>
    <w:rsid w:val="001144B2"/>
    <w:rsid w:val="0011499F"/>
    <w:rsid w:val="001161D2"/>
    <w:rsid w:val="0011788D"/>
    <w:rsid w:val="00120134"/>
    <w:rsid w:val="00123B53"/>
    <w:rsid w:val="001240BC"/>
    <w:rsid w:val="001254AC"/>
    <w:rsid w:val="00125F44"/>
    <w:rsid w:val="00126634"/>
    <w:rsid w:val="00127E8C"/>
    <w:rsid w:val="001309E5"/>
    <w:rsid w:val="00130D4B"/>
    <w:rsid w:val="00130E8F"/>
    <w:rsid w:val="001317BB"/>
    <w:rsid w:val="0013259F"/>
    <w:rsid w:val="00132C4A"/>
    <w:rsid w:val="001343EE"/>
    <w:rsid w:val="001347FB"/>
    <w:rsid w:val="00134879"/>
    <w:rsid w:val="00135B16"/>
    <w:rsid w:val="00136C0E"/>
    <w:rsid w:val="0013799E"/>
    <w:rsid w:val="00140F64"/>
    <w:rsid w:val="00141FC4"/>
    <w:rsid w:val="0014330A"/>
    <w:rsid w:val="00143629"/>
    <w:rsid w:val="00146269"/>
    <w:rsid w:val="00150323"/>
    <w:rsid w:val="0015410C"/>
    <w:rsid w:val="001552F9"/>
    <w:rsid w:val="00157160"/>
    <w:rsid w:val="0015729E"/>
    <w:rsid w:val="001606F9"/>
    <w:rsid w:val="00161815"/>
    <w:rsid w:val="00162583"/>
    <w:rsid w:val="001630B9"/>
    <w:rsid w:val="00163BE1"/>
    <w:rsid w:val="0016497C"/>
    <w:rsid w:val="001653FB"/>
    <w:rsid w:val="0016582C"/>
    <w:rsid w:val="0016618A"/>
    <w:rsid w:val="001667D7"/>
    <w:rsid w:val="00166C8B"/>
    <w:rsid w:val="00167D24"/>
    <w:rsid w:val="0017001E"/>
    <w:rsid w:val="00173F3D"/>
    <w:rsid w:val="00174FEB"/>
    <w:rsid w:val="00175283"/>
    <w:rsid w:val="00175EE9"/>
    <w:rsid w:val="001768D6"/>
    <w:rsid w:val="001807D8"/>
    <w:rsid w:val="00181DFC"/>
    <w:rsid w:val="00186121"/>
    <w:rsid w:val="00190D69"/>
    <w:rsid w:val="00192287"/>
    <w:rsid w:val="0019269C"/>
    <w:rsid w:val="00192D34"/>
    <w:rsid w:val="001934E0"/>
    <w:rsid w:val="001945F0"/>
    <w:rsid w:val="00195689"/>
    <w:rsid w:val="001963F6"/>
    <w:rsid w:val="001A134E"/>
    <w:rsid w:val="001A1733"/>
    <w:rsid w:val="001A1D8F"/>
    <w:rsid w:val="001A2204"/>
    <w:rsid w:val="001A30E3"/>
    <w:rsid w:val="001A5A5A"/>
    <w:rsid w:val="001A5D49"/>
    <w:rsid w:val="001B053C"/>
    <w:rsid w:val="001B2196"/>
    <w:rsid w:val="001B23BC"/>
    <w:rsid w:val="001B26A0"/>
    <w:rsid w:val="001B4EDF"/>
    <w:rsid w:val="001B57DF"/>
    <w:rsid w:val="001B5A3D"/>
    <w:rsid w:val="001B60E8"/>
    <w:rsid w:val="001B773B"/>
    <w:rsid w:val="001B796F"/>
    <w:rsid w:val="001C0D49"/>
    <w:rsid w:val="001C0D61"/>
    <w:rsid w:val="001C138F"/>
    <w:rsid w:val="001C161E"/>
    <w:rsid w:val="001C17EC"/>
    <w:rsid w:val="001C1F22"/>
    <w:rsid w:val="001C211F"/>
    <w:rsid w:val="001C4425"/>
    <w:rsid w:val="001C6AE9"/>
    <w:rsid w:val="001C6D86"/>
    <w:rsid w:val="001D0791"/>
    <w:rsid w:val="001D0D7D"/>
    <w:rsid w:val="001D0EFD"/>
    <w:rsid w:val="001D2DBD"/>
    <w:rsid w:val="001D3B0E"/>
    <w:rsid w:val="001D457E"/>
    <w:rsid w:val="001D7DFC"/>
    <w:rsid w:val="001E04CB"/>
    <w:rsid w:val="001E0AB3"/>
    <w:rsid w:val="001E368D"/>
    <w:rsid w:val="001E3D16"/>
    <w:rsid w:val="001E4B49"/>
    <w:rsid w:val="001E4E13"/>
    <w:rsid w:val="001E6CBF"/>
    <w:rsid w:val="001E7903"/>
    <w:rsid w:val="001F1357"/>
    <w:rsid w:val="001F1718"/>
    <w:rsid w:val="001F2576"/>
    <w:rsid w:val="001F266E"/>
    <w:rsid w:val="001F27A4"/>
    <w:rsid w:val="001F32B8"/>
    <w:rsid w:val="001F34F2"/>
    <w:rsid w:val="001F3D8B"/>
    <w:rsid w:val="001F4016"/>
    <w:rsid w:val="001F4582"/>
    <w:rsid w:val="001F4BBB"/>
    <w:rsid w:val="001F4C27"/>
    <w:rsid w:val="001F5ACC"/>
    <w:rsid w:val="001F7AF4"/>
    <w:rsid w:val="00200302"/>
    <w:rsid w:val="00200D13"/>
    <w:rsid w:val="002015DB"/>
    <w:rsid w:val="002016E9"/>
    <w:rsid w:val="002037F3"/>
    <w:rsid w:val="00204DCD"/>
    <w:rsid w:val="00206973"/>
    <w:rsid w:val="002079DC"/>
    <w:rsid w:val="00210CAC"/>
    <w:rsid w:val="002113B9"/>
    <w:rsid w:val="002119EA"/>
    <w:rsid w:val="00212939"/>
    <w:rsid w:val="002134F3"/>
    <w:rsid w:val="002144E8"/>
    <w:rsid w:val="002146F6"/>
    <w:rsid w:val="00214BA8"/>
    <w:rsid w:val="00217DBB"/>
    <w:rsid w:val="00220C9B"/>
    <w:rsid w:val="00221401"/>
    <w:rsid w:val="00221AEB"/>
    <w:rsid w:val="0022324A"/>
    <w:rsid w:val="00223251"/>
    <w:rsid w:val="002238C5"/>
    <w:rsid w:val="002247CA"/>
    <w:rsid w:val="00225368"/>
    <w:rsid w:val="00226620"/>
    <w:rsid w:val="002304DA"/>
    <w:rsid w:val="002309A1"/>
    <w:rsid w:val="002309FB"/>
    <w:rsid w:val="00230F1C"/>
    <w:rsid w:val="00231E14"/>
    <w:rsid w:val="00231E4F"/>
    <w:rsid w:val="002324FF"/>
    <w:rsid w:val="0023260F"/>
    <w:rsid w:val="002329A6"/>
    <w:rsid w:val="00233299"/>
    <w:rsid w:val="002336A2"/>
    <w:rsid w:val="00234CD2"/>
    <w:rsid w:val="00235F61"/>
    <w:rsid w:val="002370E9"/>
    <w:rsid w:val="00237734"/>
    <w:rsid w:val="00240089"/>
    <w:rsid w:val="00240C03"/>
    <w:rsid w:val="00241DC2"/>
    <w:rsid w:val="002422E8"/>
    <w:rsid w:val="00242F58"/>
    <w:rsid w:val="002459E4"/>
    <w:rsid w:val="00246A66"/>
    <w:rsid w:val="00246F39"/>
    <w:rsid w:val="002507F4"/>
    <w:rsid w:val="0025189C"/>
    <w:rsid w:val="002526F0"/>
    <w:rsid w:val="002532E3"/>
    <w:rsid w:val="00253356"/>
    <w:rsid w:val="00254E5D"/>
    <w:rsid w:val="00257ECB"/>
    <w:rsid w:val="00257F9D"/>
    <w:rsid w:val="00260F95"/>
    <w:rsid w:val="00264CAA"/>
    <w:rsid w:val="0026518B"/>
    <w:rsid w:val="002660CB"/>
    <w:rsid w:val="00266FE8"/>
    <w:rsid w:val="002671BE"/>
    <w:rsid w:val="002733DD"/>
    <w:rsid w:val="00273CC0"/>
    <w:rsid w:val="00273EAC"/>
    <w:rsid w:val="002757CF"/>
    <w:rsid w:val="00275A50"/>
    <w:rsid w:val="00275F53"/>
    <w:rsid w:val="00276A25"/>
    <w:rsid w:val="00276E7F"/>
    <w:rsid w:val="00277BC2"/>
    <w:rsid w:val="00277D5A"/>
    <w:rsid w:val="00281253"/>
    <w:rsid w:val="002822D6"/>
    <w:rsid w:val="002833C2"/>
    <w:rsid w:val="00283A67"/>
    <w:rsid w:val="002844B9"/>
    <w:rsid w:val="0028467C"/>
    <w:rsid w:val="002850AC"/>
    <w:rsid w:val="00285A28"/>
    <w:rsid w:val="00286D58"/>
    <w:rsid w:val="00286FD8"/>
    <w:rsid w:val="00290A66"/>
    <w:rsid w:val="00291F2B"/>
    <w:rsid w:val="00292B51"/>
    <w:rsid w:val="00292C18"/>
    <w:rsid w:val="00293C02"/>
    <w:rsid w:val="0029429C"/>
    <w:rsid w:val="00294D66"/>
    <w:rsid w:val="00297398"/>
    <w:rsid w:val="002976D9"/>
    <w:rsid w:val="002A15B9"/>
    <w:rsid w:val="002A2E79"/>
    <w:rsid w:val="002A306D"/>
    <w:rsid w:val="002A3AC0"/>
    <w:rsid w:val="002A42C7"/>
    <w:rsid w:val="002A460E"/>
    <w:rsid w:val="002A4D35"/>
    <w:rsid w:val="002A55B2"/>
    <w:rsid w:val="002A5896"/>
    <w:rsid w:val="002A6B33"/>
    <w:rsid w:val="002A734C"/>
    <w:rsid w:val="002A74D4"/>
    <w:rsid w:val="002B006B"/>
    <w:rsid w:val="002B1803"/>
    <w:rsid w:val="002B3102"/>
    <w:rsid w:val="002B3A3F"/>
    <w:rsid w:val="002B4B49"/>
    <w:rsid w:val="002B4D43"/>
    <w:rsid w:val="002B4E5F"/>
    <w:rsid w:val="002B5AAF"/>
    <w:rsid w:val="002B618D"/>
    <w:rsid w:val="002B795D"/>
    <w:rsid w:val="002B79A9"/>
    <w:rsid w:val="002C0186"/>
    <w:rsid w:val="002C086D"/>
    <w:rsid w:val="002C1241"/>
    <w:rsid w:val="002C2410"/>
    <w:rsid w:val="002C26B8"/>
    <w:rsid w:val="002C43E9"/>
    <w:rsid w:val="002C48A9"/>
    <w:rsid w:val="002C4CB4"/>
    <w:rsid w:val="002C5589"/>
    <w:rsid w:val="002C58F8"/>
    <w:rsid w:val="002C5C15"/>
    <w:rsid w:val="002C6D89"/>
    <w:rsid w:val="002D03A4"/>
    <w:rsid w:val="002D10B1"/>
    <w:rsid w:val="002D1157"/>
    <w:rsid w:val="002D2850"/>
    <w:rsid w:val="002D3F7B"/>
    <w:rsid w:val="002D4F20"/>
    <w:rsid w:val="002D585B"/>
    <w:rsid w:val="002D5BA0"/>
    <w:rsid w:val="002D6F12"/>
    <w:rsid w:val="002D74F8"/>
    <w:rsid w:val="002E0F39"/>
    <w:rsid w:val="002E1255"/>
    <w:rsid w:val="002E1B60"/>
    <w:rsid w:val="002E2129"/>
    <w:rsid w:val="002E3CD1"/>
    <w:rsid w:val="002E4040"/>
    <w:rsid w:val="002E42C7"/>
    <w:rsid w:val="002E4D04"/>
    <w:rsid w:val="002F10E3"/>
    <w:rsid w:val="002F1D5E"/>
    <w:rsid w:val="002F2BB5"/>
    <w:rsid w:val="002F3A96"/>
    <w:rsid w:val="002F3CA2"/>
    <w:rsid w:val="002F5482"/>
    <w:rsid w:val="002F60A3"/>
    <w:rsid w:val="002F61CF"/>
    <w:rsid w:val="002F64BF"/>
    <w:rsid w:val="003021E4"/>
    <w:rsid w:val="00303170"/>
    <w:rsid w:val="003031AA"/>
    <w:rsid w:val="00303A2C"/>
    <w:rsid w:val="00303B50"/>
    <w:rsid w:val="00306060"/>
    <w:rsid w:val="00306359"/>
    <w:rsid w:val="003068B0"/>
    <w:rsid w:val="0031254B"/>
    <w:rsid w:val="0031331B"/>
    <w:rsid w:val="003153AB"/>
    <w:rsid w:val="00315713"/>
    <w:rsid w:val="0031616F"/>
    <w:rsid w:val="00320823"/>
    <w:rsid w:val="00321FD8"/>
    <w:rsid w:val="00324054"/>
    <w:rsid w:val="003251E3"/>
    <w:rsid w:val="00326976"/>
    <w:rsid w:val="00326B81"/>
    <w:rsid w:val="00330A17"/>
    <w:rsid w:val="00330AAC"/>
    <w:rsid w:val="003336E4"/>
    <w:rsid w:val="00334944"/>
    <w:rsid w:val="00335840"/>
    <w:rsid w:val="00335C43"/>
    <w:rsid w:val="00335CE5"/>
    <w:rsid w:val="0033665D"/>
    <w:rsid w:val="0033756F"/>
    <w:rsid w:val="0034046E"/>
    <w:rsid w:val="00340F0E"/>
    <w:rsid w:val="00341009"/>
    <w:rsid w:val="0034192E"/>
    <w:rsid w:val="00341E0C"/>
    <w:rsid w:val="00342099"/>
    <w:rsid w:val="003427AD"/>
    <w:rsid w:val="0034386A"/>
    <w:rsid w:val="00345565"/>
    <w:rsid w:val="00345BFF"/>
    <w:rsid w:val="003466D9"/>
    <w:rsid w:val="00346E62"/>
    <w:rsid w:val="003470FB"/>
    <w:rsid w:val="00350ECC"/>
    <w:rsid w:val="003519AF"/>
    <w:rsid w:val="00352D13"/>
    <w:rsid w:val="00355D78"/>
    <w:rsid w:val="00356A46"/>
    <w:rsid w:val="00357A81"/>
    <w:rsid w:val="0036077E"/>
    <w:rsid w:val="0036084A"/>
    <w:rsid w:val="00360F3F"/>
    <w:rsid w:val="00361251"/>
    <w:rsid w:val="00361479"/>
    <w:rsid w:val="00362735"/>
    <w:rsid w:val="003628BD"/>
    <w:rsid w:val="00363C89"/>
    <w:rsid w:val="0036402B"/>
    <w:rsid w:val="00364B23"/>
    <w:rsid w:val="00364C22"/>
    <w:rsid w:val="00365EC9"/>
    <w:rsid w:val="0036776F"/>
    <w:rsid w:val="00367A58"/>
    <w:rsid w:val="0037016A"/>
    <w:rsid w:val="00370341"/>
    <w:rsid w:val="003719AD"/>
    <w:rsid w:val="00371EA7"/>
    <w:rsid w:val="00371F50"/>
    <w:rsid w:val="003720A7"/>
    <w:rsid w:val="0037264B"/>
    <w:rsid w:val="00373A87"/>
    <w:rsid w:val="00375F06"/>
    <w:rsid w:val="00376882"/>
    <w:rsid w:val="00377E02"/>
    <w:rsid w:val="003802DB"/>
    <w:rsid w:val="00380501"/>
    <w:rsid w:val="00380FAA"/>
    <w:rsid w:val="003828D1"/>
    <w:rsid w:val="00384B76"/>
    <w:rsid w:val="00384D8F"/>
    <w:rsid w:val="00385D8E"/>
    <w:rsid w:val="003866FD"/>
    <w:rsid w:val="00387CA7"/>
    <w:rsid w:val="003902C3"/>
    <w:rsid w:val="00390990"/>
    <w:rsid w:val="00391A7A"/>
    <w:rsid w:val="00392BEA"/>
    <w:rsid w:val="00392FAC"/>
    <w:rsid w:val="0039354E"/>
    <w:rsid w:val="003972CE"/>
    <w:rsid w:val="0039741E"/>
    <w:rsid w:val="00397FED"/>
    <w:rsid w:val="003A587D"/>
    <w:rsid w:val="003A5E76"/>
    <w:rsid w:val="003A712A"/>
    <w:rsid w:val="003B0808"/>
    <w:rsid w:val="003B094F"/>
    <w:rsid w:val="003B1154"/>
    <w:rsid w:val="003B11F0"/>
    <w:rsid w:val="003B1BBA"/>
    <w:rsid w:val="003B3473"/>
    <w:rsid w:val="003B4816"/>
    <w:rsid w:val="003B54E3"/>
    <w:rsid w:val="003B77DE"/>
    <w:rsid w:val="003B7B88"/>
    <w:rsid w:val="003C14C8"/>
    <w:rsid w:val="003C36E8"/>
    <w:rsid w:val="003C4731"/>
    <w:rsid w:val="003C4804"/>
    <w:rsid w:val="003C49B7"/>
    <w:rsid w:val="003C7003"/>
    <w:rsid w:val="003C7FB2"/>
    <w:rsid w:val="003D0219"/>
    <w:rsid w:val="003D07D6"/>
    <w:rsid w:val="003D1AE6"/>
    <w:rsid w:val="003D23E3"/>
    <w:rsid w:val="003D3F3D"/>
    <w:rsid w:val="003D59DC"/>
    <w:rsid w:val="003D6556"/>
    <w:rsid w:val="003D6BAB"/>
    <w:rsid w:val="003D713A"/>
    <w:rsid w:val="003D7863"/>
    <w:rsid w:val="003D7EE8"/>
    <w:rsid w:val="003E1D86"/>
    <w:rsid w:val="003E4D97"/>
    <w:rsid w:val="003E6AC9"/>
    <w:rsid w:val="003E6CE0"/>
    <w:rsid w:val="003E7BEF"/>
    <w:rsid w:val="003F1111"/>
    <w:rsid w:val="003F1A53"/>
    <w:rsid w:val="003F1DD3"/>
    <w:rsid w:val="003F1F10"/>
    <w:rsid w:val="003F369F"/>
    <w:rsid w:val="003F3B33"/>
    <w:rsid w:val="003F40FF"/>
    <w:rsid w:val="003F4579"/>
    <w:rsid w:val="003F49B1"/>
    <w:rsid w:val="0040035E"/>
    <w:rsid w:val="00400CBA"/>
    <w:rsid w:val="00400D8B"/>
    <w:rsid w:val="0040296D"/>
    <w:rsid w:val="00402A2F"/>
    <w:rsid w:val="00402C18"/>
    <w:rsid w:val="004034A8"/>
    <w:rsid w:val="00403E09"/>
    <w:rsid w:val="0040714E"/>
    <w:rsid w:val="00407EA5"/>
    <w:rsid w:val="00410597"/>
    <w:rsid w:val="00410CEC"/>
    <w:rsid w:val="004147DD"/>
    <w:rsid w:val="00416210"/>
    <w:rsid w:val="00417BF8"/>
    <w:rsid w:val="004217BE"/>
    <w:rsid w:val="004223E6"/>
    <w:rsid w:val="00422512"/>
    <w:rsid w:val="00422A84"/>
    <w:rsid w:val="00423B00"/>
    <w:rsid w:val="00424BE2"/>
    <w:rsid w:val="00425B54"/>
    <w:rsid w:val="004262F8"/>
    <w:rsid w:val="00427BE0"/>
    <w:rsid w:val="004304FC"/>
    <w:rsid w:val="00430E60"/>
    <w:rsid w:val="00430F66"/>
    <w:rsid w:val="004310D0"/>
    <w:rsid w:val="00431C2C"/>
    <w:rsid w:val="00431D01"/>
    <w:rsid w:val="00431E9A"/>
    <w:rsid w:val="0043470A"/>
    <w:rsid w:val="004354E0"/>
    <w:rsid w:val="0043731B"/>
    <w:rsid w:val="00441448"/>
    <w:rsid w:val="00441668"/>
    <w:rsid w:val="004416D9"/>
    <w:rsid w:val="00441A53"/>
    <w:rsid w:val="00442547"/>
    <w:rsid w:val="00442AB9"/>
    <w:rsid w:val="004444BD"/>
    <w:rsid w:val="004466C9"/>
    <w:rsid w:val="004469E9"/>
    <w:rsid w:val="0044706F"/>
    <w:rsid w:val="004472DC"/>
    <w:rsid w:val="00450B3D"/>
    <w:rsid w:val="00452400"/>
    <w:rsid w:val="00452636"/>
    <w:rsid w:val="00453A34"/>
    <w:rsid w:val="00453BE5"/>
    <w:rsid w:val="00453EB9"/>
    <w:rsid w:val="0045552F"/>
    <w:rsid w:val="004559E0"/>
    <w:rsid w:val="0045709C"/>
    <w:rsid w:val="00457A07"/>
    <w:rsid w:val="00460673"/>
    <w:rsid w:val="00461278"/>
    <w:rsid w:val="004617F4"/>
    <w:rsid w:val="004622C2"/>
    <w:rsid w:val="00463590"/>
    <w:rsid w:val="00463FB8"/>
    <w:rsid w:val="004666FD"/>
    <w:rsid w:val="00467E50"/>
    <w:rsid w:val="00470436"/>
    <w:rsid w:val="00470B8D"/>
    <w:rsid w:val="00473261"/>
    <w:rsid w:val="004739DE"/>
    <w:rsid w:val="00473A49"/>
    <w:rsid w:val="00474C95"/>
    <w:rsid w:val="0047515C"/>
    <w:rsid w:val="00476EED"/>
    <w:rsid w:val="004805F4"/>
    <w:rsid w:val="004820D7"/>
    <w:rsid w:val="004821D7"/>
    <w:rsid w:val="00484157"/>
    <w:rsid w:val="00484335"/>
    <w:rsid w:val="00484705"/>
    <w:rsid w:val="00484EB7"/>
    <w:rsid w:val="004853CC"/>
    <w:rsid w:val="00485D4A"/>
    <w:rsid w:val="00486ED2"/>
    <w:rsid w:val="00487241"/>
    <w:rsid w:val="00487EDD"/>
    <w:rsid w:val="00490544"/>
    <w:rsid w:val="0049064C"/>
    <w:rsid w:val="00490D1D"/>
    <w:rsid w:val="0049132C"/>
    <w:rsid w:val="00492ECF"/>
    <w:rsid w:val="00494A2F"/>
    <w:rsid w:val="00494F08"/>
    <w:rsid w:val="0049567F"/>
    <w:rsid w:val="0049775C"/>
    <w:rsid w:val="00497B79"/>
    <w:rsid w:val="004A1187"/>
    <w:rsid w:val="004A1C2C"/>
    <w:rsid w:val="004A2350"/>
    <w:rsid w:val="004A33B0"/>
    <w:rsid w:val="004A51A8"/>
    <w:rsid w:val="004A5630"/>
    <w:rsid w:val="004A5AF8"/>
    <w:rsid w:val="004A68DC"/>
    <w:rsid w:val="004A69A6"/>
    <w:rsid w:val="004A6D17"/>
    <w:rsid w:val="004B0036"/>
    <w:rsid w:val="004B0319"/>
    <w:rsid w:val="004B0EA2"/>
    <w:rsid w:val="004B16AF"/>
    <w:rsid w:val="004B1BC0"/>
    <w:rsid w:val="004B1D28"/>
    <w:rsid w:val="004B1D68"/>
    <w:rsid w:val="004B21BC"/>
    <w:rsid w:val="004B386A"/>
    <w:rsid w:val="004B4285"/>
    <w:rsid w:val="004B4C16"/>
    <w:rsid w:val="004B4CD0"/>
    <w:rsid w:val="004B4EB9"/>
    <w:rsid w:val="004B7BC7"/>
    <w:rsid w:val="004B7F8A"/>
    <w:rsid w:val="004C0046"/>
    <w:rsid w:val="004C0F87"/>
    <w:rsid w:val="004C0FD5"/>
    <w:rsid w:val="004C1577"/>
    <w:rsid w:val="004C258A"/>
    <w:rsid w:val="004C304E"/>
    <w:rsid w:val="004C412A"/>
    <w:rsid w:val="004C44F3"/>
    <w:rsid w:val="004C6C4A"/>
    <w:rsid w:val="004C6E6A"/>
    <w:rsid w:val="004C742C"/>
    <w:rsid w:val="004C7F59"/>
    <w:rsid w:val="004D15A0"/>
    <w:rsid w:val="004D162B"/>
    <w:rsid w:val="004D2ABB"/>
    <w:rsid w:val="004D316B"/>
    <w:rsid w:val="004D355F"/>
    <w:rsid w:val="004D52BA"/>
    <w:rsid w:val="004D584A"/>
    <w:rsid w:val="004D58F3"/>
    <w:rsid w:val="004D69A0"/>
    <w:rsid w:val="004D7A88"/>
    <w:rsid w:val="004D7D72"/>
    <w:rsid w:val="004E21CF"/>
    <w:rsid w:val="004E2DA6"/>
    <w:rsid w:val="004E3224"/>
    <w:rsid w:val="004E32AA"/>
    <w:rsid w:val="004E3D96"/>
    <w:rsid w:val="004E60D7"/>
    <w:rsid w:val="004F05D7"/>
    <w:rsid w:val="004F07BD"/>
    <w:rsid w:val="004F0A4E"/>
    <w:rsid w:val="004F1629"/>
    <w:rsid w:val="004F24B2"/>
    <w:rsid w:val="004F2F7A"/>
    <w:rsid w:val="004F2F81"/>
    <w:rsid w:val="004F3751"/>
    <w:rsid w:val="004F394E"/>
    <w:rsid w:val="004F3E5D"/>
    <w:rsid w:val="004F3EEF"/>
    <w:rsid w:val="004F5FE5"/>
    <w:rsid w:val="004F607E"/>
    <w:rsid w:val="004F6703"/>
    <w:rsid w:val="00500374"/>
    <w:rsid w:val="00500ED1"/>
    <w:rsid w:val="0050116A"/>
    <w:rsid w:val="0050163C"/>
    <w:rsid w:val="005018B7"/>
    <w:rsid w:val="00502E1F"/>
    <w:rsid w:val="00503210"/>
    <w:rsid w:val="005037BA"/>
    <w:rsid w:val="005049D6"/>
    <w:rsid w:val="00506FE2"/>
    <w:rsid w:val="005070E7"/>
    <w:rsid w:val="005104A6"/>
    <w:rsid w:val="00511AEF"/>
    <w:rsid w:val="00512834"/>
    <w:rsid w:val="00513B22"/>
    <w:rsid w:val="00513BB9"/>
    <w:rsid w:val="00513FA2"/>
    <w:rsid w:val="005149AD"/>
    <w:rsid w:val="00515A9D"/>
    <w:rsid w:val="0051746E"/>
    <w:rsid w:val="005179EE"/>
    <w:rsid w:val="0052127B"/>
    <w:rsid w:val="005213A6"/>
    <w:rsid w:val="00521FC4"/>
    <w:rsid w:val="0052262A"/>
    <w:rsid w:val="005237C4"/>
    <w:rsid w:val="00524A2B"/>
    <w:rsid w:val="00524BF5"/>
    <w:rsid w:val="00525C46"/>
    <w:rsid w:val="00526295"/>
    <w:rsid w:val="00526648"/>
    <w:rsid w:val="00531B3A"/>
    <w:rsid w:val="0053335E"/>
    <w:rsid w:val="00533521"/>
    <w:rsid w:val="005345D9"/>
    <w:rsid w:val="0053535D"/>
    <w:rsid w:val="00536DBC"/>
    <w:rsid w:val="00537A0C"/>
    <w:rsid w:val="00537C7F"/>
    <w:rsid w:val="00542519"/>
    <w:rsid w:val="005433D9"/>
    <w:rsid w:val="005447A6"/>
    <w:rsid w:val="00544C79"/>
    <w:rsid w:val="005451EB"/>
    <w:rsid w:val="005453C5"/>
    <w:rsid w:val="005458EC"/>
    <w:rsid w:val="00545903"/>
    <w:rsid w:val="00546829"/>
    <w:rsid w:val="00546D63"/>
    <w:rsid w:val="00546FD2"/>
    <w:rsid w:val="00547FA8"/>
    <w:rsid w:val="005500A3"/>
    <w:rsid w:val="0055121F"/>
    <w:rsid w:val="00554028"/>
    <w:rsid w:val="005556CE"/>
    <w:rsid w:val="00560C42"/>
    <w:rsid w:val="00560DAD"/>
    <w:rsid w:val="00560E91"/>
    <w:rsid w:val="0056154D"/>
    <w:rsid w:val="005616F6"/>
    <w:rsid w:val="00561F94"/>
    <w:rsid w:val="005621F1"/>
    <w:rsid w:val="005625FB"/>
    <w:rsid w:val="00563FBF"/>
    <w:rsid w:val="00564905"/>
    <w:rsid w:val="00565FF0"/>
    <w:rsid w:val="0056722A"/>
    <w:rsid w:val="005704F4"/>
    <w:rsid w:val="00570D9B"/>
    <w:rsid w:val="005716CC"/>
    <w:rsid w:val="005720CA"/>
    <w:rsid w:val="0057251C"/>
    <w:rsid w:val="005732B4"/>
    <w:rsid w:val="00573983"/>
    <w:rsid w:val="00573DD7"/>
    <w:rsid w:val="0057468F"/>
    <w:rsid w:val="00574983"/>
    <w:rsid w:val="005757AF"/>
    <w:rsid w:val="005757B4"/>
    <w:rsid w:val="00576321"/>
    <w:rsid w:val="005763C4"/>
    <w:rsid w:val="00576FC2"/>
    <w:rsid w:val="0057730F"/>
    <w:rsid w:val="00580C29"/>
    <w:rsid w:val="0058227F"/>
    <w:rsid w:val="00582599"/>
    <w:rsid w:val="005825CF"/>
    <w:rsid w:val="005826DB"/>
    <w:rsid w:val="00583560"/>
    <w:rsid w:val="00583A69"/>
    <w:rsid w:val="00583BB6"/>
    <w:rsid w:val="00584F82"/>
    <w:rsid w:val="005851B9"/>
    <w:rsid w:val="0058556B"/>
    <w:rsid w:val="00585CAF"/>
    <w:rsid w:val="00585F2D"/>
    <w:rsid w:val="005862C2"/>
    <w:rsid w:val="00586539"/>
    <w:rsid w:val="00586B00"/>
    <w:rsid w:val="00587863"/>
    <w:rsid w:val="005907C5"/>
    <w:rsid w:val="00592590"/>
    <w:rsid w:val="00593AEF"/>
    <w:rsid w:val="00593C72"/>
    <w:rsid w:val="00594322"/>
    <w:rsid w:val="005955DF"/>
    <w:rsid w:val="00597CF0"/>
    <w:rsid w:val="00597DFC"/>
    <w:rsid w:val="00597FF0"/>
    <w:rsid w:val="005A1ABE"/>
    <w:rsid w:val="005A328D"/>
    <w:rsid w:val="005A3EED"/>
    <w:rsid w:val="005A68F0"/>
    <w:rsid w:val="005A6C2F"/>
    <w:rsid w:val="005B50C9"/>
    <w:rsid w:val="005B56BA"/>
    <w:rsid w:val="005B5BD9"/>
    <w:rsid w:val="005B689B"/>
    <w:rsid w:val="005C02B9"/>
    <w:rsid w:val="005C0A92"/>
    <w:rsid w:val="005C0B14"/>
    <w:rsid w:val="005C22B6"/>
    <w:rsid w:val="005C242C"/>
    <w:rsid w:val="005C4A8D"/>
    <w:rsid w:val="005C6578"/>
    <w:rsid w:val="005C79CE"/>
    <w:rsid w:val="005D01CC"/>
    <w:rsid w:val="005D145F"/>
    <w:rsid w:val="005D3193"/>
    <w:rsid w:val="005D3357"/>
    <w:rsid w:val="005D33F8"/>
    <w:rsid w:val="005D6B4B"/>
    <w:rsid w:val="005D7498"/>
    <w:rsid w:val="005D7989"/>
    <w:rsid w:val="005D7E34"/>
    <w:rsid w:val="005E0275"/>
    <w:rsid w:val="005E05E6"/>
    <w:rsid w:val="005E0982"/>
    <w:rsid w:val="005E0DF0"/>
    <w:rsid w:val="005E1789"/>
    <w:rsid w:val="005E2ACC"/>
    <w:rsid w:val="005E32B0"/>
    <w:rsid w:val="005E38D6"/>
    <w:rsid w:val="005E38E6"/>
    <w:rsid w:val="005E3B1A"/>
    <w:rsid w:val="005E3B86"/>
    <w:rsid w:val="005E3D9B"/>
    <w:rsid w:val="005E4911"/>
    <w:rsid w:val="005E76BE"/>
    <w:rsid w:val="005E7DC3"/>
    <w:rsid w:val="005F00C7"/>
    <w:rsid w:val="005F19CB"/>
    <w:rsid w:val="005F3933"/>
    <w:rsid w:val="005F430C"/>
    <w:rsid w:val="006003CD"/>
    <w:rsid w:val="0060125B"/>
    <w:rsid w:val="00601FBA"/>
    <w:rsid w:val="006020B5"/>
    <w:rsid w:val="00605E64"/>
    <w:rsid w:val="00606C01"/>
    <w:rsid w:val="00606C96"/>
    <w:rsid w:val="00607679"/>
    <w:rsid w:val="00607740"/>
    <w:rsid w:val="00607A4F"/>
    <w:rsid w:val="00610625"/>
    <w:rsid w:val="0061129F"/>
    <w:rsid w:val="006116E7"/>
    <w:rsid w:val="00612CAE"/>
    <w:rsid w:val="00612D32"/>
    <w:rsid w:val="00612DD6"/>
    <w:rsid w:val="0061436C"/>
    <w:rsid w:val="00614A79"/>
    <w:rsid w:val="006162D2"/>
    <w:rsid w:val="00617C5F"/>
    <w:rsid w:val="00621B14"/>
    <w:rsid w:val="00621DCF"/>
    <w:rsid w:val="00622ABB"/>
    <w:rsid w:val="00622F40"/>
    <w:rsid w:val="00623110"/>
    <w:rsid w:val="00623535"/>
    <w:rsid w:val="0062568D"/>
    <w:rsid w:val="00625AB6"/>
    <w:rsid w:val="0062653C"/>
    <w:rsid w:val="00626E43"/>
    <w:rsid w:val="0062780B"/>
    <w:rsid w:val="0063185C"/>
    <w:rsid w:val="00632263"/>
    <w:rsid w:val="00632585"/>
    <w:rsid w:val="00633F26"/>
    <w:rsid w:val="0063575F"/>
    <w:rsid w:val="006357BB"/>
    <w:rsid w:val="00636345"/>
    <w:rsid w:val="0063719D"/>
    <w:rsid w:val="00637496"/>
    <w:rsid w:val="006403F2"/>
    <w:rsid w:val="00642F1F"/>
    <w:rsid w:val="0064350B"/>
    <w:rsid w:val="006444B7"/>
    <w:rsid w:val="00645DC6"/>
    <w:rsid w:val="0064730C"/>
    <w:rsid w:val="0065056F"/>
    <w:rsid w:val="00650B4B"/>
    <w:rsid w:val="00651847"/>
    <w:rsid w:val="00652A90"/>
    <w:rsid w:val="00653728"/>
    <w:rsid w:val="00654469"/>
    <w:rsid w:val="00654DBA"/>
    <w:rsid w:val="006550E6"/>
    <w:rsid w:val="0065610E"/>
    <w:rsid w:val="00657D24"/>
    <w:rsid w:val="0066116A"/>
    <w:rsid w:val="0066143D"/>
    <w:rsid w:val="0066205D"/>
    <w:rsid w:val="00662CB1"/>
    <w:rsid w:val="00664348"/>
    <w:rsid w:val="00664986"/>
    <w:rsid w:val="006665CF"/>
    <w:rsid w:val="00667067"/>
    <w:rsid w:val="00667426"/>
    <w:rsid w:val="006675EE"/>
    <w:rsid w:val="00667B58"/>
    <w:rsid w:val="00670C70"/>
    <w:rsid w:val="006730C8"/>
    <w:rsid w:val="00674B1A"/>
    <w:rsid w:val="00677837"/>
    <w:rsid w:val="00677A79"/>
    <w:rsid w:val="00682B6E"/>
    <w:rsid w:val="00682BF0"/>
    <w:rsid w:val="006831C4"/>
    <w:rsid w:val="00684A21"/>
    <w:rsid w:val="00684E3D"/>
    <w:rsid w:val="0068529E"/>
    <w:rsid w:val="0068573B"/>
    <w:rsid w:val="006859E1"/>
    <w:rsid w:val="00686D69"/>
    <w:rsid w:val="0068704E"/>
    <w:rsid w:val="006873F2"/>
    <w:rsid w:val="00690116"/>
    <w:rsid w:val="006935BC"/>
    <w:rsid w:val="00693B50"/>
    <w:rsid w:val="00693D31"/>
    <w:rsid w:val="00693F18"/>
    <w:rsid w:val="0069423C"/>
    <w:rsid w:val="006960D2"/>
    <w:rsid w:val="006A2EDA"/>
    <w:rsid w:val="006A34C7"/>
    <w:rsid w:val="006A3CF1"/>
    <w:rsid w:val="006A482B"/>
    <w:rsid w:val="006A4A4B"/>
    <w:rsid w:val="006A4D83"/>
    <w:rsid w:val="006A51F5"/>
    <w:rsid w:val="006A5B39"/>
    <w:rsid w:val="006A5B72"/>
    <w:rsid w:val="006A5B96"/>
    <w:rsid w:val="006A5EFD"/>
    <w:rsid w:val="006A69FC"/>
    <w:rsid w:val="006A78C8"/>
    <w:rsid w:val="006B0A0C"/>
    <w:rsid w:val="006B0D7C"/>
    <w:rsid w:val="006B0E2C"/>
    <w:rsid w:val="006B144A"/>
    <w:rsid w:val="006B268E"/>
    <w:rsid w:val="006B297A"/>
    <w:rsid w:val="006B2F03"/>
    <w:rsid w:val="006B49F9"/>
    <w:rsid w:val="006B5760"/>
    <w:rsid w:val="006B6550"/>
    <w:rsid w:val="006C059B"/>
    <w:rsid w:val="006C12AE"/>
    <w:rsid w:val="006C186C"/>
    <w:rsid w:val="006C2D5C"/>
    <w:rsid w:val="006C4653"/>
    <w:rsid w:val="006C5B0B"/>
    <w:rsid w:val="006C6C31"/>
    <w:rsid w:val="006C703E"/>
    <w:rsid w:val="006C7605"/>
    <w:rsid w:val="006C760C"/>
    <w:rsid w:val="006C778D"/>
    <w:rsid w:val="006D0040"/>
    <w:rsid w:val="006D00E6"/>
    <w:rsid w:val="006D03FB"/>
    <w:rsid w:val="006D125D"/>
    <w:rsid w:val="006D136F"/>
    <w:rsid w:val="006D309E"/>
    <w:rsid w:val="006D4B7F"/>
    <w:rsid w:val="006D4F24"/>
    <w:rsid w:val="006D5412"/>
    <w:rsid w:val="006D6395"/>
    <w:rsid w:val="006D7BC4"/>
    <w:rsid w:val="006E33E7"/>
    <w:rsid w:val="006E47EF"/>
    <w:rsid w:val="006E58CE"/>
    <w:rsid w:val="006E6D05"/>
    <w:rsid w:val="006F207B"/>
    <w:rsid w:val="006F25D3"/>
    <w:rsid w:val="006F2C54"/>
    <w:rsid w:val="006F2E16"/>
    <w:rsid w:val="006F2F20"/>
    <w:rsid w:val="006F3800"/>
    <w:rsid w:val="006F4127"/>
    <w:rsid w:val="006F4148"/>
    <w:rsid w:val="006F49E2"/>
    <w:rsid w:val="006F631D"/>
    <w:rsid w:val="006F6710"/>
    <w:rsid w:val="006F67BA"/>
    <w:rsid w:val="006F68B6"/>
    <w:rsid w:val="006F77CC"/>
    <w:rsid w:val="006F7D15"/>
    <w:rsid w:val="0070070F"/>
    <w:rsid w:val="007011B0"/>
    <w:rsid w:val="00702C02"/>
    <w:rsid w:val="00703871"/>
    <w:rsid w:val="00703FAC"/>
    <w:rsid w:val="007046D1"/>
    <w:rsid w:val="00704A9B"/>
    <w:rsid w:val="00705A38"/>
    <w:rsid w:val="00705A4A"/>
    <w:rsid w:val="00711EA8"/>
    <w:rsid w:val="0071322C"/>
    <w:rsid w:val="0071336E"/>
    <w:rsid w:val="007137B6"/>
    <w:rsid w:val="00713993"/>
    <w:rsid w:val="00714DC2"/>
    <w:rsid w:val="0071587F"/>
    <w:rsid w:val="00716638"/>
    <w:rsid w:val="00716905"/>
    <w:rsid w:val="0071722D"/>
    <w:rsid w:val="00717589"/>
    <w:rsid w:val="00720482"/>
    <w:rsid w:val="00722361"/>
    <w:rsid w:val="00722397"/>
    <w:rsid w:val="00723606"/>
    <w:rsid w:val="007243D8"/>
    <w:rsid w:val="00724FEA"/>
    <w:rsid w:val="00725D62"/>
    <w:rsid w:val="00725FC9"/>
    <w:rsid w:val="00726560"/>
    <w:rsid w:val="00726597"/>
    <w:rsid w:val="00726D75"/>
    <w:rsid w:val="0073046A"/>
    <w:rsid w:val="00730934"/>
    <w:rsid w:val="007309AD"/>
    <w:rsid w:val="00731C96"/>
    <w:rsid w:val="00733A29"/>
    <w:rsid w:val="00735725"/>
    <w:rsid w:val="007361CE"/>
    <w:rsid w:val="00737264"/>
    <w:rsid w:val="00737E2C"/>
    <w:rsid w:val="00737E77"/>
    <w:rsid w:val="00741994"/>
    <w:rsid w:val="00741EB9"/>
    <w:rsid w:val="00742123"/>
    <w:rsid w:val="00743E13"/>
    <w:rsid w:val="00744DD4"/>
    <w:rsid w:val="00745366"/>
    <w:rsid w:val="007457D2"/>
    <w:rsid w:val="0074581C"/>
    <w:rsid w:val="007463D4"/>
    <w:rsid w:val="00747888"/>
    <w:rsid w:val="00750EC6"/>
    <w:rsid w:val="00751866"/>
    <w:rsid w:val="00751AB6"/>
    <w:rsid w:val="00752014"/>
    <w:rsid w:val="007538ED"/>
    <w:rsid w:val="00754E99"/>
    <w:rsid w:val="00755246"/>
    <w:rsid w:val="007556FF"/>
    <w:rsid w:val="007558D1"/>
    <w:rsid w:val="00756408"/>
    <w:rsid w:val="00756BBE"/>
    <w:rsid w:val="00756E79"/>
    <w:rsid w:val="00757D67"/>
    <w:rsid w:val="00757D88"/>
    <w:rsid w:val="00760290"/>
    <w:rsid w:val="007611E8"/>
    <w:rsid w:val="00763CF3"/>
    <w:rsid w:val="007646CA"/>
    <w:rsid w:val="00764B2D"/>
    <w:rsid w:val="007669D2"/>
    <w:rsid w:val="00766CC9"/>
    <w:rsid w:val="00767E97"/>
    <w:rsid w:val="00770944"/>
    <w:rsid w:val="00771640"/>
    <w:rsid w:val="0077234A"/>
    <w:rsid w:val="007729A7"/>
    <w:rsid w:val="00773555"/>
    <w:rsid w:val="007766A3"/>
    <w:rsid w:val="00776AC8"/>
    <w:rsid w:val="00776B60"/>
    <w:rsid w:val="007773AF"/>
    <w:rsid w:val="00777F78"/>
    <w:rsid w:val="007803FA"/>
    <w:rsid w:val="00780543"/>
    <w:rsid w:val="00780E29"/>
    <w:rsid w:val="0078147E"/>
    <w:rsid w:val="0078162F"/>
    <w:rsid w:val="007816C8"/>
    <w:rsid w:val="00781AFB"/>
    <w:rsid w:val="00781F25"/>
    <w:rsid w:val="00783CAB"/>
    <w:rsid w:val="00784789"/>
    <w:rsid w:val="00784D4B"/>
    <w:rsid w:val="00785FC4"/>
    <w:rsid w:val="007868D8"/>
    <w:rsid w:val="00786BD7"/>
    <w:rsid w:val="00787238"/>
    <w:rsid w:val="00787761"/>
    <w:rsid w:val="00792276"/>
    <w:rsid w:val="007955F0"/>
    <w:rsid w:val="00795AEE"/>
    <w:rsid w:val="0079619F"/>
    <w:rsid w:val="00796B93"/>
    <w:rsid w:val="00797D01"/>
    <w:rsid w:val="007A104B"/>
    <w:rsid w:val="007A117E"/>
    <w:rsid w:val="007A28B5"/>
    <w:rsid w:val="007A2E50"/>
    <w:rsid w:val="007A3277"/>
    <w:rsid w:val="007A4943"/>
    <w:rsid w:val="007A4E65"/>
    <w:rsid w:val="007A5B03"/>
    <w:rsid w:val="007A641B"/>
    <w:rsid w:val="007A7B4B"/>
    <w:rsid w:val="007B00FA"/>
    <w:rsid w:val="007B01DA"/>
    <w:rsid w:val="007B11E0"/>
    <w:rsid w:val="007B1264"/>
    <w:rsid w:val="007B12E6"/>
    <w:rsid w:val="007B20F8"/>
    <w:rsid w:val="007B210E"/>
    <w:rsid w:val="007B2ABF"/>
    <w:rsid w:val="007B3395"/>
    <w:rsid w:val="007B38E5"/>
    <w:rsid w:val="007B51F5"/>
    <w:rsid w:val="007B608C"/>
    <w:rsid w:val="007B73CD"/>
    <w:rsid w:val="007B73FE"/>
    <w:rsid w:val="007B7D37"/>
    <w:rsid w:val="007C1268"/>
    <w:rsid w:val="007C3981"/>
    <w:rsid w:val="007C3F68"/>
    <w:rsid w:val="007C4663"/>
    <w:rsid w:val="007C4DFD"/>
    <w:rsid w:val="007C5138"/>
    <w:rsid w:val="007C5613"/>
    <w:rsid w:val="007C649D"/>
    <w:rsid w:val="007C6D01"/>
    <w:rsid w:val="007C7C4C"/>
    <w:rsid w:val="007D08C0"/>
    <w:rsid w:val="007D35BC"/>
    <w:rsid w:val="007D4B7A"/>
    <w:rsid w:val="007D5DD5"/>
    <w:rsid w:val="007D6142"/>
    <w:rsid w:val="007D67A9"/>
    <w:rsid w:val="007D79B1"/>
    <w:rsid w:val="007D7C7B"/>
    <w:rsid w:val="007E0DA4"/>
    <w:rsid w:val="007E1098"/>
    <w:rsid w:val="007E1FCB"/>
    <w:rsid w:val="007E2137"/>
    <w:rsid w:val="007E232B"/>
    <w:rsid w:val="007E25CC"/>
    <w:rsid w:val="007E27B7"/>
    <w:rsid w:val="007E2C69"/>
    <w:rsid w:val="007E2E44"/>
    <w:rsid w:val="007E30E6"/>
    <w:rsid w:val="007E58CC"/>
    <w:rsid w:val="007E656B"/>
    <w:rsid w:val="007E7336"/>
    <w:rsid w:val="007F1408"/>
    <w:rsid w:val="007F2CDE"/>
    <w:rsid w:val="007F3D9B"/>
    <w:rsid w:val="007F3E25"/>
    <w:rsid w:val="007F5957"/>
    <w:rsid w:val="007F5E83"/>
    <w:rsid w:val="007F5FBA"/>
    <w:rsid w:val="007F61F5"/>
    <w:rsid w:val="007F68C0"/>
    <w:rsid w:val="007F6AFB"/>
    <w:rsid w:val="007F74C2"/>
    <w:rsid w:val="007F7BB9"/>
    <w:rsid w:val="0080076A"/>
    <w:rsid w:val="00800EA1"/>
    <w:rsid w:val="00801832"/>
    <w:rsid w:val="00802339"/>
    <w:rsid w:val="00802664"/>
    <w:rsid w:val="00802B96"/>
    <w:rsid w:val="00803274"/>
    <w:rsid w:val="008035EA"/>
    <w:rsid w:val="008035FB"/>
    <w:rsid w:val="008035FE"/>
    <w:rsid w:val="00803784"/>
    <w:rsid w:val="008039A7"/>
    <w:rsid w:val="00803CB5"/>
    <w:rsid w:val="008046A7"/>
    <w:rsid w:val="008048E9"/>
    <w:rsid w:val="008049EF"/>
    <w:rsid w:val="00805439"/>
    <w:rsid w:val="008055F0"/>
    <w:rsid w:val="00807560"/>
    <w:rsid w:val="00813410"/>
    <w:rsid w:val="0081487B"/>
    <w:rsid w:val="0081699E"/>
    <w:rsid w:val="00816F4E"/>
    <w:rsid w:val="00820F98"/>
    <w:rsid w:val="00822046"/>
    <w:rsid w:val="0082244E"/>
    <w:rsid w:val="00822F16"/>
    <w:rsid w:val="00823AF8"/>
    <w:rsid w:val="0082402D"/>
    <w:rsid w:val="008248B2"/>
    <w:rsid w:val="00824EBB"/>
    <w:rsid w:val="008268F3"/>
    <w:rsid w:val="008304D1"/>
    <w:rsid w:val="00830CA0"/>
    <w:rsid w:val="0083160A"/>
    <w:rsid w:val="00831A99"/>
    <w:rsid w:val="00832F67"/>
    <w:rsid w:val="00833A39"/>
    <w:rsid w:val="00833FA4"/>
    <w:rsid w:val="00834FCC"/>
    <w:rsid w:val="00835261"/>
    <w:rsid w:val="008352DB"/>
    <w:rsid w:val="0083689C"/>
    <w:rsid w:val="00836D7F"/>
    <w:rsid w:val="0084012D"/>
    <w:rsid w:val="00841814"/>
    <w:rsid w:val="00841D83"/>
    <w:rsid w:val="008431F0"/>
    <w:rsid w:val="00844B7F"/>
    <w:rsid w:val="008456FD"/>
    <w:rsid w:val="00845AF3"/>
    <w:rsid w:val="008464F4"/>
    <w:rsid w:val="0084679A"/>
    <w:rsid w:val="00850AFA"/>
    <w:rsid w:val="0085240C"/>
    <w:rsid w:val="00852CF5"/>
    <w:rsid w:val="00852E0B"/>
    <w:rsid w:val="00857A54"/>
    <w:rsid w:val="00860D4F"/>
    <w:rsid w:val="00861055"/>
    <w:rsid w:val="00861950"/>
    <w:rsid w:val="00861C7E"/>
    <w:rsid w:val="00862346"/>
    <w:rsid w:val="00862F13"/>
    <w:rsid w:val="00863131"/>
    <w:rsid w:val="00865A50"/>
    <w:rsid w:val="00865F74"/>
    <w:rsid w:val="00866860"/>
    <w:rsid w:val="00867B63"/>
    <w:rsid w:val="00870D3F"/>
    <w:rsid w:val="008710FC"/>
    <w:rsid w:val="00871E4B"/>
    <w:rsid w:val="00871FE6"/>
    <w:rsid w:val="0087323D"/>
    <w:rsid w:val="00873DA7"/>
    <w:rsid w:val="008751A5"/>
    <w:rsid w:val="0087590E"/>
    <w:rsid w:val="00876209"/>
    <w:rsid w:val="0087625F"/>
    <w:rsid w:val="00876BB5"/>
    <w:rsid w:val="008779F9"/>
    <w:rsid w:val="00877AF1"/>
    <w:rsid w:val="0088104B"/>
    <w:rsid w:val="00881C35"/>
    <w:rsid w:val="00882AB1"/>
    <w:rsid w:val="0088360B"/>
    <w:rsid w:val="00884848"/>
    <w:rsid w:val="00884D46"/>
    <w:rsid w:val="0088546A"/>
    <w:rsid w:val="008875D2"/>
    <w:rsid w:val="00890704"/>
    <w:rsid w:val="00890932"/>
    <w:rsid w:val="00891019"/>
    <w:rsid w:val="008912C0"/>
    <w:rsid w:val="00891952"/>
    <w:rsid w:val="00891E39"/>
    <w:rsid w:val="008923FD"/>
    <w:rsid w:val="00892854"/>
    <w:rsid w:val="0089348B"/>
    <w:rsid w:val="00893C68"/>
    <w:rsid w:val="00894AEA"/>
    <w:rsid w:val="00896635"/>
    <w:rsid w:val="00897BA8"/>
    <w:rsid w:val="008A0AAB"/>
    <w:rsid w:val="008A12DD"/>
    <w:rsid w:val="008A197E"/>
    <w:rsid w:val="008A25DB"/>
    <w:rsid w:val="008A3F1E"/>
    <w:rsid w:val="008A460D"/>
    <w:rsid w:val="008A47D2"/>
    <w:rsid w:val="008A4DEA"/>
    <w:rsid w:val="008A66BF"/>
    <w:rsid w:val="008A6E25"/>
    <w:rsid w:val="008A7110"/>
    <w:rsid w:val="008A7303"/>
    <w:rsid w:val="008A7582"/>
    <w:rsid w:val="008A7F96"/>
    <w:rsid w:val="008B1446"/>
    <w:rsid w:val="008B190F"/>
    <w:rsid w:val="008B20FD"/>
    <w:rsid w:val="008B3495"/>
    <w:rsid w:val="008B478E"/>
    <w:rsid w:val="008C0A5C"/>
    <w:rsid w:val="008C13FF"/>
    <w:rsid w:val="008C5D9D"/>
    <w:rsid w:val="008C635E"/>
    <w:rsid w:val="008C7D9A"/>
    <w:rsid w:val="008D0126"/>
    <w:rsid w:val="008D0D03"/>
    <w:rsid w:val="008D2E0D"/>
    <w:rsid w:val="008D4D0B"/>
    <w:rsid w:val="008D4D6C"/>
    <w:rsid w:val="008D4FCA"/>
    <w:rsid w:val="008E2ECB"/>
    <w:rsid w:val="008E32D9"/>
    <w:rsid w:val="008E40A0"/>
    <w:rsid w:val="008E6404"/>
    <w:rsid w:val="008E6412"/>
    <w:rsid w:val="008E7545"/>
    <w:rsid w:val="008F02B9"/>
    <w:rsid w:val="008F137A"/>
    <w:rsid w:val="008F20B5"/>
    <w:rsid w:val="008F2B30"/>
    <w:rsid w:val="008F2DCF"/>
    <w:rsid w:val="008F420B"/>
    <w:rsid w:val="008F6B38"/>
    <w:rsid w:val="008F7F77"/>
    <w:rsid w:val="0090186B"/>
    <w:rsid w:val="00903927"/>
    <w:rsid w:val="00903A3D"/>
    <w:rsid w:val="00903DF8"/>
    <w:rsid w:val="00905AB6"/>
    <w:rsid w:val="00905AF0"/>
    <w:rsid w:val="00906F18"/>
    <w:rsid w:val="0090754F"/>
    <w:rsid w:val="00910C6F"/>
    <w:rsid w:val="00910D51"/>
    <w:rsid w:val="009114D1"/>
    <w:rsid w:val="00911665"/>
    <w:rsid w:val="00911D31"/>
    <w:rsid w:val="00912190"/>
    <w:rsid w:val="0091219B"/>
    <w:rsid w:val="00912308"/>
    <w:rsid w:val="009136BA"/>
    <w:rsid w:val="00915D13"/>
    <w:rsid w:val="00916664"/>
    <w:rsid w:val="0091679E"/>
    <w:rsid w:val="00916BC9"/>
    <w:rsid w:val="00917D5D"/>
    <w:rsid w:val="0092058E"/>
    <w:rsid w:val="00920763"/>
    <w:rsid w:val="00921FA7"/>
    <w:rsid w:val="00922C03"/>
    <w:rsid w:val="0092341A"/>
    <w:rsid w:val="0092441A"/>
    <w:rsid w:val="0092558F"/>
    <w:rsid w:val="009258FB"/>
    <w:rsid w:val="00926B6E"/>
    <w:rsid w:val="00927703"/>
    <w:rsid w:val="009305B9"/>
    <w:rsid w:val="00931268"/>
    <w:rsid w:val="00931506"/>
    <w:rsid w:val="009315AE"/>
    <w:rsid w:val="00932DF3"/>
    <w:rsid w:val="00933641"/>
    <w:rsid w:val="00933DE2"/>
    <w:rsid w:val="0093699E"/>
    <w:rsid w:val="00936F1A"/>
    <w:rsid w:val="00937277"/>
    <w:rsid w:val="00937733"/>
    <w:rsid w:val="00937F0E"/>
    <w:rsid w:val="00941568"/>
    <w:rsid w:val="009425C3"/>
    <w:rsid w:val="00943E97"/>
    <w:rsid w:val="00945574"/>
    <w:rsid w:val="00945D52"/>
    <w:rsid w:val="00946868"/>
    <w:rsid w:val="00950751"/>
    <w:rsid w:val="00950FEA"/>
    <w:rsid w:val="009512B3"/>
    <w:rsid w:val="0095355E"/>
    <w:rsid w:val="00953C25"/>
    <w:rsid w:val="0095411F"/>
    <w:rsid w:val="009546DD"/>
    <w:rsid w:val="00955ABB"/>
    <w:rsid w:val="00956E39"/>
    <w:rsid w:val="009615E7"/>
    <w:rsid w:val="00963267"/>
    <w:rsid w:val="00964E82"/>
    <w:rsid w:val="00965E93"/>
    <w:rsid w:val="009665C6"/>
    <w:rsid w:val="00967E7A"/>
    <w:rsid w:val="00967F01"/>
    <w:rsid w:val="00970175"/>
    <w:rsid w:val="0097017E"/>
    <w:rsid w:val="00970F63"/>
    <w:rsid w:val="009712EC"/>
    <w:rsid w:val="00971F2D"/>
    <w:rsid w:val="009722CC"/>
    <w:rsid w:val="00972505"/>
    <w:rsid w:val="009753FD"/>
    <w:rsid w:val="0097560B"/>
    <w:rsid w:val="0097580D"/>
    <w:rsid w:val="0097674B"/>
    <w:rsid w:val="0097742C"/>
    <w:rsid w:val="009777F1"/>
    <w:rsid w:val="009813AA"/>
    <w:rsid w:val="00983523"/>
    <w:rsid w:val="009835B3"/>
    <w:rsid w:val="0098360E"/>
    <w:rsid w:val="00983BCC"/>
    <w:rsid w:val="00984D97"/>
    <w:rsid w:val="00985C13"/>
    <w:rsid w:val="00985D74"/>
    <w:rsid w:val="00985ED6"/>
    <w:rsid w:val="00986057"/>
    <w:rsid w:val="00986314"/>
    <w:rsid w:val="009872B0"/>
    <w:rsid w:val="00990C91"/>
    <w:rsid w:val="00991286"/>
    <w:rsid w:val="00991A3A"/>
    <w:rsid w:val="00991ACC"/>
    <w:rsid w:val="009948A0"/>
    <w:rsid w:val="009956DD"/>
    <w:rsid w:val="00995A8D"/>
    <w:rsid w:val="00996100"/>
    <w:rsid w:val="00996A9B"/>
    <w:rsid w:val="00996AB2"/>
    <w:rsid w:val="00997410"/>
    <w:rsid w:val="00997E78"/>
    <w:rsid w:val="009A0CB2"/>
    <w:rsid w:val="009A1200"/>
    <w:rsid w:val="009A3B0E"/>
    <w:rsid w:val="009A48DA"/>
    <w:rsid w:val="009A6A4F"/>
    <w:rsid w:val="009A711A"/>
    <w:rsid w:val="009A7977"/>
    <w:rsid w:val="009A79A2"/>
    <w:rsid w:val="009A7D7D"/>
    <w:rsid w:val="009B0153"/>
    <w:rsid w:val="009B2AB6"/>
    <w:rsid w:val="009B2BBF"/>
    <w:rsid w:val="009B33B9"/>
    <w:rsid w:val="009B341A"/>
    <w:rsid w:val="009B3E5C"/>
    <w:rsid w:val="009B3EFA"/>
    <w:rsid w:val="009B4EC1"/>
    <w:rsid w:val="009B5241"/>
    <w:rsid w:val="009B5392"/>
    <w:rsid w:val="009B7240"/>
    <w:rsid w:val="009B76AC"/>
    <w:rsid w:val="009C0B2D"/>
    <w:rsid w:val="009C1862"/>
    <w:rsid w:val="009C1DD1"/>
    <w:rsid w:val="009C2159"/>
    <w:rsid w:val="009C33BE"/>
    <w:rsid w:val="009C3DAA"/>
    <w:rsid w:val="009C46E2"/>
    <w:rsid w:val="009C4F58"/>
    <w:rsid w:val="009C51BD"/>
    <w:rsid w:val="009C6A42"/>
    <w:rsid w:val="009C7D12"/>
    <w:rsid w:val="009D046C"/>
    <w:rsid w:val="009D163C"/>
    <w:rsid w:val="009D3103"/>
    <w:rsid w:val="009D31EB"/>
    <w:rsid w:val="009D543A"/>
    <w:rsid w:val="009D6CEA"/>
    <w:rsid w:val="009D73DB"/>
    <w:rsid w:val="009D77D8"/>
    <w:rsid w:val="009E02CC"/>
    <w:rsid w:val="009E078E"/>
    <w:rsid w:val="009E0D52"/>
    <w:rsid w:val="009E1CCF"/>
    <w:rsid w:val="009E28A4"/>
    <w:rsid w:val="009E3DB2"/>
    <w:rsid w:val="009E3E11"/>
    <w:rsid w:val="009E560A"/>
    <w:rsid w:val="009E7F6D"/>
    <w:rsid w:val="009F0493"/>
    <w:rsid w:val="009F183E"/>
    <w:rsid w:val="009F1E08"/>
    <w:rsid w:val="009F357B"/>
    <w:rsid w:val="009F3B20"/>
    <w:rsid w:val="009F47CC"/>
    <w:rsid w:val="009F4B74"/>
    <w:rsid w:val="009F59B4"/>
    <w:rsid w:val="009F66E6"/>
    <w:rsid w:val="009F7DA5"/>
    <w:rsid w:val="00A011BC"/>
    <w:rsid w:val="00A012B6"/>
    <w:rsid w:val="00A01B26"/>
    <w:rsid w:val="00A01F68"/>
    <w:rsid w:val="00A03805"/>
    <w:rsid w:val="00A03B19"/>
    <w:rsid w:val="00A06F6A"/>
    <w:rsid w:val="00A07363"/>
    <w:rsid w:val="00A0747C"/>
    <w:rsid w:val="00A11A77"/>
    <w:rsid w:val="00A12021"/>
    <w:rsid w:val="00A12C38"/>
    <w:rsid w:val="00A139D9"/>
    <w:rsid w:val="00A16240"/>
    <w:rsid w:val="00A1722C"/>
    <w:rsid w:val="00A20283"/>
    <w:rsid w:val="00A2263F"/>
    <w:rsid w:val="00A232EE"/>
    <w:rsid w:val="00A23C2A"/>
    <w:rsid w:val="00A24DC2"/>
    <w:rsid w:val="00A24E4E"/>
    <w:rsid w:val="00A2670E"/>
    <w:rsid w:val="00A26E27"/>
    <w:rsid w:val="00A270C0"/>
    <w:rsid w:val="00A271FD"/>
    <w:rsid w:val="00A277B0"/>
    <w:rsid w:val="00A27C6E"/>
    <w:rsid w:val="00A308D9"/>
    <w:rsid w:val="00A312EB"/>
    <w:rsid w:val="00A313C0"/>
    <w:rsid w:val="00A333EF"/>
    <w:rsid w:val="00A33F07"/>
    <w:rsid w:val="00A34C37"/>
    <w:rsid w:val="00A34F68"/>
    <w:rsid w:val="00A359AA"/>
    <w:rsid w:val="00A35AE3"/>
    <w:rsid w:val="00A35BAA"/>
    <w:rsid w:val="00A36E5C"/>
    <w:rsid w:val="00A40132"/>
    <w:rsid w:val="00A42A63"/>
    <w:rsid w:val="00A43145"/>
    <w:rsid w:val="00A4431C"/>
    <w:rsid w:val="00A44356"/>
    <w:rsid w:val="00A446DA"/>
    <w:rsid w:val="00A44938"/>
    <w:rsid w:val="00A4528E"/>
    <w:rsid w:val="00A45B3F"/>
    <w:rsid w:val="00A46442"/>
    <w:rsid w:val="00A46862"/>
    <w:rsid w:val="00A47161"/>
    <w:rsid w:val="00A4789C"/>
    <w:rsid w:val="00A5031E"/>
    <w:rsid w:val="00A52069"/>
    <w:rsid w:val="00A52EF9"/>
    <w:rsid w:val="00A555B6"/>
    <w:rsid w:val="00A55B20"/>
    <w:rsid w:val="00A574FD"/>
    <w:rsid w:val="00A60BC3"/>
    <w:rsid w:val="00A6142D"/>
    <w:rsid w:val="00A61EE7"/>
    <w:rsid w:val="00A621A5"/>
    <w:rsid w:val="00A624BB"/>
    <w:rsid w:val="00A6366E"/>
    <w:rsid w:val="00A636DD"/>
    <w:rsid w:val="00A646E2"/>
    <w:rsid w:val="00A656A8"/>
    <w:rsid w:val="00A67BB8"/>
    <w:rsid w:val="00A70467"/>
    <w:rsid w:val="00A714E2"/>
    <w:rsid w:val="00A73E2B"/>
    <w:rsid w:val="00A74707"/>
    <w:rsid w:val="00A74761"/>
    <w:rsid w:val="00A74F98"/>
    <w:rsid w:val="00A8003C"/>
    <w:rsid w:val="00A8066E"/>
    <w:rsid w:val="00A8116D"/>
    <w:rsid w:val="00A83094"/>
    <w:rsid w:val="00A8311D"/>
    <w:rsid w:val="00A84BCA"/>
    <w:rsid w:val="00A855FB"/>
    <w:rsid w:val="00A85771"/>
    <w:rsid w:val="00A86060"/>
    <w:rsid w:val="00A90CDF"/>
    <w:rsid w:val="00A9197A"/>
    <w:rsid w:val="00A92C7B"/>
    <w:rsid w:val="00A92CDF"/>
    <w:rsid w:val="00A92ECC"/>
    <w:rsid w:val="00A95031"/>
    <w:rsid w:val="00A9575D"/>
    <w:rsid w:val="00A959F7"/>
    <w:rsid w:val="00A95C74"/>
    <w:rsid w:val="00A96919"/>
    <w:rsid w:val="00A97EFB"/>
    <w:rsid w:val="00AA1708"/>
    <w:rsid w:val="00AA199A"/>
    <w:rsid w:val="00AA2F71"/>
    <w:rsid w:val="00AA4064"/>
    <w:rsid w:val="00AA48BB"/>
    <w:rsid w:val="00AA4B59"/>
    <w:rsid w:val="00AA701A"/>
    <w:rsid w:val="00AB2DAC"/>
    <w:rsid w:val="00AB348D"/>
    <w:rsid w:val="00AB543C"/>
    <w:rsid w:val="00AB5A23"/>
    <w:rsid w:val="00AB5AB7"/>
    <w:rsid w:val="00AB6FC1"/>
    <w:rsid w:val="00AB764C"/>
    <w:rsid w:val="00AB7796"/>
    <w:rsid w:val="00AC0CAE"/>
    <w:rsid w:val="00AC2336"/>
    <w:rsid w:val="00AC3BFC"/>
    <w:rsid w:val="00AC426A"/>
    <w:rsid w:val="00AC45E4"/>
    <w:rsid w:val="00AC4DB6"/>
    <w:rsid w:val="00AC5008"/>
    <w:rsid w:val="00AC51F6"/>
    <w:rsid w:val="00AC5D1E"/>
    <w:rsid w:val="00AC6084"/>
    <w:rsid w:val="00AC79FF"/>
    <w:rsid w:val="00AD046C"/>
    <w:rsid w:val="00AD2EB2"/>
    <w:rsid w:val="00AD3237"/>
    <w:rsid w:val="00AD5227"/>
    <w:rsid w:val="00AD5487"/>
    <w:rsid w:val="00AD57EC"/>
    <w:rsid w:val="00AD5CEC"/>
    <w:rsid w:val="00AD62B3"/>
    <w:rsid w:val="00AD6565"/>
    <w:rsid w:val="00AD7707"/>
    <w:rsid w:val="00AE11F6"/>
    <w:rsid w:val="00AE170A"/>
    <w:rsid w:val="00AE1FD8"/>
    <w:rsid w:val="00AE2290"/>
    <w:rsid w:val="00AE396A"/>
    <w:rsid w:val="00AE509A"/>
    <w:rsid w:val="00AE5885"/>
    <w:rsid w:val="00AE60A3"/>
    <w:rsid w:val="00AE6307"/>
    <w:rsid w:val="00AE6A10"/>
    <w:rsid w:val="00AE6A61"/>
    <w:rsid w:val="00AE6C3D"/>
    <w:rsid w:val="00AE6F6D"/>
    <w:rsid w:val="00AE7227"/>
    <w:rsid w:val="00AE7A9E"/>
    <w:rsid w:val="00AF0718"/>
    <w:rsid w:val="00AF0940"/>
    <w:rsid w:val="00AF1781"/>
    <w:rsid w:val="00AF2085"/>
    <w:rsid w:val="00AF2FE1"/>
    <w:rsid w:val="00AF379A"/>
    <w:rsid w:val="00AF3E16"/>
    <w:rsid w:val="00AF3EC4"/>
    <w:rsid w:val="00AF412C"/>
    <w:rsid w:val="00AF4CD2"/>
    <w:rsid w:val="00AF5ABA"/>
    <w:rsid w:val="00AF68E6"/>
    <w:rsid w:val="00AF6B15"/>
    <w:rsid w:val="00B0086C"/>
    <w:rsid w:val="00B0145C"/>
    <w:rsid w:val="00B01B8E"/>
    <w:rsid w:val="00B0218D"/>
    <w:rsid w:val="00B02798"/>
    <w:rsid w:val="00B02CCC"/>
    <w:rsid w:val="00B046EC"/>
    <w:rsid w:val="00B058BB"/>
    <w:rsid w:val="00B075E6"/>
    <w:rsid w:val="00B10D14"/>
    <w:rsid w:val="00B1117E"/>
    <w:rsid w:val="00B1135C"/>
    <w:rsid w:val="00B12444"/>
    <w:rsid w:val="00B13401"/>
    <w:rsid w:val="00B15A19"/>
    <w:rsid w:val="00B16CD2"/>
    <w:rsid w:val="00B202E8"/>
    <w:rsid w:val="00B21A7E"/>
    <w:rsid w:val="00B21E9D"/>
    <w:rsid w:val="00B22A8C"/>
    <w:rsid w:val="00B22CD4"/>
    <w:rsid w:val="00B239B1"/>
    <w:rsid w:val="00B24897"/>
    <w:rsid w:val="00B24DBC"/>
    <w:rsid w:val="00B24FC8"/>
    <w:rsid w:val="00B25179"/>
    <w:rsid w:val="00B2573E"/>
    <w:rsid w:val="00B25ACA"/>
    <w:rsid w:val="00B25D30"/>
    <w:rsid w:val="00B2623D"/>
    <w:rsid w:val="00B26773"/>
    <w:rsid w:val="00B2699F"/>
    <w:rsid w:val="00B26C57"/>
    <w:rsid w:val="00B271B5"/>
    <w:rsid w:val="00B30C86"/>
    <w:rsid w:val="00B31374"/>
    <w:rsid w:val="00B337D3"/>
    <w:rsid w:val="00B340A3"/>
    <w:rsid w:val="00B34835"/>
    <w:rsid w:val="00B34D28"/>
    <w:rsid w:val="00B355BC"/>
    <w:rsid w:val="00B36741"/>
    <w:rsid w:val="00B36869"/>
    <w:rsid w:val="00B36E6E"/>
    <w:rsid w:val="00B3709A"/>
    <w:rsid w:val="00B3753E"/>
    <w:rsid w:val="00B37FE4"/>
    <w:rsid w:val="00B4097D"/>
    <w:rsid w:val="00B41813"/>
    <w:rsid w:val="00B41DC6"/>
    <w:rsid w:val="00B4208B"/>
    <w:rsid w:val="00B4228A"/>
    <w:rsid w:val="00B4324D"/>
    <w:rsid w:val="00B43742"/>
    <w:rsid w:val="00B43CF9"/>
    <w:rsid w:val="00B444F8"/>
    <w:rsid w:val="00B4466D"/>
    <w:rsid w:val="00B46A27"/>
    <w:rsid w:val="00B46AB7"/>
    <w:rsid w:val="00B47264"/>
    <w:rsid w:val="00B475AD"/>
    <w:rsid w:val="00B478A1"/>
    <w:rsid w:val="00B50130"/>
    <w:rsid w:val="00B5063B"/>
    <w:rsid w:val="00B50FB4"/>
    <w:rsid w:val="00B51039"/>
    <w:rsid w:val="00B51207"/>
    <w:rsid w:val="00B51A00"/>
    <w:rsid w:val="00B51EDA"/>
    <w:rsid w:val="00B52D48"/>
    <w:rsid w:val="00B53C12"/>
    <w:rsid w:val="00B578D6"/>
    <w:rsid w:val="00B629E6"/>
    <w:rsid w:val="00B63206"/>
    <w:rsid w:val="00B63420"/>
    <w:rsid w:val="00B643E7"/>
    <w:rsid w:val="00B65C85"/>
    <w:rsid w:val="00B67727"/>
    <w:rsid w:val="00B7060D"/>
    <w:rsid w:val="00B71451"/>
    <w:rsid w:val="00B734AB"/>
    <w:rsid w:val="00B73904"/>
    <w:rsid w:val="00B74A1A"/>
    <w:rsid w:val="00B75021"/>
    <w:rsid w:val="00B76130"/>
    <w:rsid w:val="00B77293"/>
    <w:rsid w:val="00B77AE2"/>
    <w:rsid w:val="00B77F3F"/>
    <w:rsid w:val="00B809B9"/>
    <w:rsid w:val="00B81DC0"/>
    <w:rsid w:val="00B830D9"/>
    <w:rsid w:val="00B83D8C"/>
    <w:rsid w:val="00B84015"/>
    <w:rsid w:val="00B8439D"/>
    <w:rsid w:val="00B8440A"/>
    <w:rsid w:val="00B84A2B"/>
    <w:rsid w:val="00B85AB3"/>
    <w:rsid w:val="00B86352"/>
    <w:rsid w:val="00B86441"/>
    <w:rsid w:val="00B87393"/>
    <w:rsid w:val="00B90A93"/>
    <w:rsid w:val="00B911D5"/>
    <w:rsid w:val="00B91581"/>
    <w:rsid w:val="00B926B3"/>
    <w:rsid w:val="00B92799"/>
    <w:rsid w:val="00B931E6"/>
    <w:rsid w:val="00B93486"/>
    <w:rsid w:val="00B93C65"/>
    <w:rsid w:val="00B95F3B"/>
    <w:rsid w:val="00B9686C"/>
    <w:rsid w:val="00B97067"/>
    <w:rsid w:val="00B973F0"/>
    <w:rsid w:val="00BA3093"/>
    <w:rsid w:val="00BA377A"/>
    <w:rsid w:val="00BA5039"/>
    <w:rsid w:val="00BA668D"/>
    <w:rsid w:val="00BA7146"/>
    <w:rsid w:val="00BB06B9"/>
    <w:rsid w:val="00BB1296"/>
    <w:rsid w:val="00BB25A0"/>
    <w:rsid w:val="00BB3C3B"/>
    <w:rsid w:val="00BB4907"/>
    <w:rsid w:val="00BB5692"/>
    <w:rsid w:val="00BB56E1"/>
    <w:rsid w:val="00BB6111"/>
    <w:rsid w:val="00BB73FB"/>
    <w:rsid w:val="00BC1BAD"/>
    <w:rsid w:val="00BC1FEE"/>
    <w:rsid w:val="00BC39D6"/>
    <w:rsid w:val="00BC3A09"/>
    <w:rsid w:val="00BC3B4A"/>
    <w:rsid w:val="00BC48BD"/>
    <w:rsid w:val="00BC50FD"/>
    <w:rsid w:val="00BC5958"/>
    <w:rsid w:val="00BC691D"/>
    <w:rsid w:val="00BC6999"/>
    <w:rsid w:val="00BC7F53"/>
    <w:rsid w:val="00BD1298"/>
    <w:rsid w:val="00BD136A"/>
    <w:rsid w:val="00BD16CF"/>
    <w:rsid w:val="00BD193C"/>
    <w:rsid w:val="00BD1C7F"/>
    <w:rsid w:val="00BD2FF1"/>
    <w:rsid w:val="00BD3378"/>
    <w:rsid w:val="00BD3576"/>
    <w:rsid w:val="00BD423C"/>
    <w:rsid w:val="00BD444D"/>
    <w:rsid w:val="00BD5A50"/>
    <w:rsid w:val="00BD67C3"/>
    <w:rsid w:val="00BD7552"/>
    <w:rsid w:val="00BE00AB"/>
    <w:rsid w:val="00BE05A8"/>
    <w:rsid w:val="00BE3C1D"/>
    <w:rsid w:val="00BE3D5F"/>
    <w:rsid w:val="00BE4004"/>
    <w:rsid w:val="00BE4A56"/>
    <w:rsid w:val="00BE5220"/>
    <w:rsid w:val="00BE59AE"/>
    <w:rsid w:val="00BF0D65"/>
    <w:rsid w:val="00BF167F"/>
    <w:rsid w:val="00BF28D2"/>
    <w:rsid w:val="00BF32F9"/>
    <w:rsid w:val="00BF3833"/>
    <w:rsid w:val="00BF4527"/>
    <w:rsid w:val="00BF470E"/>
    <w:rsid w:val="00BF6397"/>
    <w:rsid w:val="00BF6F50"/>
    <w:rsid w:val="00C005FB"/>
    <w:rsid w:val="00C00D65"/>
    <w:rsid w:val="00C02B57"/>
    <w:rsid w:val="00C02CC2"/>
    <w:rsid w:val="00C02F3D"/>
    <w:rsid w:val="00C032CC"/>
    <w:rsid w:val="00C051FC"/>
    <w:rsid w:val="00C075AF"/>
    <w:rsid w:val="00C07C31"/>
    <w:rsid w:val="00C1106D"/>
    <w:rsid w:val="00C127AA"/>
    <w:rsid w:val="00C14EF9"/>
    <w:rsid w:val="00C151AD"/>
    <w:rsid w:val="00C15361"/>
    <w:rsid w:val="00C1601A"/>
    <w:rsid w:val="00C161CE"/>
    <w:rsid w:val="00C165A3"/>
    <w:rsid w:val="00C166BD"/>
    <w:rsid w:val="00C167B9"/>
    <w:rsid w:val="00C20831"/>
    <w:rsid w:val="00C21730"/>
    <w:rsid w:val="00C228F5"/>
    <w:rsid w:val="00C23BD7"/>
    <w:rsid w:val="00C23C90"/>
    <w:rsid w:val="00C24420"/>
    <w:rsid w:val="00C24D85"/>
    <w:rsid w:val="00C25728"/>
    <w:rsid w:val="00C25FCF"/>
    <w:rsid w:val="00C27527"/>
    <w:rsid w:val="00C27D24"/>
    <w:rsid w:val="00C30A18"/>
    <w:rsid w:val="00C3408F"/>
    <w:rsid w:val="00C3431E"/>
    <w:rsid w:val="00C34479"/>
    <w:rsid w:val="00C34E0D"/>
    <w:rsid w:val="00C36270"/>
    <w:rsid w:val="00C37957"/>
    <w:rsid w:val="00C41B77"/>
    <w:rsid w:val="00C428AA"/>
    <w:rsid w:val="00C4438E"/>
    <w:rsid w:val="00C44F74"/>
    <w:rsid w:val="00C456F5"/>
    <w:rsid w:val="00C45A50"/>
    <w:rsid w:val="00C4637C"/>
    <w:rsid w:val="00C46728"/>
    <w:rsid w:val="00C467BE"/>
    <w:rsid w:val="00C4764B"/>
    <w:rsid w:val="00C478FD"/>
    <w:rsid w:val="00C47909"/>
    <w:rsid w:val="00C47E9E"/>
    <w:rsid w:val="00C51C28"/>
    <w:rsid w:val="00C530C4"/>
    <w:rsid w:val="00C537F3"/>
    <w:rsid w:val="00C53BB4"/>
    <w:rsid w:val="00C544A2"/>
    <w:rsid w:val="00C54B80"/>
    <w:rsid w:val="00C54CC1"/>
    <w:rsid w:val="00C555AD"/>
    <w:rsid w:val="00C55754"/>
    <w:rsid w:val="00C6024C"/>
    <w:rsid w:val="00C607A2"/>
    <w:rsid w:val="00C6135D"/>
    <w:rsid w:val="00C619C6"/>
    <w:rsid w:val="00C62476"/>
    <w:rsid w:val="00C62ABB"/>
    <w:rsid w:val="00C62CE8"/>
    <w:rsid w:val="00C63370"/>
    <w:rsid w:val="00C63B31"/>
    <w:rsid w:val="00C63FC5"/>
    <w:rsid w:val="00C64B29"/>
    <w:rsid w:val="00C64E88"/>
    <w:rsid w:val="00C65105"/>
    <w:rsid w:val="00C65DB9"/>
    <w:rsid w:val="00C662C9"/>
    <w:rsid w:val="00C66300"/>
    <w:rsid w:val="00C66F4E"/>
    <w:rsid w:val="00C67103"/>
    <w:rsid w:val="00C70292"/>
    <w:rsid w:val="00C7183D"/>
    <w:rsid w:val="00C71C9D"/>
    <w:rsid w:val="00C72535"/>
    <w:rsid w:val="00C7280A"/>
    <w:rsid w:val="00C72FF4"/>
    <w:rsid w:val="00C73533"/>
    <w:rsid w:val="00C75912"/>
    <w:rsid w:val="00C7594E"/>
    <w:rsid w:val="00C766BC"/>
    <w:rsid w:val="00C80581"/>
    <w:rsid w:val="00C8234E"/>
    <w:rsid w:val="00C82EAE"/>
    <w:rsid w:val="00C851DA"/>
    <w:rsid w:val="00C8531A"/>
    <w:rsid w:val="00C857F6"/>
    <w:rsid w:val="00C85A9C"/>
    <w:rsid w:val="00C863C4"/>
    <w:rsid w:val="00C879FD"/>
    <w:rsid w:val="00C906FC"/>
    <w:rsid w:val="00C90F1D"/>
    <w:rsid w:val="00C910E1"/>
    <w:rsid w:val="00C91100"/>
    <w:rsid w:val="00C918BA"/>
    <w:rsid w:val="00C9336B"/>
    <w:rsid w:val="00C947E8"/>
    <w:rsid w:val="00C94C3B"/>
    <w:rsid w:val="00C94D19"/>
    <w:rsid w:val="00C95333"/>
    <w:rsid w:val="00C9573D"/>
    <w:rsid w:val="00C95E73"/>
    <w:rsid w:val="00C9707E"/>
    <w:rsid w:val="00CA0B03"/>
    <w:rsid w:val="00CA0D02"/>
    <w:rsid w:val="00CA18DC"/>
    <w:rsid w:val="00CA2813"/>
    <w:rsid w:val="00CA3D83"/>
    <w:rsid w:val="00CA57B4"/>
    <w:rsid w:val="00CA74EE"/>
    <w:rsid w:val="00CA76D6"/>
    <w:rsid w:val="00CA7C5E"/>
    <w:rsid w:val="00CB1526"/>
    <w:rsid w:val="00CB2C19"/>
    <w:rsid w:val="00CB3F37"/>
    <w:rsid w:val="00CB3FF0"/>
    <w:rsid w:val="00CB56B6"/>
    <w:rsid w:val="00CB63D6"/>
    <w:rsid w:val="00CB6E27"/>
    <w:rsid w:val="00CB7034"/>
    <w:rsid w:val="00CB70E8"/>
    <w:rsid w:val="00CB7415"/>
    <w:rsid w:val="00CB7B57"/>
    <w:rsid w:val="00CC0184"/>
    <w:rsid w:val="00CC0720"/>
    <w:rsid w:val="00CC1DDF"/>
    <w:rsid w:val="00CC2E7E"/>
    <w:rsid w:val="00CC3B5F"/>
    <w:rsid w:val="00CC54F1"/>
    <w:rsid w:val="00CC642F"/>
    <w:rsid w:val="00CC682F"/>
    <w:rsid w:val="00CC786C"/>
    <w:rsid w:val="00CD20FD"/>
    <w:rsid w:val="00CD2F18"/>
    <w:rsid w:val="00CD3361"/>
    <w:rsid w:val="00CD474C"/>
    <w:rsid w:val="00CD4C3E"/>
    <w:rsid w:val="00CD5C57"/>
    <w:rsid w:val="00CD6A1A"/>
    <w:rsid w:val="00CD71A0"/>
    <w:rsid w:val="00CD7C0F"/>
    <w:rsid w:val="00CE133E"/>
    <w:rsid w:val="00CE1357"/>
    <w:rsid w:val="00CE3BEB"/>
    <w:rsid w:val="00CE6187"/>
    <w:rsid w:val="00CE7E5A"/>
    <w:rsid w:val="00CF019A"/>
    <w:rsid w:val="00CF13F7"/>
    <w:rsid w:val="00CF1412"/>
    <w:rsid w:val="00CF1488"/>
    <w:rsid w:val="00CF26ED"/>
    <w:rsid w:val="00CF2833"/>
    <w:rsid w:val="00CF3768"/>
    <w:rsid w:val="00CF3D17"/>
    <w:rsid w:val="00CF3D3D"/>
    <w:rsid w:val="00CF42AF"/>
    <w:rsid w:val="00D0087D"/>
    <w:rsid w:val="00D0161E"/>
    <w:rsid w:val="00D017E3"/>
    <w:rsid w:val="00D02EF0"/>
    <w:rsid w:val="00D04259"/>
    <w:rsid w:val="00D05A4E"/>
    <w:rsid w:val="00D05C3A"/>
    <w:rsid w:val="00D108F2"/>
    <w:rsid w:val="00D11FA0"/>
    <w:rsid w:val="00D14FEE"/>
    <w:rsid w:val="00D1686D"/>
    <w:rsid w:val="00D1785A"/>
    <w:rsid w:val="00D17A82"/>
    <w:rsid w:val="00D202F1"/>
    <w:rsid w:val="00D21124"/>
    <w:rsid w:val="00D21D13"/>
    <w:rsid w:val="00D221F3"/>
    <w:rsid w:val="00D22BF6"/>
    <w:rsid w:val="00D22C68"/>
    <w:rsid w:val="00D23254"/>
    <w:rsid w:val="00D236B6"/>
    <w:rsid w:val="00D23CBE"/>
    <w:rsid w:val="00D23D0F"/>
    <w:rsid w:val="00D24605"/>
    <w:rsid w:val="00D24A17"/>
    <w:rsid w:val="00D24A18"/>
    <w:rsid w:val="00D25A44"/>
    <w:rsid w:val="00D27412"/>
    <w:rsid w:val="00D30D67"/>
    <w:rsid w:val="00D30EDE"/>
    <w:rsid w:val="00D3165B"/>
    <w:rsid w:val="00D32489"/>
    <w:rsid w:val="00D3280E"/>
    <w:rsid w:val="00D32EDE"/>
    <w:rsid w:val="00D3302B"/>
    <w:rsid w:val="00D334D8"/>
    <w:rsid w:val="00D33B57"/>
    <w:rsid w:val="00D33BBF"/>
    <w:rsid w:val="00D33E89"/>
    <w:rsid w:val="00D35CC4"/>
    <w:rsid w:val="00D3749A"/>
    <w:rsid w:val="00D404B9"/>
    <w:rsid w:val="00D409AC"/>
    <w:rsid w:val="00D410A4"/>
    <w:rsid w:val="00D41B44"/>
    <w:rsid w:val="00D42C08"/>
    <w:rsid w:val="00D42D26"/>
    <w:rsid w:val="00D43719"/>
    <w:rsid w:val="00D44A84"/>
    <w:rsid w:val="00D45CB3"/>
    <w:rsid w:val="00D46ACD"/>
    <w:rsid w:val="00D50FF2"/>
    <w:rsid w:val="00D510DC"/>
    <w:rsid w:val="00D518F9"/>
    <w:rsid w:val="00D51F12"/>
    <w:rsid w:val="00D52215"/>
    <w:rsid w:val="00D534C5"/>
    <w:rsid w:val="00D56EC7"/>
    <w:rsid w:val="00D57AA6"/>
    <w:rsid w:val="00D57E90"/>
    <w:rsid w:val="00D60E96"/>
    <w:rsid w:val="00D61CC4"/>
    <w:rsid w:val="00D621C8"/>
    <w:rsid w:val="00D626B8"/>
    <w:rsid w:val="00D62EC5"/>
    <w:rsid w:val="00D64561"/>
    <w:rsid w:val="00D64AE1"/>
    <w:rsid w:val="00D64F50"/>
    <w:rsid w:val="00D65FA0"/>
    <w:rsid w:val="00D6614F"/>
    <w:rsid w:val="00D6689A"/>
    <w:rsid w:val="00D66DE9"/>
    <w:rsid w:val="00D66EE7"/>
    <w:rsid w:val="00D674AE"/>
    <w:rsid w:val="00D67D5B"/>
    <w:rsid w:val="00D67EEA"/>
    <w:rsid w:val="00D70E92"/>
    <w:rsid w:val="00D7251F"/>
    <w:rsid w:val="00D740E8"/>
    <w:rsid w:val="00D7437D"/>
    <w:rsid w:val="00D745D4"/>
    <w:rsid w:val="00D77454"/>
    <w:rsid w:val="00D775B7"/>
    <w:rsid w:val="00D776AB"/>
    <w:rsid w:val="00D77DE3"/>
    <w:rsid w:val="00D8000D"/>
    <w:rsid w:val="00D80228"/>
    <w:rsid w:val="00D82664"/>
    <w:rsid w:val="00D828A0"/>
    <w:rsid w:val="00D842BB"/>
    <w:rsid w:val="00D86590"/>
    <w:rsid w:val="00D87354"/>
    <w:rsid w:val="00D876C3"/>
    <w:rsid w:val="00D87BB1"/>
    <w:rsid w:val="00D90EC3"/>
    <w:rsid w:val="00D91918"/>
    <w:rsid w:val="00D9407F"/>
    <w:rsid w:val="00D940B1"/>
    <w:rsid w:val="00D960FB"/>
    <w:rsid w:val="00D97B49"/>
    <w:rsid w:val="00DA010A"/>
    <w:rsid w:val="00DA0D03"/>
    <w:rsid w:val="00DA10C2"/>
    <w:rsid w:val="00DA2017"/>
    <w:rsid w:val="00DA3097"/>
    <w:rsid w:val="00DA3516"/>
    <w:rsid w:val="00DA4102"/>
    <w:rsid w:val="00DA41B2"/>
    <w:rsid w:val="00DA49E2"/>
    <w:rsid w:val="00DA4EF0"/>
    <w:rsid w:val="00DA4FCA"/>
    <w:rsid w:val="00DA5091"/>
    <w:rsid w:val="00DA56CD"/>
    <w:rsid w:val="00DA5AEC"/>
    <w:rsid w:val="00DA6FBE"/>
    <w:rsid w:val="00DB0832"/>
    <w:rsid w:val="00DB0902"/>
    <w:rsid w:val="00DB0C03"/>
    <w:rsid w:val="00DB1403"/>
    <w:rsid w:val="00DB1C42"/>
    <w:rsid w:val="00DB280A"/>
    <w:rsid w:val="00DB29E3"/>
    <w:rsid w:val="00DB66DE"/>
    <w:rsid w:val="00DB7BDC"/>
    <w:rsid w:val="00DB7FA2"/>
    <w:rsid w:val="00DC2D57"/>
    <w:rsid w:val="00DC452E"/>
    <w:rsid w:val="00DC4BAC"/>
    <w:rsid w:val="00DC4BB6"/>
    <w:rsid w:val="00DC7D1E"/>
    <w:rsid w:val="00DD1C6B"/>
    <w:rsid w:val="00DD2A93"/>
    <w:rsid w:val="00DD34FB"/>
    <w:rsid w:val="00DD3A5F"/>
    <w:rsid w:val="00DD401A"/>
    <w:rsid w:val="00DD5374"/>
    <w:rsid w:val="00DD64AB"/>
    <w:rsid w:val="00DD7EDB"/>
    <w:rsid w:val="00DE2838"/>
    <w:rsid w:val="00DE40DC"/>
    <w:rsid w:val="00DE4F1F"/>
    <w:rsid w:val="00DE75E1"/>
    <w:rsid w:val="00DF1560"/>
    <w:rsid w:val="00DF1640"/>
    <w:rsid w:val="00DF3468"/>
    <w:rsid w:val="00DF3FB1"/>
    <w:rsid w:val="00DF5CD8"/>
    <w:rsid w:val="00DF5E7A"/>
    <w:rsid w:val="00DF5F7A"/>
    <w:rsid w:val="00DF6636"/>
    <w:rsid w:val="00E00F17"/>
    <w:rsid w:val="00E01204"/>
    <w:rsid w:val="00E01B48"/>
    <w:rsid w:val="00E02B39"/>
    <w:rsid w:val="00E02C35"/>
    <w:rsid w:val="00E0306C"/>
    <w:rsid w:val="00E03C7B"/>
    <w:rsid w:val="00E05999"/>
    <w:rsid w:val="00E05FF0"/>
    <w:rsid w:val="00E068B7"/>
    <w:rsid w:val="00E07528"/>
    <w:rsid w:val="00E07801"/>
    <w:rsid w:val="00E10631"/>
    <w:rsid w:val="00E112C0"/>
    <w:rsid w:val="00E11898"/>
    <w:rsid w:val="00E1289E"/>
    <w:rsid w:val="00E15AC6"/>
    <w:rsid w:val="00E16CBE"/>
    <w:rsid w:val="00E2059F"/>
    <w:rsid w:val="00E21499"/>
    <w:rsid w:val="00E2263D"/>
    <w:rsid w:val="00E236E6"/>
    <w:rsid w:val="00E23E9D"/>
    <w:rsid w:val="00E24875"/>
    <w:rsid w:val="00E2601B"/>
    <w:rsid w:val="00E26C93"/>
    <w:rsid w:val="00E27500"/>
    <w:rsid w:val="00E27785"/>
    <w:rsid w:val="00E27989"/>
    <w:rsid w:val="00E315A1"/>
    <w:rsid w:val="00E32212"/>
    <w:rsid w:val="00E331E4"/>
    <w:rsid w:val="00E335CB"/>
    <w:rsid w:val="00E33B40"/>
    <w:rsid w:val="00E34360"/>
    <w:rsid w:val="00E349EF"/>
    <w:rsid w:val="00E358EA"/>
    <w:rsid w:val="00E36F89"/>
    <w:rsid w:val="00E3702A"/>
    <w:rsid w:val="00E40F04"/>
    <w:rsid w:val="00E41494"/>
    <w:rsid w:val="00E429A7"/>
    <w:rsid w:val="00E433F0"/>
    <w:rsid w:val="00E43614"/>
    <w:rsid w:val="00E43913"/>
    <w:rsid w:val="00E43D2D"/>
    <w:rsid w:val="00E444C2"/>
    <w:rsid w:val="00E458F1"/>
    <w:rsid w:val="00E475CA"/>
    <w:rsid w:val="00E50626"/>
    <w:rsid w:val="00E509DB"/>
    <w:rsid w:val="00E51A01"/>
    <w:rsid w:val="00E51F6E"/>
    <w:rsid w:val="00E52661"/>
    <w:rsid w:val="00E53B15"/>
    <w:rsid w:val="00E53F37"/>
    <w:rsid w:val="00E54C67"/>
    <w:rsid w:val="00E55F55"/>
    <w:rsid w:val="00E5735B"/>
    <w:rsid w:val="00E57DD8"/>
    <w:rsid w:val="00E61B7F"/>
    <w:rsid w:val="00E63EE3"/>
    <w:rsid w:val="00E64449"/>
    <w:rsid w:val="00E65FD1"/>
    <w:rsid w:val="00E66926"/>
    <w:rsid w:val="00E66BCA"/>
    <w:rsid w:val="00E66F00"/>
    <w:rsid w:val="00E67119"/>
    <w:rsid w:val="00E67700"/>
    <w:rsid w:val="00E7007F"/>
    <w:rsid w:val="00E72F98"/>
    <w:rsid w:val="00E7376E"/>
    <w:rsid w:val="00E737DB"/>
    <w:rsid w:val="00E73CA4"/>
    <w:rsid w:val="00E73FF8"/>
    <w:rsid w:val="00E7423C"/>
    <w:rsid w:val="00E746D5"/>
    <w:rsid w:val="00E75B19"/>
    <w:rsid w:val="00E76242"/>
    <w:rsid w:val="00E764D1"/>
    <w:rsid w:val="00E7655F"/>
    <w:rsid w:val="00E77771"/>
    <w:rsid w:val="00E803A4"/>
    <w:rsid w:val="00E8042B"/>
    <w:rsid w:val="00E80C61"/>
    <w:rsid w:val="00E8120C"/>
    <w:rsid w:val="00E823A5"/>
    <w:rsid w:val="00E826EF"/>
    <w:rsid w:val="00E8381B"/>
    <w:rsid w:val="00E86426"/>
    <w:rsid w:val="00E86452"/>
    <w:rsid w:val="00E91727"/>
    <w:rsid w:val="00E95689"/>
    <w:rsid w:val="00E969E8"/>
    <w:rsid w:val="00EA15A4"/>
    <w:rsid w:val="00EA1BF0"/>
    <w:rsid w:val="00EA3E03"/>
    <w:rsid w:val="00EA4926"/>
    <w:rsid w:val="00EA562E"/>
    <w:rsid w:val="00EA5E57"/>
    <w:rsid w:val="00EA728B"/>
    <w:rsid w:val="00EB0B36"/>
    <w:rsid w:val="00EB0FD1"/>
    <w:rsid w:val="00EB1CCC"/>
    <w:rsid w:val="00EB1E62"/>
    <w:rsid w:val="00EB1FE9"/>
    <w:rsid w:val="00EB23F1"/>
    <w:rsid w:val="00EB27E9"/>
    <w:rsid w:val="00EB2A21"/>
    <w:rsid w:val="00EB2C5C"/>
    <w:rsid w:val="00EB30F3"/>
    <w:rsid w:val="00EB3F84"/>
    <w:rsid w:val="00EB474E"/>
    <w:rsid w:val="00EB5BBD"/>
    <w:rsid w:val="00EB5E55"/>
    <w:rsid w:val="00EB641E"/>
    <w:rsid w:val="00EC3BE5"/>
    <w:rsid w:val="00EC6484"/>
    <w:rsid w:val="00EC751A"/>
    <w:rsid w:val="00EC7D87"/>
    <w:rsid w:val="00ED060B"/>
    <w:rsid w:val="00ED1697"/>
    <w:rsid w:val="00ED1F42"/>
    <w:rsid w:val="00ED33F5"/>
    <w:rsid w:val="00ED34FE"/>
    <w:rsid w:val="00ED3743"/>
    <w:rsid w:val="00ED44AC"/>
    <w:rsid w:val="00ED5EC0"/>
    <w:rsid w:val="00ED6024"/>
    <w:rsid w:val="00ED7A2D"/>
    <w:rsid w:val="00ED7C56"/>
    <w:rsid w:val="00EE0EF4"/>
    <w:rsid w:val="00EE2BAC"/>
    <w:rsid w:val="00EE4369"/>
    <w:rsid w:val="00EE50F1"/>
    <w:rsid w:val="00EE604A"/>
    <w:rsid w:val="00EE617A"/>
    <w:rsid w:val="00EF14CB"/>
    <w:rsid w:val="00EF1FA0"/>
    <w:rsid w:val="00EF2D0E"/>
    <w:rsid w:val="00EF5844"/>
    <w:rsid w:val="00EF5D5D"/>
    <w:rsid w:val="00EF61DD"/>
    <w:rsid w:val="00EF62E8"/>
    <w:rsid w:val="00EF719D"/>
    <w:rsid w:val="00F00748"/>
    <w:rsid w:val="00F00880"/>
    <w:rsid w:val="00F00B92"/>
    <w:rsid w:val="00F00BB6"/>
    <w:rsid w:val="00F0217B"/>
    <w:rsid w:val="00F025ED"/>
    <w:rsid w:val="00F027AD"/>
    <w:rsid w:val="00F043FB"/>
    <w:rsid w:val="00F04609"/>
    <w:rsid w:val="00F04B98"/>
    <w:rsid w:val="00F05986"/>
    <w:rsid w:val="00F05CA7"/>
    <w:rsid w:val="00F05D4B"/>
    <w:rsid w:val="00F06361"/>
    <w:rsid w:val="00F07699"/>
    <w:rsid w:val="00F10FE5"/>
    <w:rsid w:val="00F11689"/>
    <w:rsid w:val="00F117C3"/>
    <w:rsid w:val="00F11833"/>
    <w:rsid w:val="00F12254"/>
    <w:rsid w:val="00F1236D"/>
    <w:rsid w:val="00F130B2"/>
    <w:rsid w:val="00F1366E"/>
    <w:rsid w:val="00F13AED"/>
    <w:rsid w:val="00F15119"/>
    <w:rsid w:val="00F154AF"/>
    <w:rsid w:val="00F16696"/>
    <w:rsid w:val="00F20995"/>
    <w:rsid w:val="00F209F9"/>
    <w:rsid w:val="00F20D3E"/>
    <w:rsid w:val="00F2273F"/>
    <w:rsid w:val="00F23B23"/>
    <w:rsid w:val="00F2545B"/>
    <w:rsid w:val="00F2563D"/>
    <w:rsid w:val="00F26881"/>
    <w:rsid w:val="00F26EED"/>
    <w:rsid w:val="00F27A73"/>
    <w:rsid w:val="00F27F9D"/>
    <w:rsid w:val="00F3066E"/>
    <w:rsid w:val="00F31911"/>
    <w:rsid w:val="00F335AC"/>
    <w:rsid w:val="00F34034"/>
    <w:rsid w:val="00F341C2"/>
    <w:rsid w:val="00F3444E"/>
    <w:rsid w:val="00F37B45"/>
    <w:rsid w:val="00F40F49"/>
    <w:rsid w:val="00F414B9"/>
    <w:rsid w:val="00F41DEA"/>
    <w:rsid w:val="00F41EFA"/>
    <w:rsid w:val="00F4207C"/>
    <w:rsid w:val="00F430B2"/>
    <w:rsid w:val="00F431B5"/>
    <w:rsid w:val="00F43F82"/>
    <w:rsid w:val="00F44BDE"/>
    <w:rsid w:val="00F46ED2"/>
    <w:rsid w:val="00F47306"/>
    <w:rsid w:val="00F5023F"/>
    <w:rsid w:val="00F50BEF"/>
    <w:rsid w:val="00F514B2"/>
    <w:rsid w:val="00F516CB"/>
    <w:rsid w:val="00F52BEA"/>
    <w:rsid w:val="00F53280"/>
    <w:rsid w:val="00F54824"/>
    <w:rsid w:val="00F55B8D"/>
    <w:rsid w:val="00F572DD"/>
    <w:rsid w:val="00F579E0"/>
    <w:rsid w:val="00F608EB"/>
    <w:rsid w:val="00F6145A"/>
    <w:rsid w:val="00F61D75"/>
    <w:rsid w:val="00F63CB8"/>
    <w:rsid w:val="00F652C9"/>
    <w:rsid w:val="00F66AF1"/>
    <w:rsid w:val="00F67719"/>
    <w:rsid w:val="00F679D5"/>
    <w:rsid w:val="00F67B01"/>
    <w:rsid w:val="00F71A22"/>
    <w:rsid w:val="00F73891"/>
    <w:rsid w:val="00F74256"/>
    <w:rsid w:val="00F742E8"/>
    <w:rsid w:val="00F75E05"/>
    <w:rsid w:val="00F762B8"/>
    <w:rsid w:val="00F763D9"/>
    <w:rsid w:val="00F76679"/>
    <w:rsid w:val="00F76EBD"/>
    <w:rsid w:val="00F77529"/>
    <w:rsid w:val="00F81024"/>
    <w:rsid w:val="00F815A2"/>
    <w:rsid w:val="00F8172C"/>
    <w:rsid w:val="00F81926"/>
    <w:rsid w:val="00F81D9D"/>
    <w:rsid w:val="00F836AB"/>
    <w:rsid w:val="00F837E9"/>
    <w:rsid w:val="00F83CFE"/>
    <w:rsid w:val="00F83DA9"/>
    <w:rsid w:val="00F84F05"/>
    <w:rsid w:val="00F85108"/>
    <w:rsid w:val="00F85B9C"/>
    <w:rsid w:val="00F90B6C"/>
    <w:rsid w:val="00F90BF8"/>
    <w:rsid w:val="00F918AE"/>
    <w:rsid w:val="00F92492"/>
    <w:rsid w:val="00F928D1"/>
    <w:rsid w:val="00F92BE2"/>
    <w:rsid w:val="00F92C37"/>
    <w:rsid w:val="00F9535C"/>
    <w:rsid w:val="00F956A9"/>
    <w:rsid w:val="00F96E8F"/>
    <w:rsid w:val="00F973AA"/>
    <w:rsid w:val="00FA07A1"/>
    <w:rsid w:val="00FA0C30"/>
    <w:rsid w:val="00FA1DFC"/>
    <w:rsid w:val="00FA2719"/>
    <w:rsid w:val="00FA2F50"/>
    <w:rsid w:val="00FA5128"/>
    <w:rsid w:val="00FA55E6"/>
    <w:rsid w:val="00FA647B"/>
    <w:rsid w:val="00FA705F"/>
    <w:rsid w:val="00FA7DBB"/>
    <w:rsid w:val="00FA7E6B"/>
    <w:rsid w:val="00FB057E"/>
    <w:rsid w:val="00FB0C58"/>
    <w:rsid w:val="00FB110B"/>
    <w:rsid w:val="00FB16DE"/>
    <w:rsid w:val="00FB1F4A"/>
    <w:rsid w:val="00FB28E7"/>
    <w:rsid w:val="00FB46EE"/>
    <w:rsid w:val="00FB4BE8"/>
    <w:rsid w:val="00FB4D3D"/>
    <w:rsid w:val="00FB5A70"/>
    <w:rsid w:val="00FB6571"/>
    <w:rsid w:val="00FB6CEE"/>
    <w:rsid w:val="00FB71E2"/>
    <w:rsid w:val="00FC110D"/>
    <w:rsid w:val="00FC34BD"/>
    <w:rsid w:val="00FC3C89"/>
    <w:rsid w:val="00FC40D9"/>
    <w:rsid w:val="00FC4475"/>
    <w:rsid w:val="00FC4E60"/>
    <w:rsid w:val="00FC56E2"/>
    <w:rsid w:val="00FC60AC"/>
    <w:rsid w:val="00FC7468"/>
    <w:rsid w:val="00FC7A11"/>
    <w:rsid w:val="00FC7C21"/>
    <w:rsid w:val="00FD0BA6"/>
    <w:rsid w:val="00FD0FD5"/>
    <w:rsid w:val="00FD1188"/>
    <w:rsid w:val="00FD1C8B"/>
    <w:rsid w:val="00FD3981"/>
    <w:rsid w:val="00FD4564"/>
    <w:rsid w:val="00FD4AFB"/>
    <w:rsid w:val="00FD52EC"/>
    <w:rsid w:val="00FD5D8F"/>
    <w:rsid w:val="00FD6A5E"/>
    <w:rsid w:val="00FD7282"/>
    <w:rsid w:val="00FE0CEA"/>
    <w:rsid w:val="00FE11D1"/>
    <w:rsid w:val="00FE2BEE"/>
    <w:rsid w:val="00FE35BB"/>
    <w:rsid w:val="00FE4BF9"/>
    <w:rsid w:val="00FE5CD0"/>
    <w:rsid w:val="00FE7058"/>
    <w:rsid w:val="00FE7641"/>
    <w:rsid w:val="00FE774E"/>
    <w:rsid w:val="00FE7CD2"/>
    <w:rsid w:val="00FF0B9B"/>
    <w:rsid w:val="00FF17DA"/>
    <w:rsid w:val="00FF1A80"/>
    <w:rsid w:val="00FF20A6"/>
    <w:rsid w:val="00FF2C25"/>
    <w:rsid w:val="00FF380A"/>
    <w:rsid w:val="00FF3932"/>
    <w:rsid w:val="00FF4ABA"/>
    <w:rsid w:val="00FF4B74"/>
    <w:rsid w:val="00FF725D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1699E"/>
    <w:pPr>
      <w:numPr>
        <w:numId w:val="4"/>
      </w:numPr>
      <w:snapToGrid w:val="0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3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43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7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4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7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8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3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8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9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7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microsoft.com/office/2011/relationships/people" Target="people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3.png"/><Relationship Id="rId11" Type="http://schemas.openxmlformats.org/officeDocument/2006/relationships/footnotes" Target="footnotes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styles" Target="styles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oleObject" Target="embeddings/Microsoft_Visio_2003-2010_Drawing.vsd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LongProperties xmlns="http://schemas.microsoft.com/office/2006/metadata/longProperties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D39A205-338C-4A00-906D-3A566FE1777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04</TotalTime>
  <Pages>148</Pages>
  <Words>10218</Words>
  <Characters>58246</Characters>
  <Application>Microsoft Office Word</Application>
  <DocSecurity>0</DocSecurity>
  <Lines>485</Lines>
  <Paragraphs>136</Paragraphs>
  <ScaleCrop>false</ScaleCrop>
  <Company>Microsoft</Company>
  <LinksUpToDate>false</LinksUpToDate>
  <CharactersWithSpaces>68328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陳志嵩</cp:lastModifiedBy>
  <cp:revision>1527</cp:revision>
  <cp:lastPrinted>2014-10-29T13:57:00Z</cp:lastPrinted>
  <dcterms:created xsi:type="dcterms:W3CDTF">2021-03-17T02:32:00Z</dcterms:created>
  <dcterms:modified xsi:type="dcterms:W3CDTF">2021-06-25T0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